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72F43" w:rsidRPr="00361F6F" w:rsidRDefault="00272F43" w:rsidP="007F2475">
      <w:pPr>
        <w:spacing w:after="0" w:line="240" w:lineRule="auto"/>
        <w:jc w:val="center"/>
        <w:rPr>
          <w:rFonts w:ascii="Times New Roman" w:hAnsi="Times New Roman" w:cs="Times New Roman"/>
          <w:b/>
          <w:color w:val="000000" w:themeColor="text1"/>
          <w:sz w:val="28"/>
          <w:szCs w:val="28"/>
        </w:rPr>
      </w:pPr>
      <w:bookmarkStart w:id="0" w:name="_Toc488069079"/>
      <w:bookmarkStart w:id="1" w:name="_Hlk490523586"/>
      <w:r w:rsidRPr="00361F6F">
        <w:rPr>
          <w:rFonts w:ascii="Times New Roman" w:hAnsi="Times New Roman" w:cs="Times New Roman"/>
          <w:b/>
          <w:color w:val="000000" w:themeColor="text1"/>
          <w:sz w:val="28"/>
          <w:szCs w:val="28"/>
        </w:rPr>
        <w:t>BỘ THÔNG TIN VÀ TRUYỀN THÔNG</w:t>
      </w:r>
    </w:p>
    <w:p w:rsidR="00272F43" w:rsidRPr="00361F6F" w:rsidRDefault="00272F43" w:rsidP="007F2475">
      <w:pPr>
        <w:spacing w:after="0" w:line="240" w:lineRule="auto"/>
        <w:jc w:val="center"/>
        <w:rPr>
          <w:rFonts w:ascii="Times New Roman" w:hAnsi="Times New Roman" w:cs="Times New Roman"/>
          <w:b/>
          <w:color w:val="000000" w:themeColor="text1"/>
          <w:sz w:val="28"/>
          <w:szCs w:val="28"/>
        </w:rPr>
      </w:pPr>
      <w:r w:rsidRPr="00361F6F">
        <w:rPr>
          <w:rFonts w:ascii="Times New Roman" w:hAnsi="Times New Roman" w:cs="Times New Roman"/>
          <w:b/>
          <w:color w:val="000000" w:themeColor="text1"/>
          <w:sz w:val="28"/>
          <w:szCs w:val="28"/>
        </w:rPr>
        <w:t>HỌC VIỆN CÔNG NGHỆ BƯU CHÍNH VIỄN THÔNG</w:t>
      </w:r>
    </w:p>
    <w:p w:rsidR="00272F43" w:rsidRPr="00361F6F" w:rsidRDefault="00272F43" w:rsidP="007F2475">
      <w:pPr>
        <w:spacing w:after="0" w:line="240" w:lineRule="auto"/>
        <w:jc w:val="center"/>
        <w:rPr>
          <w:rFonts w:ascii="Times New Roman" w:hAnsi="Times New Roman" w:cs="Times New Roman"/>
          <w:b/>
          <w:color w:val="000000" w:themeColor="text1"/>
          <w:sz w:val="28"/>
          <w:szCs w:val="28"/>
        </w:rPr>
      </w:pPr>
      <w:r w:rsidRPr="00361F6F">
        <w:rPr>
          <w:rFonts w:ascii="Times New Roman" w:hAnsi="Times New Roman" w:cs="Times New Roman"/>
          <w:b/>
          <w:color w:val="000000" w:themeColor="text1"/>
          <w:sz w:val="28"/>
          <w:szCs w:val="28"/>
        </w:rPr>
        <w:t>------------------------------</w:t>
      </w:r>
    </w:p>
    <w:p w:rsidR="00272F43" w:rsidRPr="00361F6F" w:rsidRDefault="00272F43" w:rsidP="007F2475">
      <w:pPr>
        <w:spacing w:after="0" w:line="240" w:lineRule="auto"/>
        <w:jc w:val="center"/>
        <w:rPr>
          <w:rFonts w:ascii="Times New Roman" w:hAnsi="Times New Roman" w:cs="Times New Roman"/>
          <w:b/>
          <w:color w:val="000000" w:themeColor="text1"/>
          <w:sz w:val="28"/>
          <w:szCs w:val="28"/>
        </w:rPr>
      </w:pPr>
      <w:r w:rsidRPr="00361F6F">
        <w:rPr>
          <w:rFonts w:ascii="Times New Roman" w:hAnsi="Times New Roman" w:cs="Times New Roman"/>
          <w:b/>
          <w:noProof/>
          <w:color w:val="000000" w:themeColor="text1"/>
          <w:sz w:val="28"/>
          <w:szCs w:val="28"/>
        </w:rPr>
        <w:drawing>
          <wp:inline distT="0" distB="0" distL="0" distR="0" wp14:anchorId="098EA8B1" wp14:editId="40EA3ABC">
            <wp:extent cx="1190625" cy="11906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90625" cy="1190625"/>
                    </a:xfrm>
                    <a:prstGeom prst="rect">
                      <a:avLst/>
                    </a:prstGeom>
                    <a:noFill/>
                    <a:ln>
                      <a:noFill/>
                    </a:ln>
                  </pic:spPr>
                </pic:pic>
              </a:graphicData>
            </a:graphic>
          </wp:inline>
        </w:drawing>
      </w:r>
    </w:p>
    <w:p w:rsidR="007B332B" w:rsidRPr="00361F6F" w:rsidRDefault="007B332B" w:rsidP="007F2475">
      <w:pPr>
        <w:spacing w:after="0" w:line="240" w:lineRule="auto"/>
        <w:jc w:val="center"/>
        <w:rPr>
          <w:rFonts w:ascii="Times New Roman" w:hAnsi="Times New Roman" w:cs="Times New Roman"/>
          <w:b/>
          <w:color w:val="000000" w:themeColor="text1"/>
          <w:sz w:val="28"/>
          <w:szCs w:val="28"/>
        </w:rPr>
      </w:pPr>
    </w:p>
    <w:p w:rsidR="0034725E" w:rsidRPr="00361F6F" w:rsidRDefault="0034725E" w:rsidP="007F2475">
      <w:pPr>
        <w:spacing w:after="0" w:line="240" w:lineRule="auto"/>
        <w:jc w:val="center"/>
        <w:rPr>
          <w:rFonts w:ascii="Times New Roman" w:hAnsi="Times New Roman" w:cs="Times New Roman"/>
          <w:b/>
          <w:color w:val="000000" w:themeColor="text1"/>
          <w:sz w:val="28"/>
          <w:szCs w:val="28"/>
        </w:rPr>
      </w:pPr>
      <w:r w:rsidRPr="00361F6F">
        <w:rPr>
          <w:rFonts w:ascii="Times New Roman" w:hAnsi="Times New Roman" w:cs="Times New Roman"/>
          <w:b/>
          <w:color w:val="000000" w:themeColor="text1"/>
          <w:sz w:val="28"/>
          <w:szCs w:val="28"/>
        </w:rPr>
        <w:t>BÁO CÁO</w:t>
      </w:r>
    </w:p>
    <w:p w:rsidR="00E33FF8" w:rsidRPr="00361F6F" w:rsidRDefault="0034725E" w:rsidP="007F2475">
      <w:pPr>
        <w:spacing w:after="0" w:line="240" w:lineRule="auto"/>
        <w:jc w:val="center"/>
        <w:rPr>
          <w:rFonts w:ascii="Times New Roman" w:hAnsi="Times New Roman" w:cs="Times New Roman"/>
          <w:b/>
          <w:color w:val="000000" w:themeColor="text1"/>
          <w:sz w:val="28"/>
          <w:szCs w:val="28"/>
        </w:rPr>
      </w:pPr>
      <w:r w:rsidRPr="00361F6F">
        <w:rPr>
          <w:rFonts w:ascii="Times New Roman" w:hAnsi="Times New Roman" w:cs="Times New Roman"/>
          <w:b/>
          <w:color w:val="000000" w:themeColor="text1"/>
          <w:sz w:val="28"/>
          <w:szCs w:val="28"/>
        </w:rPr>
        <w:t>THỰC TẬP  TỐT NGHIỆP</w:t>
      </w:r>
    </w:p>
    <w:p w:rsidR="00272F43" w:rsidRPr="00361F6F" w:rsidRDefault="00272F43" w:rsidP="007F2475">
      <w:pPr>
        <w:spacing w:after="0" w:line="240" w:lineRule="auto"/>
        <w:rPr>
          <w:rFonts w:ascii="Times New Roman" w:hAnsi="Times New Roman" w:cs="Times New Roman"/>
          <w:b/>
          <w:color w:val="000000" w:themeColor="text1"/>
          <w:sz w:val="28"/>
          <w:szCs w:val="28"/>
        </w:rPr>
      </w:pPr>
    </w:p>
    <w:p w:rsidR="00F505AE" w:rsidRPr="00361F6F" w:rsidRDefault="00F505AE" w:rsidP="007F2475">
      <w:pPr>
        <w:spacing w:after="0" w:line="240" w:lineRule="auto"/>
        <w:jc w:val="both"/>
        <w:rPr>
          <w:rFonts w:ascii="Times New Roman" w:hAnsi="Times New Roman" w:cs="Times New Roman"/>
          <w:i/>
          <w:color w:val="000000" w:themeColor="text1"/>
          <w:sz w:val="28"/>
          <w:szCs w:val="28"/>
          <w:lang w:val="vi-VN"/>
        </w:rPr>
      </w:pPr>
    </w:p>
    <w:p w:rsidR="00F505AE" w:rsidRPr="00361F6F" w:rsidRDefault="00F505AE" w:rsidP="007F2475">
      <w:pPr>
        <w:spacing w:after="0" w:line="240" w:lineRule="auto"/>
        <w:jc w:val="both"/>
        <w:rPr>
          <w:rFonts w:ascii="Times New Roman" w:hAnsi="Times New Roman" w:cs="Times New Roman"/>
          <w:i/>
          <w:color w:val="000000" w:themeColor="text1"/>
          <w:sz w:val="28"/>
          <w:szCs w:val="28"/>
          <w:lang w:val="vi-VN"/>
        </w:rPr>
      </w:pPr>
    </w:p>
    <w:p w:rsidR="00272F43" w:rsidRPr="00361F6F" w:rsidRDefault="00272F43" w:rsidP="007F2475">
      <w:pPr>
        <w:spacing w:after="0" w:line="240" w:lineRule="auto"/>
        <w:jc w:val="both"/>
        <w:rPr>
          <w:rFonts w:ascii="Times New Roman" w:hAnsi="Times New Roman" w:cs="Times New Roman"/>
          <w:i/>
          <w:color w:val="000000" w:themeColor="text1"/>
          <w:sz w:val="28"/>
          <w:szCs w:val="28"/>
        </w:rPr>
      </w:pPr>
      <w:r w:rsidRPr="00361F6F">
        <w:rPr>
          <w:rFonts w:ascii="Times New Roman" w:hAnsi="Times New Roman" w:cs="Times New Roman"/>
          <w:i/>
          <w:color w:val="000000" w:themeColor="text1"/>
          <w:sz w:val="28"/>
          <w:szCs w:val="28"/>
        </w:rPr>
        <w:t>Đề tài:</w:t>
      </w:r>
    </w:p>
    <w:p w:rsidR="00272F43" w:rsidRPr="00361F6F" w:rsidRDefault="00272F43" w:rsidP="007F2475">
      <w:pPr>
        <w:spacing w:after="0" w:line="240" w:lineRule="auto"/>
        <w:jc w:val="center"/>
        <w:rPr>
          <w:rFonts w:ascii="Times New Roman" w:hAnsi="Times New Roman" w:cs="Times New Roman"/>
          <w:b/>
          <w:color w:val="000000" w:themeColor="text1"/>
          <w:sz w:val="28"/>
          <w:szCs w:val="28"/>
        </w:rPr>
      </w:pPr>
      <w:r w:rsidRPr="00361F6F">
        <w:rPr>
          <w:rFonts w:ascii="Times New Roman" w:hAnsi="Times New Roman" w:cs="Times New Roman"/>
          <w:b/>
          <w:color w:val="000000" w:themeColor="text1"/>
          <w:sz w:val="28"/>
          <w:szCs w:val="28"/>
        </w:rPr>
        <w:t>XÂY DỰNG WEBSITE QUẢN LÝ KHÁCH SẠN</w:t>
      </w:r>
    </w:p>
    <w:p w:rsidR="00272F43" w:rsidRPr="00361F6F" w:rsidRDefault="00272F43" w:rsidP="007F2475">
      <w:pPr>
        <w:spacing w:after="0" w:line="240" w:lineRule="auto"/>
        <w:jc w:val="both"/>
        <w:rPr>
          <w:rFonts w:ascii="Times New Roman" w:hAnsi="Times New Roman" w:cs="Times New Roman"/>
          <w:b/>
          <w:color w:val="000000" w:themeColor="text1"/>
          <w:sz w:val="28"/>
          <w:szCs w:val="28"/>
        </w:rPr>
      </w:pPr>
    </w:p>
    <w:p w:rsidR="00272F43" w:rsidRPr="00361F6F" w:rsidRDefault="00272F43" w:rsidP="007F2475">
      <w:pPr>
        <w:spacing w:after="0" w:line="240" w:lineRule="auto"/>
        <w:jc w:val="both"/>
        <w:rPr>
          <w:rFonts w:ascii="Times New Roman" w:hAnsi="Times New Roman" w:cs="Times New Roman"/>
          <w:color w:val="000000" w:themeColor="text1"/>
          <w:sz w:val="28"/>
          <w:szCs w:val="28"/>
          <w:lang w:val="vi-VN"/>
        </w:rPr>
      </w:pPr>
    </w:p>
    <w:p w:rsidR="00F505AE" w:rsidRPr="00361F6F" w:rsidRDefault="00F505AE" w:rsidP="007F2475">
      <w:pPr>
        <w:spacing w:after="0" w:line="240" w:lineRule="auto"/>
        <w:jc w:val="both"/>
        <w:rPr>
          <w:rFonts w:ascii="Times New Roman" w:hAnsi="Times New Roman" w:cs="Times New Roman"/>
          <w:color w:val="000000" w:themeColor="text1"/>
          <w:sz w:val="28"/>
          <w:szCs w:val="28"/>
          <w:lang w:val="vi-VN"/>
        </w:rPr>
      </w:pPr>
    </w:p>
    <w:p w:rsidR="007B332B" w:rsidRPr="00361F6F" w:rsidRDefault="007B332B" w:rsidP="007F2475">
      <w:pPr>
        <w:spacing w:after="0" w:line="240" w:lineRule="auto"/>
        <w:jc w:val="both"/>
        <w:rPr>
          <w:rFonts w:ascii="Times New Roman" w:hAnsi="Times New Roman" w:cs="Times New Roman"/>
          <w:color w:val="000000" w:themeColor="text1"/>
          <w:sz w:val="28"/>
          <w:szCs w:val="28"/>
        </w:rPr>
      </w:pPr>
    </w:p>
    <w:p w:rsidR="00272F43" w:rsidRPr="00361F6F" w:rsidRDefault="00272F43" w:rsidP="007F2475">
      <w:pPr>
        <w:spacing w:after="0" w:line="240" w:lineRule="auto"/>
        <w:jc w:val="center"/>
        <w:rPr>
          <w:rFonts w:ascii="Times New Roman" w:hAnsi="Times New Roman" w:cs="Times New Roman"/>
          <w:color w:val="000000" w:themeColor="text1"/>
          <w:sz w:val="28"/>
          <w:szCs w:val="28"/>
        </w:rPr>
      </w:pPr>
    </w:p>
    <w:p w:rsidR="00272F43" w:rsidRPr="00361F6F" w:rsidRDefault="00272F43" w:rsidP="007F2475">
      <w:pPr>
        <w:tabs>
          <w:tab w:val="left" w:pos="5529"/>
        </w:tabs>
        <w:spacing w:after="0" w:line="240" w:lineRule="auto"/>
        <w:ind w:left="2880"/>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Người hướng dẫ</w:t>
      </w:r>
      <w:r w:rsidR="003149B5" w:rsidRPr="00361F6F">
        <w:rPr>
          <w:rFonts w:ascii="Times New Roman" w:hAnsi="Times New Roman" w:cs="Times New Roman"/>
          <w:color w:val="000000" w:themeColor="text1"/>
          <w:sz w:val="28"/>
          <w:szCs w:val="28"/>
        </w:rPr>
        <w:t>n</w:t>
      </w:r>
      <w:r w:rsidR="003149B5" w:rsidRPr="00361F6F">
        <w:rPr>
          <w:rFonts w:ascii="Times New Roman" w:hAnsi="Times New Roman" w:cs="Times New Roman"/>
          <w:color w:val="000000" w:themeColor="text1"/>
          <w:sz w:val="28"/>
          <w:szCs w:val="28"/>
          <w:lang w:val="vi-VN"/>
        </w:rPr>
        <w:tab/>
        <w:t>:</w:t>
      </w:r>
      <w:r w:rsidR="0034725E" w:rsidRPr="00361F6F">
        <w:rPr>
          <w:rFonts w:ascii="Times New Roman" w:hAnsi="Times New Roman" w:cs="Times New Roman"/>
          <w:color w:val="000000" w:themeColor="text1"/>
          <w:sz w:val="28"/>
          <w:szCs w:val="28"/>
        </w:rPr>
        <w:t xml:space="preserve"> ThS. NGUYỄN NGỌC DUY</w:t>
      </w:r>
    </w:p>
    <w:p w:rsidR="00272F43" w:rsidRPr="00361F6F" w:rsidRDefault="00272F43" w:rsidP="007F2475">
      <w:pPr>
        <w:tabs>
          <w:tab w:val="left" w:pos="5529"/>
        </w:tabs>
        <w:spacing w:after="0" w:line="240" w:lineRule="auto"/>
        <w:ind w:left="2880"/>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Sinh viên thực hiệ</w:t>
      </w:r>
      <w:r w:rsidR="003149B5" w:rsidRPr="00361F6F">
        <w:rPr>
          <w:rFonts w:ascii="Times New Roman" w:hAnsi="Times New Roman" w:cs="Times New Roman"/>
          <w:color w:val="000000" w:themeColor="text1"/>
          <w:sz w:val="28"/>
          <w:szCs w:val="28"/>
        </w:rPr>
        <w:t>n</w:t>
      </w:r>
      <w:r w:rsidR="003149B5" w:rsidRPr="00361F6F">
        <w:rPr>
          <w:rFonts w:ascii="Times New Roman" w:hAnsi="Times New Roman" w:cs="Times New Roman"/>
          <w:color w:val="000000" w:themeColor="text1"/>
          <w:sz w:val="28"/>
          <w:szCs w:val="28"/>
          <w:lang w:val="vi-VN"/>
        </w:rPr>
        <w:tab/>
      </w:r>
      <w:r w:rsidRPr="00361F6F">
        <w:rPr>
          <w:rFonts w:ascii="Times New Roman" w:hAnsi="Times New Roman" w:cs="Times New Roman"/>
          <w:color w:val="000000" w:themeColor="text1"/>
          <w:sz w:val="28"/>
          <w:szCs w:val="28"/>
        </w:rPr>
        <w:t>:</w:t>
      </w:r>
      <w:r w:rsidR="003149B5" w:rsidRPr="00361F6F">
        <w:rPr>
          <w:rFonts w:ascii="Times New Roman" w:hAnsi="Times New Roman" w:cs="Times New Roman"/>
          <w:color w:val="000000" w:themeColor="text1"/>
          <w:sz w:val="28"/>
          <w:szCs w:val="28"/>
        </w:rPr>
        <w:t xml:space="preserve">    </w:t>
      </w:r>
      <w:r w:rsidR="0034725E" w:rsidRPr="00361F6F">
        <w:rPr>
          <w:rFonts w:ascii="Times New Roman" w:hAnsi="Times New Roman" w:cs="Times New Roman"/>
          <w:color w:val="000000" w:themeColor="text1"/>
          <w:sz w:val="28"/>
          <w:szCs w:val="28"/>
        </w:rPr>
        <w:t>TRẦN THỊ LOAN</w:t>
      </w:r>
    </w:p>
    <w:p w:rsidR="00272F43" w:rsidRPr="00361F6F" w:rsidRDefault="00272F43" w:rsidP="007F2475">
      <w:pPr>
        <w:tabs>
          <w:tab w:val="left" w:pos="5529"/>
        </w:tabs>
        <w:spacing w:after="0" w:line="240" w:lineRule="auto"/>
        <w:ind w:left="2880"/>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Mã số</w:t>
      </w:r>
      <w:r w:rsidR="003149B5" w:rsidRPr="00361F6F">
        <w:rPr>
          <w:rFonts w:ascii="Times New Roman" w:hAnsi="Times New Roman" w:cs="Times New Roman"/>
          <w:color w:val="000000" w:themeColor="text1"/>
          <w:sz w:val="28"/>
          <w:szCs w:val="28"/>
        </w:rPr>
        <w:t xml:space="preserve"> sinh viên</w:t>
      </w:r>
      <w:r w:rsidR="003149B5" w:rsidRPr="00361F6F">
        <w:rPr>
          <w:rFonts w:ascii="Times New Roman" w:hAnsi="Times New Roman" w:cs="Times New Roman"/>
          <w:color w:val="000000" w:themeColor="text1"/>
          <w:sz w:val="28"/>
          <w:szCs w:val="28"/>
          <w:lang w:val="vi-VN"/>
        </w:rPr>
        <w:tab/>
      </w:r>
      <w:r w:rsidR="003149B5" w:rsidRPr="00361F6F">
        <w:rPr>
          <w:rFonts w:ascii="Times New Roman" w:hAnsi="Times New Roman" w:cs="Times New Roman"/>
          <w:color w:val="000000" w:themeColor="text1"/>
          <w:sz w:val="28"/>
          <w:szCs w:val="28"/>
        </w:rPr>
        <w:t xml:space="preserve">:   </w:t>
      </w:r>
      <w:r w:rsidR="0034725E" w:rsidRPr="00361F6F">
        <w:rPr>
          <w:rFonts w:ascii="Times New Roman" w:hAnsi="Times New Roman" w:cs="Times New Roman"/>
          <w:color w:val="000000" w:themeColor="text1"/>
          <w:sz w:val="28"/>
          <w:szCs w:val="28"/>
        </w:rPr>
        <w:t xml:space="preserve"> N13DCCN105</w:t>
      </w:r>
    </w:p>
    <w:p w:rsidR="00272F43" w:rsidRPr="00361F6F" w:rsidRDefault="00272F43" w:rsidP="007F2475">
      <w:pPr>
        <w:tabs>
          <w:tab w:val="left" w:pos="5529"/>
        </w:tabs>
        <w:spacing w:after="0" w:line="240" w:lineRule="auto"/>
        <w:ind w:left="2880"/>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 xml:space="preserve">Lớp  </w:t>
      </w:r>
      <w:r w:rsidRPr="00361F6F">
        <w:rPr>
          <w:rFonts w:ascii="Times New Roman" w:hAnsi="Times New Roman" w:cs="Times New Roman"/>
          <w:color w:val="000000" w:themeColor="text1"/>
          <w:sz w:val="28"/>
          <w:szCs w:val="28"/>
        </w:rPr>
        <w:tab/>
      </w:r>
      <w:r w:rsidR="003149B5" w:rsidRPr="00361F6F">
        <w:rPr>
          <w:rFonts w:ascii="Times New Roman" w:hAnsi="Times New Roman" w:cs="Times New Roman"/>
          <w:color w:val="000000" w:themeColor="text1"/>
          <w:sz w:val="28"/>
          <w:szCs w:val="28"/>
        </w:rPr>
        <w:t xml:space="preserve">:    </w:t>
      </w:r>
      <w:r w:rsidR="0034725E" w:rsidRPr="00361F6F">
        <w:rPr>
          <w:rFonts w:ascii="Times New Roman" w:hAnsi="Times New Roman" w:cs="Times New Roman"/>
          <w:color w:val="000000" w:themeColor="text1"/>
          <w:sz w:val="28"/>
          <w:szCs w:val="28"/>
        </w:rPr>
        <w:t>D13CQIS</w:t>
      </w:r>
      <w:r w:rsidRPr="00361F6F">
        <w:rPr>
          <w:rFonts w:ascii="Times New Roman" w:hAnsi="Times New Roman" w:cs="Times New Roman"/>
          <w:color w:val="000000" w:themeColor="text1"/>
          <w:sz w:val="28"/>
          <w:szCs w:val="28"/>
        </w:rPr>
        <w:t>01_N</w:t>
      </w:r>
    </w:p>
    <w:p w:rsidR="00272F43" w:rsidRPr="00361F6F" w:rsidRDefault="00272F43" w:rsidP="007F2475">
      <w:pPr>
        <w:tabs>
          <w:tab w:val="left" w:pos="5529"/>
        </w:tabs>
        <w:spacing w:after="0" w:line="240" w:lineRule="auto"/>
        <w:ind w:left="2880"/>
        <w:rPr>
          <w:rFonts w:ascii="Times New Roman" w:hAnsi="Times New Roman" w:cs="Times New Roman"/>
          <w:color w:val="000000" w:themeColor="text1"/>
          <w:sz w:val="28"/>
          <w:szCs w:val="28"/>
          <w:lang w:val="vi-VN"/>
        </w:rPr>
      </w:pPr>
      <w:r w:rsidRPr="00361F6F">
        <w:rPr>
          <w:rFonts w:ascii="Times New Roman" w:hAnsi="Times New Roman" w:cs="Times New Roman"/>
          <w:color w:val="000000" w:themeColor="text1"/>
          <w:sz w:val="28"/>
          <w:szCs w:val="28"/>
        </w:rPr>
        <w:t>Khoá</w:t>
      </w:r>
      <w:r w:rsidRPr="00361F6F">
        <w:rPr>
          <w:rFonts w:ascii="Times New Roman" w:hAnsi="Times New Roman" w:cs="Times New Roman"/>
          <w:color w:val="000000" w:themeColor="text1"/>
          <w:sz w:val="28"/>
          <w:szCs w:val="28"/>
        </w:rPr>
        <w:tab/>
      </w:r>
      <w:r w:rsidR="003149B5" w:rsidRPr="00361F6F">
        <w:rPr>
          <w:rFonts w:ascii="Times New Roman" w:hAnsi="Times New Roman" w:cs="Times New Roman"/>
          <w:color w:val="000000" w:themeColor="text1"/>
          <w:sz w:val="28"/>
          <w:szCs w:val="28"/>
        </w:rPr>
        <w:t xml:space="preserve">:    </w:t>
      </w:r>
      <w:r w:rsidRPr="00361F6F">
        <w:rPr>
          <w:rFonts w:ascii="Times New Roman" w:hAnsi="Times New Roman" w:cs="Times New Roman"/>
          <w:color w:val="000000" w:themeColor="text1"/>
          <w:sz w:val="28"/>
          <w:szCs w:val="28"/>
        </w:rPr>
        <w:t>2013</w:t>
      </w:r>
      <w:r w:rsidR="003149B5" w:rsidRPr="00361F6F">
        <w:rPr>
          <w:rFonts w:ascii="Times New Roman" w:hAnsi="Times New Roman" w:cs="Times New Roman"/>
          <w:color w:val="000000" w:themeColor="text1"/>
          <w:sz w:val="28"/>
          <w:szCs w:val="28"/>
          <w:lang w:val="vi-VN"/>
        </w:rPr>
        <w:t xml:space="preserve"> -2018</w:t>
      </w:r>
    </w:p>
    <w:p w:rsidR="00272F43" w:rsidRPr="00361F6F" w:rsidRDefault="00272F43" w:rsidP="007F2475">
      <w:pPr>
        <w:tabs>
          <w:tab w:val="left" w:pos="5529"/>
        </w:tabs>
        <w:spacing w:after="0" w:line="240" w:lineRule="auto"/>
        <w:ind w:left="2880"/>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Hệ</w:t>
      </w:r>
      <w:r w:rsidR="003149B5" w:rsidRPr="00361F6F">
        <w:rPr>
          <w:rFonts w:ascii="Times New Roman" w:hAnsi="Times New Roman" w:cs="Times New Roman"/>
          <w:color w:val="000000" w:themeColor="text1"/>
          <w:sz w:val="28"/>
          <w:szCs w:val="28"/>
        </w:rPr>
        <w:tab/>
        <w:t xml:space="preserve">:    </w:t>
      </w:r>
      <w:r w:rsidRPr="00361F6F">
        <w:rPr>
          <w:rFonts w:ascii="Times New Roman" w:hAnsi="Times New Roman" w:cs="Times New Roman"/>
          <w:color w:val="000000" w:themeColor="text1"/>
          <w:sz w:val="28"/>
          <w:szCs w:val="28"/>
        </w:rPr>
        <w:t>ĐẠI HỌC CHÍNH QUY</w:t>
      </w:r>
    </w:p>
    <w:p w:rsidR="00272F43" w:rsidRPr="00361F6F" w:rsidRDefault="00272F43" w:rsidP="007F2475">
      <w:pPr>
        <w:tabs>
          <w:tab w:val="left" w:pos="5529"/>
        </w:tabs>
        <w:spacing w:after="0" w:line="240" w:lineRule="auto"/>
        <w:ind w:left="2880"/>
        <w:jc w:val="both"/>
        <w:rPr>
          <w:rFonts w:ascii="Times New Roman" w:hAnsi="Times New Roman" w:cs="Times New Roman"/>
          <w:color w:val="000000" w:themeColor="text1"/>
          <w:sz w:val="28"/>
          <w:szCs w:val="28"/>
        </w:rPr>
      </w:pPr>
    </w:p>
    <w:p w:rsidR="00272F43" w:rsidRPr="00361F6F" w:rsidRDefault="00272F43" w:rsidP="007F2475">
      <w:pPr>
        <w:tabs>
          <w:tab w:val="left" w:pos="5387"/>
        </w:tabs>
        <w:spacing w:after="0" w:line="240" w:lineRule="auto"/>
        <w:ind w:left="2880"/>
        <w:jc w:val="both"/>
        <w:rPr>
          <w:rFonts w:ascii="Times New Roman" w:hAnsi="Times New Roman" w:cs="Times New Roman"/>
          <w:color w:val="000000" w:themeColor="text1"/>
          <w:sz w:val="28"/>
          <w:szCs w:val="28"/>
        </w:rPr>
      </w:pPr>
    </w:p>
    <w:p w:rsidR="00272F43" w:rsidRPr="00361F6F" w:rsidRDefault="00272F43" w:rsidP="007F2475">
      <w:pPr>
        <w:spacing w:after="0" w:line="240" w:lineRule="auto"/>
        <w:jc w:val="both"/>
        <w:rPr>
          <w:rFonts w:ascii="Times New Roman" w:hAnsi="Times New Roman" w:cs="Times New Roman"/>
          <w:color w:val="000000" w:themeColor="text1"/>
          <w:sz w:val="28"/>
          <w:szCs w:val="28"/>
          <w:lang w:val="vi-VN"/>
        </w:rPr>
      </w:pPr>
    </w:p>
    <w:p w:rsidR="00E34788" w:rsidRPr="00361F6F" w:rsidRDefault="00E34788" w:rsidP="007F2475">
      <w:pPr>
        <w:spacing w:after="0" w:line="240" w:lineRule="auto"/>
        <w:jc w:val="both"/>
        <w:rPr>
          <w:rFonts w:ascii="Times New Roman" w:hAnsi="Times New Roman" w:cs="Times New Roman"/>
          <w:color w:val="000000" w:themeColor="text1"/>
          <w:sz w:val="28"/>
          <w:szCs w:val="28"/>
          <w:lang w:val="vi-VN"/>
        </w:rPr>
      </w:pPr>
    </w:p>
    <w:p w:rsidR="00E34788" w:rsidRPr="00361F6F" w:rsidRDefault="00E34788" w:rsidP="007F2475">
      <w:pPr>
        <w:spacing w:after="0" w:line="240" w:lineRule="auto"/>
        <w:jc w:val="both"/>
        <w:rPr>
          <w:rFonts w:ascii="Times New Roman" w:hAnsi="Times New Roman" w:cs="Times New Roman"/>
          <w:color w:val="000000" w:themeColor="text1"/>
          <w:sz w:val="28"/>
          <w:szCs w:val="28"/>
          <w:lang w:val="vi-VN"/>
        </w:rPr>
      </w:pPr>
    </w:p>
    <w:p w:rsidR="00E34788" w:rsidRPr="00361F6F" w:rsidRDefault="00E34788" w:rsidP="007F2475">
      <w:pPr>
        <w:spacing w:after="0" w:line="240" w:lineRule="auto"/>
        <w:jc w:val="both"/>
        <w:rPr>
          <w:rFonts w:ascii="Times New Roman" w:hAnsi="Times New Roman" w:cs="Times New Roman"/>
          <w:color w:val="000000" w:themeColor="text1"/>
          <w:sz w:val="28"/>
          <w:szCs w:val="28"/>
          <w:lang w:val="vi-VN"/>
        </w:rPr>
      </w:pPr>
    </w:p>
    <w:p w:rsidR="00E34788" w:rsidRPr="00361F6F" w:rsidRDefault="00E34788" w:rsidP="007F2475">
      <w:pPr>
        <w:spacing w:after="0" w:line="240" w:lineRule="auto"/>
        <w:jc w:val="both"/>
        <w:rPr>
          <w:rFonts w:ascii="Times New Roman" w:hAnsi="Times New Roman" w:cs="Times New Roman"/>
          <w:color w:val="000000" w:themeColor="text1"/>
          <w:sz w:val="28"/>
          <w:szCs w:val="28"/>
          <w:lang w:val="vi-VN"/>
        </w:rPr>
      </w:pPr>
    </w:p>
    <w:p w:rsidR="002B028D" w:rsidRPr="00361F6F" w:rsidRDefault="002B028D" w:rsidP="007F2475">
      <w:pPr>
        <w:spacing w:after="0" w:line="240" w:lineRule="auto"/>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lang w:val="vi-VN"/>
        </w:rPr>
        <w:t xml:space="preserve">  </w:t>
      </w:r>
      <w:r w:rsidRPr="00361F6F">
        <w:rPr>
          <w:rFonts w:ascii="Times New Roman" w:hAnsi="Times New Roman" w:cs="Times New Roman"/>
          <w:color w:val="000000" w:themeColor="text1"/>
          <w:sz w:val="28"/>
          <w:szCs w:val="28"/>
        </w:rPr>
        <w:t xml:space="preserve">                       </w:t>
      </w:r>
    </w:p>
    <w:p w:rsidR="007B332B" w:rsidRPr="00361F6F" w:rsidRDefault="002B028D" w:rsidP="007F2475">
      <w:pPr>
        <w:spacing w:after="0" w:line="240" w:lineRule="auto"/>
        <w:rPr>
          <w:rFonts w:ascii="Times New Roman" w:hAnsi="Times New Roman" w:cs="Times New Roman"/>
          <w:color w:val="000000" w:themeColor="text1"/>
          <w:sz w:val="28"/>
          <w:szCs w:val="28"/>
        </w:rPr>
        <w:sectPr w:rsidR="007B332B" w:rsidRPr="00361F6F" w:rsidSect="00F505AE">
          <w:pgSz w:w="11907" w:h="16840" w:code="9"/>
          <w:pgMar w:top="1134" w:right="1134" w:bottom="1134" w:left="1701" w:header="0" w:footer="0" w:gutter="0"/>
          <w:pgBorders w:display="firstPage">
            <w:top w:val="twistedLines1" w:sz="11" w:space="1" w:color="auto"/>
            <w:left w:val="twistedLines1" w:sz="11" w:space="4" w:color="auto"/>
            <w:bottom w:val="twistedLines1" w:sz="11" w:space="1" w:color="auto"/>
            <w:right w:val="twistedLines1" w:sz="11" w:space="4" w:color="auto"/>
          </w:pgBorders>
          <w:cols w:space="720"/>
          <w:docGrid w:linePitch="360"/>
        </w:sectPr>
      </w:pPr>
      <w:r w:rsidRPr="00361F6F">
        <w:rPr>
          <w:rFonts w:ascii="Times New Roman" w:hAnsi="Times New Roman" w:cs="Times New Roman"/>
          <w:color w:val="000000" w:themeColor="text1"/>
          <w:sz w:val="28"/>
          <w:szCs w:val="28"/>
        </w:rPr>
        <w:t xml:space="preserve">                                           </w:t>
      </w:r>
      <w:r w:rsidR="00272F43" w:rsidRPr="00361F6F">
        <w:rPr>
          <w:rFonts w:ascii="Times New Roman" w:hAnsi="Times New Roman" w:cs="Times New Roman"/>
          <w:color w:val="000000" w:themeColor="text1"/>
          <w:sz w:val="28"/>
          <w:szCs w:val="28"/>
        </w:rPr>
        <w:t xml:space="preserve">TP.HCM, tháng </w:t>
      </w:r>
      <w:r w:rsidR="0034725E" w:rsidRPr="00361F6F">
        <w:rPr>
          <w:rFonts w:ascii="Times New Roman" w:hAnsi="Times New Roman" w:cs="Times New Roman"/>
          <w:color w:val="000000" w:themeColor="text1"/>
          <w:sz w:val="28"/>
          <w:szCs w:val="28"/>
        </w:rPr>
        <w:t>08/2018</w:t>
      </w:r>
    </w:p>
    <w:p w:rsidR="00F505AE" w:rsidRPr="00361F6F" w:rsidRDefault="00F505AE" w:rsidP="007F2475">
      <w:pPr>
        <w:spacing w:after="0" w:line="240" w:lineRule="auto"/>
        <w:jc w:val="center"/>
        <w:rPr>
          <w:rFonts w:ascii="Times New Roman" w:hAnsi="Times New Roman" w:cs="Times New Roman"/>
          <w:b/>
          <w:color w:val="000000" w:themeColor="text1"/>
          <w:sz w:val="28"/>
          <w:szCs w:val="28"/>
          <w:lang w:val="vi-VN"/>
        </w:rPr>
      </w:pPr>
    </w:p>
    <w:p w:rsidR="002B028D" w:rsidRPr="00361F6F" w:rsidRDefault="002B028D" w:rsidP="007F2475">
      <w:pPr>
        <w:spacing w:after="0" w:line="240" w:lineRule="auto"/>
        <w:jc w:val="center"/>
        <w:rPr>
          <w:rFonts w:ascii="Times New Roman" w:hAnsi="Times New Roman" w:cs="Times New Roman"/>
          <w:b/>
          <w:color w:val="000000" w:themeColor="text1"/>
          <w:sz w:val="28"/>
          <w:szCs w:val="28"/>
        </w:rPr>
      </w:pPr>
    </w:p>
    <w:p w:rsidR="002B028D" w:rsidRPr="00361F6F" w:rsidRDefault="002B028D" w:rsidP="007F2475">
      <w:pPr>
        <w:spacing w:after="0" w:line="240" w:lineRule="auto"/>
        <w:jc w:val="center"/>
        <w:rPr>
          <w:rFonts w:ascii="Times New Roman" w:hAnsi="Times New Roman" w:cs="Times New Roman"/>
          <w:b/>
          <w:color w:val="000000" w:themeColor="text1"/>
          <w:sz w:val="28"/>
          <w:szCs w:val="28"/>
        </w:rPr>
      </w:pPr>
    </w:p>
    <w:p w:rsidR="002B028D" w:rsidRPr="00361F6F" w:rsidRDefault="002B028D" w:rsidP="007F2475">
      <w:pPr>
        <w:spacing w:after="0" w:line="240" w:lineRule="auto"/>
        <w:jc w:val="center"/>
        <w:rPr>
          <w:rFonts w:ascii="Times New Roman" w:hAnsi="Times New Roman" w:cs="Times New Roman"/>
          <w:b/>
          <w:color w:val="000000" w:themeColor="text1"/>
          <w:sz w:val="28"/>
          <w:szCs w:val="28"/>
        </w:rPr>
      </w:pPr>
    </w:p>
    <w:p w:rsidR="003149B5" w:rsidRPr="00361F6F" w:rsidRDefault="003149B5" w:rsidP="007F2475">
      <w:pPr>
        <w:spacing w:after="0" w:line="240" w:lineRule="auto"/>
        <w:jc w:val="center"/>
        <w:rPr>
          <w:rFonts w:ascii="Times New Roman" w:hAnsi="Times New Roman" w:cs="Times New Roman"/>
          <w:b/>
          <w:color w:val="000000" w:themeColor="text1"/>
          <w:sz w:val="28"/>
          <w:szCs w:val="28"/>
          <w:lang w:val="vi-VN"/>
        </w:rPr>
      </w:pPr>
      <w:r w:rsidRPr="00361F6F">
        <w:rPr>
          <w:rFonts w:ascii="Times New Roman" w:hAnsi="Times New Roman" w:cs="Times New Roman"/>
          <w:b/>
          <w:color w:val="000000" w:themeColor="text1"/>
          <w:sz w:val="28"/>
          <w:szCs w:val="28"/>
        </w:rPr>
        <w:t>LỜI CẢM ƠN</w:t>
      </w:r>
    </w:p>
    <w:p w:rsidR="003149B5" w:rsidRPr="00361F6F" w:rsidRDefault="003149B5" w:rsidP="007F2475">
      <w:pPr>
        <w:spacing w:after="0" w:line="240" w:lineRule="auto"/>
        <w:jc w:val="center"/>
        <w:rPr>
          <w:rFonts w:ascii="Times New Roman" w:hAnsi="Times New Roman" w:cs="Times New Roman"/>
          <w:b/>
          <w:color w:val="000000" w:themeColor="text1"/>
          <w:sz w:val="28"/>
          <w:szCs w:val="28"/>
          <w:lang w:val="vi-VN"/>
        </w:rPr>
      </w:pPr>
    </w:p>
    <w:p w:rsidR="003149B5" w:rsidRPr="00361F6F" w:rsidRDefault="003149B5" w:rsidP="007F2475">
      <w:pPr>
        <w:shd w:val="clear" w:color="auto" w:fill="FFFFFF" w:themeFill="background1"/>
        <w:tabs>
          <w:tab w:val="left" w:pos="540"/>
        </w:tabs>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ab/>
        <w:t xml:space="preserve">Được sự phân công của khoa Công Nghệ Thông Tin II Trường Học Viện Công Nghệ Bưu Chính Viễn Thông và sự đồng ý của Thầy giáo hướng dẫn </w:t>
      </w:r>
      <w:r w:rsidR="0034725E" w:rsidRPr="00361F6F">
        <w:rPr>
          <w:rFonts w:ascii="Times New Roman" w:hAnsi="Times New Roman" w:cs="Times New Roman"/>
          <w:b/>
          <w:color w:val="000000" w:themeColor="text1"/>
          <w:sz w:val="28"/>
          <w:szCs w:val="28"/>
        </w:rPr>
        <w:t>ThS. NGUYỄN NGỌC DUY</w:t>
      </w:r>
      <w:r w:rsidRPr="00361F6F">
        <w:rPr>
          <w:rFonts w:ascii="Times New Roman" w:hAnsi="Times New Roman" w:cs="Times New Roman"/>
          <w:color w:val="000000" w:themeColor="text1"/>
          <w:sz w:val="28"/>
          <w:szCs w:val="28"/>
        </w:rPr>
        <w:t xml:space="preserve"> em đã thực hiện đề tài “</w:t>
      </w:r>
      <w:r w:rsidRPr="00361F6F">
        <w:rPr>
          <w:rFonts w:ascii="Times New Roman" w:hAnsi="Times New Roman" w:cs="Times New Roman"/>
          <w:b/>
          <w:color w:val="000000" w:themeColor="text1"/>
          <w:sz w:val="28"/>
          <w:szCs w:val="28"/>
          <w:shd w:val="clear" w:color="auto" w:fill="FFFFFF"/>
        </w:rPr>
        <w:t>Xây dựng Website Quản lý Khách Sạn</w:t>
      </w:r>
      <w:r w:rsidRPr="00361F6F">
        <w:rPr>
          <w:rFonts w:ascii="Times New Roman" w:hAnsi="Times New Roman" w:cs="Times New Roman"/>
          <w:color w:val="000000" w:themeColor="text1"/>
          <w:sz w:val="28"/>
          <w:szCs w:val="28"/>
        </w:rPr>
        <w:t xml:space="preserve">” </w:t>
      </w:r>
    </w:p>
    <w:p w:rsidR="003149B5" w:rsidRPr="00361F6F" w:rsidRDefault="003149B5" w:rsidP="007F2475">
      <w:pPr>
        <w:shd w:val="clear" w:color="auto" w:fill="FFFFFF" w:themeFill="background1"/>
        <w:tabs>
          <w:tab w:val="left" w:pos="540"/>
        </w:tabs>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ab/>
        <w:t xml:space="preserve">Để hoàn thành đề tài </w:t>
      </w:r>
      <w:r w:rsidR="0034725E" w:rsidRPr="00361F6F">
        <w:rPr>
          <w:rFonts w:ascii="Times New Roman" w:hAnsi="Times New Roman" w:cs="Times New Roman"/>
          <w:color w:val="000000" w:themeColor="text1"/>
          <w:sz w:val="28"/>
          <w:szCs w:val="28"/>
        </w:rPr>
        <w:t xml:space="preserve">Thực tập </w:t>
      </w:r>
      <w:r w:rsidRPr="00361F6F">
        <w:rPr>
          <w:rFonts w:ascii="Times New Roman" w:hAnsi="Times New Roman" w:cs="Times New Roman"/>
          <w:color w:val="000000" w:themeColor="text1"/>
          <w:sz w:val="28"/>
          <w:szCs w:val="28"/>
        </w:rPr>
        <w:t>tốt nghiệp này. Em xin cảm ơn các thầy cô giáo đã tận tình hướng dẫn, giảng dạy trong suốt quá trình học tập, nghiên cứu và rèn luyện tại Trường Học Viện Công Nghệ Bưu Chính Viễn Thông cơ sở Thành Phố Hồ Chí Minh.</w:t>
      </w:r>
    </w:p>
    <w:p w:rsidR="003149B5" w:rsidRPr="00361F6F" w:rsidRDefault="003149B5" w:rsidP="007F2475">
      <w:pPr>
        <w:shd w:val="clear" w:color="auto" w:fill="FFFFFF" w:themeFill="background1"/>
        <w:tabs>
          <w:tab w:val="left" w:pos="540"/>
        </w:tabs>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ab/>
        <w:t xml:space="preserve">Xin chân thành cảm ơn Thầy giáo hướng dẫn </w:t>
      </w:r>
      <w:r w:rsidR="0034725E" w:rsidRPr="00361F6F">
        <w:rPr>
          <w:rFonts w:ascii="Times New Roman" w:hAnsi="Times New Roman" w:cs="Times New Roman"/>
          <w:b/>
          <w:color w:val="000000" w:themeColor="text1"/>
          <w:sz w:val="28"/>
          <w:szCs w:val="28"/>
        </w:rPr>
        <w:t>ThS. NGUYỄN NGỌC DUY</w:t>
      </w:r>
      <w:r w:rsidRPr="00361F6F">
        <w:rPr>
          <w:rFonts w:ascii="Times New Roman" w:hAnsi="Times New Roman" w:cs="Times New Roman"/>
          <w:b/>
          <w:color w:val="000000" w:themeColor="text1"/>
          <w:sz w:val="28"/>
          <w:szCs w:val="28"/>
        </w:rPr>
        <w:t xml:space="preserve">, </w:t>
      </w:r>
      <w:r w:rsidRPr="00361F6F">
        <w:rPr>
          <w:rFonts w:ascii="Times New Roman" w:hAnsi="Times New Roman" w:cs="Times New Roman"/>
          <w:color w:val="000000" w:themeColor="text1"/>
          <w:sz w:val="28"/>
          <w:szCs w:val="28"/>
        </w:rPr>
        <w:t>người đã tận tình, chu đáo giúp em thực hiện và hoàn thành đề tài tốt nghiệp này.</w:t>
      </w:r>
    </w:p>
    <w:p w:rsidR="003149B5" w:rsidRPr="00361F6F" w:rsidRDefault="003149B5" w:rsidP="007F2475">
      <w:pPr>
        <w:shd w:val="clear" w:color="auto" w:fill="FFFFFF" w:themeFill="background1"/>
        <w:tabs>
          <w:tab w:val="left" w:pos="540"/>
        </w:tabs>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ab/>
        <w:t>Mặc dù có nhiều cố gắng để thực hiện đề tài</w:t>
      </w:r>
      <w:r w:rsidR="0034725E" w:rsidRPr="00361F6F">
        <w:rPr>
          <w:rFonts w:ascii="Times New Roman" w:hAnsi="Times New Roman" w:cs="Times New Roman"/>
          <w:color w:val="000000" w:themeColor="text1"/>
          <w:sz w:val="28"/>
          <w:szCs w:val="28"/>
        </w:rPr>
        <w:t xml:space="preserve"> Thực tập</w:t>
      </w:r>
      <w:r w:rsidRPr="00361F6F">
        <w:rPr>
          <w:rFonts w:ascii="Times New Roman" w:hAnsi="Times New Roman" w:cs="Times New Roman"/>
          <w:color w:val="000000" w:themeColor="text1"/>
          <w:sz w:val="28"/>
          <w:szCs w:val="28"/>
        </w:rPr>
        <w:t xml:space="preserve"> một cách hoàn chỉnh nhất. Song do còn thiếu nhiều kinh nghiệm và hạn chế nhất định về kiến thức nên không tránh khỏi những thiếu sót mà bản thân chưa thấy được. Em rất mong nhận được các ý kiến đóng góp của quý Thầy, Cô giáo để đề tài được hoàn chỉnh hơn.</w:t>
      </w:r>
    </w:p>
    <w:p w:rsidR="003149B5" w:rsidRPr="00361F6F" w:rsidRDefault="003149B5" w:rsidP="007F2475">
      <w:pPr>
        <w:shd w:val="clear" w:color="auto" w:fill="FFFFFF" w:themeFill="background1"/>
        <w:tabs>
          <w:tab w:val="left" w:pos="540"/>
        </w:tabs>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ab/>
        <w:t>Em xin chân thành cảm ơn!</w:t>
      </w:r>
    </w:p>
    <w:p w:rsidR="00F73AFA" w:rsidRPr="00361F6F" w:rsidRDefault="00F73AFA" w:rsidP="007F2475">
      <w:pPr>
        <w:shd w:val="clear" w:color="auto" w:fill="FFFFFF" w:themeFill="background1"/>
        <w:tabs>
          <w:tab w:val="left" w:pos="540"/>
        </w:tabs>
        <w:spacing w:after="0" w:line="240" w:lineRule="auto"/>
        <w:jc w:val="both"/>
        <w:rPr>
          <w:rFonts w:ascii="Times New Roman" w:hAnsi="Times New Roman" w:cs="Times New Roman"/>
          <w:color w:val="000000" w:themeColor="text1"/>
          <w:sz w:val="28"/>
          <w:szCs w:val="28"/>
        </w:rPr>
      </w:pPr>
    </w:p>
    <w:p w:rsidR="00F73AFA" w:rsidRPr="00361F6F" w:rsidRDefault="00F73AFA" w:rsidP="007F2475">
      <w:pPr>
        <w:spacing w:line="240" w:lineRule="auto"/>
        <w:ind w:left="3600"/>
        <w:rPr>
          <w:rFonts w:ascii="Times New Roman" w:hAnsi="Times New Roman" w:cs="Times New Roman"/>
          <w:sz w:val="28"/>
          <w:szCs w:val="28"/>
        </w:rPr>
      </w:pPr>
      <w:r w:rsidRPr="00361F6F">
        <w:rPr>
          <w:rFonts w:ascii="Times New Roman" w:hAnsi="Times New Roman" w:cs="Times New Roman"/>
          <w:sz w:val="28"/>
          <w:szCs w:val="28"/>
        </w:rPr>
        <w:t xml:space="preserve">TP. Hồ Chí Minh, ngày </w:t>
      </w:r>
      <w:r w:rsidR="0034725E" w:rsidRPr="00361F6F">
        <w:rPr>
          <w:rFonts w:ascii="Times New Roman" w:hAnsi="Times New Roman" w:cs="Times New Roman"/>
          <w:sz w:val="28"/>
          <w:szCs w:val="28"/>
        </w:rPr>
        <w:t>05</w:t>
      </w:r>
      <w:r w:rsidRPr="00361F6F">
        <w:rPr>
          <w:rFonts w:ascii="Times New Roman" w:hAnsi="Times New Roman" w:cs="Times New Roman"/>
          <w:sz w:val="28"/>
          <w:szCs w:val="28"/>
        </w:rPr>
        <w:t xml:space="preserve"> tháng </w:t>
      </w:r>
      <w:r w:rsidR="0034725E" w:rsidRPr="00361F6F">
        <w:rPr>
          <w:rFonts w:ascii="Times New Roman" w:hAnsi="Times New Roman" w:cs="Times New Roman"/>
          <w:sz w:val="28"/>
          <w:szCs w:val="28"/>
        </w:rPr>
        <w:t>08 năm 2018</w:t>
      </w:r>
    </w:p>
    <w:p w:rsidR="00F73AFA" w:rsidRPr="00361F6F" w:rsidRDefault="00F73AFA" w:rsidP="007F2475">
      <w:pPr>
        <w:spacing w:line="240" w:lineRule="auto"/>
        <w:ind w:left="3600"/>
        <w:rPr>
          <w:rFonts w:ascii="Times New Roman" w:hAnsi="Times New Roman" w:cs="Times New Roman"/>
          <w:b/>
          <w:sz w:val="28"/>
          <w:szCs w:val="28"/>
        </w:rPr>
      </w:pPr>
      <w:r w:rsidRPr="00361F6F">
        <w:rPr>
          <w:rFonts w:ascii="Times New Roman" w:hAnsi="Times New Roman" w:cs="Times New Roman"/>
          <w:sz w:val="28"/>
          <w:szCs w:val="28"/>
        </w:rPr>
        <w:tab/>
      </w:r>
      <w:r w:rsidRPr="00361F6F">
        <w:rPr>
          <w:rFonts w:ascii="Times New Roman" w:hAnsi="Times New Roman" w:cs="Times New Roman"/>
          <w:sz w:val="28"/>
          <w:szCs w:val="28"/>
        </w:rPr>
        <w:tab/>
      </w:r>
      <w:r w:rsidRPr="00361F6F">
        <w:rPr>
          <w:rFonts w:ascii="Times New Roman" w:hAnsi="Times New Roman" w:cs="Times New Roman"/>
          <w:b/>
          <w:sz w:val="28"/>
          <w:szCs w:val="28"/>
        </w:rPr>
        <w:t>Sinh viên thực hiện</w:t>
      </w:r>
    </w:p>
    <w:p w:rsidR="00F73AFA" w:rsidRPr="00361F6F" w:rsidRDefault="00F73AFA" w:rsidP="007F2475">
      <w:pPr>
        <w:shd w:val="clear" w:color="auto" w:fill="FFFFFF" w:themeFill="background1"/>
        <w:tabs>
          <w:tab w:val="left" w:pos="540"/>
        </w:tabs>
        <w:spacing w:after="0" w:line="240" w:lineRule="auto"/>
        <w:jc w:val="both"/>
        <w:rPr>
          <w:rFonts w:ascii="Times New Roman" w:hAnsi="Times New Roman" w:cs="Times New Roman"/>
          <w:color w:val="000000" w:themeColor="text1"/>
          <w:sz w:val="28"/>
          <w:szCs w:val="28"/>
        </w:rPr>
      </w:pPr>
    </w:p>
    <w:p w:rsidR="00F73AFA" w:rsidRPr="00361F6F" w:rsidRDefault="0034725E" w:rsidP="007F2475">
      <w:pPr>
        <w:shd w:val="clear" w:color="auto" w:fill="FFFFFF" w:themeFill="background1"/>
        <w:tabs>
          <w:tab w:val="left" w:pos="540"/>
        </w:tabs>
        <w:spacing w:after="0" w:line="240" w:lineRule="auto"/>
        <w:jc w:val="center"/>
        <w:rPr>
          <w:rFonts w:ascii="Times New Roman" w:hAnsi="Times New Roman" w:cs="Times New Roman"/>
          <w:caps/>
          <w:color w:val="000000" w:themeColor="text1"/>
          <w:sz w:val="28"/>
          <w:szCs w:val="28"/>
          <w:lang w:val="de-DE"/>
        </w:rPr>
      </w:pPr>
      <w:r w:rsidRPr="00361F6F">
        <w:rPr>
          <w:rFonts w:ascii="Times New Roman" w:hAnsi="Times New Roman" w:cs="Times New Roman"/>
          <w:color w:val="000000" w:themeColor="text1"/>
          <w:sz w:val="28"/>
          <w:szCs w:val="28"/>
        </w:rPr>
        <w:tab/>
      </w:r>
      <w:r w:rsidRPr="00361F6F">
        <w:rPr>
          <w:rFonts w:ascii="Times New Roman" w:hAnsi="Times New Roman" w:cs="Times New Roman"/>
          <w:color w:val="000000" w:themeColor="text1"/>
          <w:sz w:val="28"/>
          <w:szCs w:val="28"/>
        </w:rPr>
        <w:tab/>
      </w:r>
      <w:r w:rsidRPr="00361F6F">
        <w:rPr>
          <w:rFonts w:ascii="Times New Roman" w:hAnsi="Times New Roman" w:cs="Times New Roman"/>
          <w:color w:val="000000" w:themeColor="text1"/>
          <w:sz w:val="28"/>
          <w:szCs w:val="28"/>
        </w:rPr>
        <w:tab/>
      </w:r>
      <w:r w:rsidRPr="00361F6F">
        <w:rPr>
          <w:rFonts w:ascii="Times New Roman" w:hAnsi="Times New Roman" w:cs="Times New Roman"/>
          <w:color w:val="000000" w:themeColor="text1"/>
          <w:sz w:val="28"/>
          <w:szCs w:val="28"/>
        </w:rPr>
        <w:tab/>
      </w:r>
      <w:r w:rsidR="000A0F62" w:rsidRPr="00361F6F">
        <w:rPr>
          <w:rFonts w:ascii="Times New Roman" w:hAnsi="Times New Roman" w:cs="Times New Roman"/>
          <w:color w:val="000000" w:themeColor="text1"/>
          <w:sz w:val="28"/>
          <w:szCs w:val="28"/>
        </w:rPr>
        <w:t xml:space="preserve">                  </w:t>
      </w:r>
      <w:r w:rsidRPr="00361F6F">
        <w:rPr>
          <w:rFonts w:ascii="Times New Roman" w:hAnsi="Times New Roman" w:cs="Times New Roman"/>
          <w:color w:val="000000" w:themeColor="text1"/>
          <w:sz w:val="28"/>
          <w:szCs w:val="28"/>
        </w:rPr>
        <w:t>TRẦN THỊ LOAN</w:t>
      </w:r>
    </w:p>
    <w:p w:rsidR="007B332B" w:rsidRPr="00361F6F" w:rsidRDefault="003149B5" w:rsidP="007F2475">
      <w:pPr>
        <w:spacing w:after="0" w:line="240" w:lineRule="auto"/>
        <w:jc w:val="center"/>
        <w:rPr>
          <w:rFonts w:ascii="Times New Roman" w:hAnsi="Times New Roman" w:cs="Times New Roman"/>
          <w:color w:val="000000" w:themeColor="text1"/>
          <w:sz w:val="28"/>
          <w:szCs w:val="28"/>
        </w:rPr>
        <w:sectPr w:rsidR="007B332B" w:rsidRPr="00361F6F" w:rsidSect="007B332B">
          <w:headerReference w:type="default" r:id="rId10"/>
          <w:footerReference w:type="default" r:id="rId11"/>
          <w:pgSz w:w="11907" w:h="16840" w:code="9"/>
          <w:pgMar w:top="1134" w:right="1134" w:bottom="1134" w:left="1701" w:header="426" w:footer="465" w:gutter="0"/>
          <w:pgNumType w:fmt="lowerRoman" w:start="1"/>
          <w:cols w:space="720"/>
          <w:docGrid w:linePitch="360"/>
        </w:sectPr>
      </w:pPr>
      <w:r w:rsidRPr="00361F6F">
        <w:rPr>
          <w:rFonts w:ascii="Times New Roman" w:hAnsi="Times New Roman" w:cs="Times New Roman"/>
          <w:color w:val="000000" w:themeColor="text1"/>
          <w:sz w:val="28"/>
          <w:szCs w:val="28"/>
        </w:rPr>
        <w:br w:type="page"/>
      </w:r>
    </w:p>
    <w:bookmarkStart w:id="2" w:name="_Toc490554428" w:displacedByCustomXml="next"/>
    <w:sdt>
      <w:sdtPr>
        <w:rPr>
          <w:rFonts w:ascii="Times New Roman" w:eastAsiaTheme="minorHAnsi" w:hAnsi="Times New Roman" w:cs="Times New Roman"/>
          <w:b w:val="0"/>
          <w:bCs w:val="0"/>
          <w:smallCaps/>
          <w:color w:val="auto"/>
          <w:sz w:val="22"/>
          <w:szCs w:val="22"/>
        </w:rPr>
        <w:id w:val="-1241407792"/>
        <w:docPartObj>
          <w:docPartGallery w:val="Table of Contents"/>
          <w:docPartUnique/>
        </w:docPartObj>
      </w:sdtPr>
      <w:sdtEndPr>
        <w:rPr>
          <w:rFonts w:eastAsiaTheme="minorEastAsia"/>
          <w:smallCaps w:val="0"/>
          <w:noProof/>
        </w:rPr>
      </w:sdtEndPr>
      <w:sdtContent>
        <w:p w:rsidR="00A84DDD" w:rsidRPr="00DF1AAA" w:rsidRDefault="003149B5" w:rsidP="007F2475">
          <w:pPr>
            <w:pStyle w:val="TOCHeading"/>
            <w:spacing w:before="0" w:line="240" w:lineRule="auto"/>
            <w:ind w:left="432"/>
            <w:jc w:val="center"/>
            <w:rPr>
              <w:rFonts w:ascii="Times New Roman" w:hAnsi="Times New Roman" w:cs="Times New Roman"/>
              <w:b w:val="0"/>
              <w:color w:val="auto"/>
              <w:lang w:val="vi-VN"/>
            </w:rPr>
          </w:pPr>
          <w:r w:rsidRPr="00DF1AAA">
            <w:rPr>
              <w:rFonts w:ascii="Times New Roman" w:hAnsi="Times New Roman" w:cs="Times New Roman"/>
              <w:color w:val="auto"/>
              <w:lang w:val="vi-VN"/>
            </w:rPr>
            <w:t>MỤC LỤC</w:t>
          </w:r>
        </w:p>
        <w:p w:rsidR="003149B5" w:rsidRPr="00361F6F" w:rsidRDefault="003149B5" w:rsidP="007F2475">
          <w:pPr>
            <w:pStyle w:val="TOC1"/>
            <w:tabs>
              <w:tab w:val="right" w:leader="dot" w:pos="9062"/>
            </w:tabs>
            <w:spacing w:after="0" w:line="240" w:lineRule="auto"/>
            <w:rPr>
              <w:rFonts w:ascii="Times New Roman" w:hAnsi="Times New Roman" w:cs="Times New Roman"/>
              <w:color w:val="000000" w:themeColor="text1"/>
              <w:sz w:val="28"/>
              <w:szCs w:val="28"/>
              <w:lang w:val="vi-VN"/>
            </w:rPr>
          </w:pPr>
        </w:p>
        <w:p w:rsidR="00361F6F" w:rsidRPr="00361F6F" w:rsidRDefault="00A84DDD" w:rsidP="007F2475">
          <w:pPr>
            <w:pStyle w:val="TOC1"/>
            <w:tabs>
              <w:tab w:val="right" w:leader="dot" w:pos="9062"/>
            </w:tabs>
            <w:spacing w:line="240" w:lineRule="auto"/>
            <w:jc w:val="both"/>
            <w:rPr>
              <w:rFonts w:ascii="Times New Roman" w:hAnsi="Times New Roman" w:cs="Times New Roman"/>
              <w:noProof/>
              <w:sz w:val="28"/>
              <w:szCs w:val="28"/>
            </w:rPr>
          </w:pPr>
          <w:r w:rsidRPr="00361F6F">
            <w:rPr>
              <w:rFonts w:ascii="Times New Roman" w:hAnsi="Times New Roman" w:cs="Times New Roman"/>
              <w:color w:val="000000" w:themeColor="text1"/>
              <w:sz w:val="28"/>
              <w:szCs w:val="28"/>
            </w:rPr>
            <w:fldChar w:fldCharType="begin"/>
          </w:r>
          <w:r w:rsidRPr="00361F6F">
            <w:rPr>
              <w:rFonts w:ascii="Times New Roman" w:hAnsi="Times New Roman" w:cs="Times New Roman"/>
              <w:color w:val="000000" w:themeColor="text1"/>
              <w:sz w:val="28"/>
              <w:szCs w:val="28"/>
            </w:rPr>
            <w:instrText xml:space="preserve"> TOC \o "1-3" \h \z \u </w:instrText>
          </w:r>
          <w:r w:rsidRPr="00361F6F">
            <w:rPr>
              <w:rFonts w:ascii="Times New Roman" w:hAnsi="Times New Roman" w:cs="Times New Roman"/>
              <w:color w:val="000000" w:themeColor="text1"/>
              <w:sz w:val="28"/>
              <w:szCs w:val="28"/>
            </w:rPr>
            <w:fldChar w:fldCharType="separate"/>
          </w:r>
          <w:hyperlink w:anchor="_Toc501444019" w:history="1">
            <w:r w:rsidR="00181317" w:rsidRPr="00361F6F">
              <w:rPr>
                <w:rStyle w:val="Hyperlink"/>
                <w:rFonts w:ascii="Times New Roman" w:hAnsi="Times New Roman" w:cs="Times New Roman"/>
                <w:noProof/>
                <w:sz w:val="28"/>
                <w:szCs w:val="28"/>
              </w:rPr>
              <w:t>CHƯƠNG 1: GIỚI THIỆU VỀ ĐỀ TÀI</w:t>
            </w:r>
            <w:r w:rsidR="00361F6F">
              <w:rPr>
                <w:rFonts w:ascii="Times New Roman" w:hAnsi="Times New Roman" w:cs="Times New Roman"/>
                <w:noProof/>
                <w:webHidden/>
                <w:sz w:val="28"/>
                <w:szCs w:val="28"/>
              </w:rPr>
              <w:t xml:space="preserve"> ………………………………………</w:t>
            </w:r>
            <w:r w:rsidR="004715C1" w:rsidRPr="00361F6F">
              <w:rPr>
                <w:rFonts w:ascii="Times New Roman" w:hAnsi="Times New Roman" w:cs="Times New Roman"/>
                <w:noProof/>
                <w:webHidden/>
                <w:sz w:val="28"/>
                <w:szCs w:val="28"/>
              </w:rPr>
              <w:fldChar w:fldCharType="begin"/>
            </w:r>
            <w:r w:rsidR="004715C1" w:rsidRPr="00361F6F">
              <w:rPr>
                <w:rFonts w:ascii="Times New Roman" w:hAnsi="Times New Roman" w:cs="Times New Roman"/>
                <w:noProof/>
                <w:webHidden/>
                <w:sz w:val="28"/>
                <w:szCs w:val="28"/>
              </w:rPr>
              <w:instrText xml:space="preserve"> PAGEREF _Toc501444019 \h </w:instrText>
            </w:r>
            <w:r w:rsidR="004715C1" w:rsidRPr="00361F6F">
              <w:rPr>
                <w:rFonts w:ascii="Times New Roman" w:hAnsi="Times New Roman" w:cs="Times New Roman"/>
                <w:noProof/>
                <w:webHidden/>
                <w:sz w:val="28"/>
                <w:szCs w:val="28"/>
              </w:rPr>
            </w:r>
            <w:r w:rsidR="004715C1" w:rsidRPr="00361F6F">
              <w:rPr>
                <w:rFonts w:ascii="Times New Roman" w:hAnsi="Times New Roman" w:cs="Times New Roman"/>
                <w:noProof/>
                <w:webHidden/>
                <w:sz w:val="28"/>
                <w:szCs w:val="28"/>
              </w:rPr>
              <w:fldChar w:fldCharType="separate"/>
            </w:r>
            <w:r w:rsidR="004715C1" w:rsidRPr="00361F6F">
              <w:rPr>
                <w:rFonts w:ascii="Times New Roman" w:hAnsi="Times New Roman" w:cs="Times New Roman"/>
                <w:noProof/>
                <w:webHidden/>
                <w:sz w:val="28"/>
                <w:szCs w:val="28"/>
              </w:rPr>
              <w:t>1</w:t>
            </w:r>
            <w:r w:rsidR="004715C1" w:rsidRPr="00361F6F">
              <w:rPr>
                <w:rFonts w:ascii="Times New Roman" w:hAnsi="Times New Roman" w:cs="Times New Roman"/>
                <w:noProof/>
                <w:webHidden/>
                <w:sz w:val="28"/>
                <w:szCs w:val="28"/>
              </w:rPr>
              <w:fldChar w:fldCharType="end"/>
            </w:r>
          </w:hyperlink>
        </w:p>
        <w:p w:rsidR="004715C1" w:rsidRPr="00361F6F" w:rsidRDefault="00361F6F" w:rsidP="007F2475">
          <w:pPr>
            <w:pStyle w:val="TOC2"/>
            <w:tabs>
              <w:tab w:val="right" w:leader="dot" w:pos="9062"/>
            </w:tabs>
            <w:spacing w:line="240" w:lineRule="auto"/>
            <w:ind w:left="0"/>
            <w:jc w:val="both"/>
            <w:rPr>
              <w:rFonts w:ascii="Times New Roman" w:hAnsi="Times New Roman" w:cs="Times New Roman"/>
              <w:noProof/>
              <w:sz w:val="28"/>
              <w:szCs w:val="28"/>
            </w:rPr>
          </w:pPr>
          <w:r>
            <w:rPr>
              <w:rFonts w:ascii="Times New Roman" w:hAnsi="Times New Roman" w:cs="Times New Roman"/>
              <w:sz w:val="28"/>
              <w:szCs w:val="28"/>
            </w:rPr>
            <w:t xml:space="preserve">      </w:t>
          </w:r>
          <w:hyperlink w:anchor="_Toc501444023" w:history="1">
            <w:r w:rsidRPr="00361F6F">
              <w:rPr>
                <w:rStyle w:val="Hyperlink"/>
                <w:rFonts w:ascii="Times New Roman" w:hAnsi="Times New Roman" w:cs="Times New Roman"/>
                <w:noProof/>
                <w:sz w:val="28"/>
                <w:szCs w:val="28"/>
              </w:rPr>
              <w:t>1.1 Mục đích của đề tài</w:t>
            </w:r>
            <w:r>
              <w:rPr>
                <w:rFonts w:ascii="Times New Roman" w:hAnsi="Times New Roman" w:cs="Times New Roman"/>
                <w:noProof/>
                <w:webHidden/>
                <w:sz w:val="28"/>
                <w:szCs w:val="28"/>
              </w:rPr>
              <w:t>……………………………………………………..</w:t>
            </w:r>
            <w:r w:rsidR="004715C1" w:rsidRPr="00361F6F">
              <w:rPr>
                <w:rFonts w:ascii="Times New Roman" w:hAnsi="Times New Roman" w:cs="Times New Roman"/>
                <w:noProof/>
                <w:webHidden/>
                <w:sz w:val="28"/>
                <w:szCs w:val="28"/>
              </w:rPr>
              <w:fldChar w:fldCharType="begin"/>
            </w:r>
            <w:r w:rsidR="004715C1" w:rsidRPr="00361F6F">
              <w:rPr>
                <w:rFonts w:ascii="Times New Roman" w:hAnsi="Times New Roman" w:cs="Times New Roman"/>
                <w:noProof/>
                <w:webHidden/>
                <w:sz w:val="28"/>
                <w:szCs w:val="28"/>
              </w:rPr>
              <w:instrText xml:space="preserve"> PAGEREF _Toc501444023 \h </w:instrText>
            </w:r>
            <w:r w:rsidR="004715C1" w:rsidRPr="00361F6F">
              <w:rPr>
                <w:rFonts w:ascii="Times New Roman" w:hAnsi="Times New Roman" w:cs="Times New Roman"/>
                <w:noProof/>
                <w:webHidden/>
                <w:sz w:val="28"/>
                <w:szCs w:val="28"/>
              </w:rPr>
            </w:r>
            <w:r w:rsidR="004715C1" w:rsidRPr="00361F6F">
              <w:rPr>
                <w:rFonts w:ascii="Times New Roman" w:hAnsi="Times New Roman" w:cs="Times New Roman"/>
                <w:noProof/>
                <w:webHidden/>
                <w:sz w:val="28"/>
                <w:szCs w:val="28"/>
              </w:rPr>
              <w:fldChar w:fldCharType="separate"/>
            </w:r>
            <w:r w:rsidR="004715C1" w:rsidRPr="00361F6F">
              <w:rPr>
                <w:rFonts w:ascii="Times New Roman" w:hAnsi="Times New Roman" w:cs="Times New Roman"/>
                <w:noProof/>
                <w:webHidden/>
                <w:sz w:val="28"/>
                <w:szCs w:val="28"/>
              </w:rPr>
              <w:t>3</w:t>
            </w:r>
            <w:r w:rsidR="004715C1" w:rsidRPr="00361F6F">
              <w:rPr>
                <w:rFonts w:ascii="Times New Roman" w:hAnsi="Times New Roman" w:cs="Times New Roman"/>
                <w:noProof/>
                <w:webHidden/>
                <w:sz w:val="28"/>
                <w:szCs w:val="28"/>
              </w:rPr>
              <w:fldChar w:fldCharType="end"/>
            </w:r>
          </w:hyperlink>
        </w:p>
        <w:p w:rsidR="00361F6F" w:rsidRPr="00361F6F" w:rsidRDefault="00361F6F" w:rsidP="007F2475">
          <w:pPr>
            <w:spacing w:line="240" w:lineRule="auto"/>
            <w:rPr>
              <w:rFonts w:ascii="Times New Roman" w:hAnsi="Times New Roman" w:cs="Times New Roman"/>
              <w:sz w:val="28"/>
              <w:szCs w:val="28"/>
            </w:rPr>
          </w:pPr>
          <w:r>
            <w:rPr>
              <w:rFonts w:ascii="Times New Roman" w:hAnsi="Times New Roman" w:cs="Times New Roman"/>
              <w:sz w:val="28"/>
              <w:szCs w:val="28"/>
            </w:rPr>
            <w:t xml:space="preserve">      </w:t>
          </w:r>
          <w:r w:rsidRPr="00361F6F">
            <w:rPr>
              <w:rFonts w:ascii="Times New Roman" w:hAnsi="Times New Roman" w:cs="Times New Roman"/>
              <w:sz w:val="28"/>
              <w:szCs w:val="28"/>
            </w:rPr>
            <w:t xml:space="preserve">1.2  </w:t>
          </w:r>
          <w:r w:rsidR="006768ED">
            <w:rPr>
              <w:rFonts w:ascii="Times New Roman" w:hAnsi="Times New Roman" w:cs="Times New Roman"/>
              <w:sz w:val="28"/>
              <w:szCs w:val="28"/>
            </w:rPr>
            <w:t>Khảo sát</w:t>
          </w:r>
          <w:r w:rsidRPr="00361F6F">
            <w:rPr>
              <w:rFonts w:ascii="Times New Roman" w:hAnsi="Times New Roman" w:cs="Times New Roman"/>
              <w:sz w:val="28"/>
              <w:szCs w:val="28"/>
            </w:rPr>
            <w:t>…………………………</w:t>
          </w:r>
          <w:r>
            <w:rPr>
              <w:rFonts w:ascii="Times New Roman" w:hAnsi="Times New Roman" w:cs="Times New Roman"/>
              <w:sz w:val="28"/>
              <w:szCs w:val="28"/>
            </w:rPr>
            <w:t>..................</w:t>
          </w:r>
        </w:p>
        <w:p w:rsidR="004715C1" w:rsidRDefault="008111DC" w:rsidP="007F2475">
          <w:pPr>
            <w:spacing w:line="240" w:lineRule="auto"/>
            <w:rPr>
              <w:rFonts w:ascii="Times New Roman" w:hAnsi="Times New Roman" w:cs="Times New Roman"/>
              <w:noProof/>
              <w:sz w:val="28"/>
              <w:szCs w:val="28"/>
            </w:rPr>
          </w:pPr>
          <w:hyperlink w:anchor="_Toc501444026" w:history="1">
            <w:r w:rsidR="00C76C4E" w:rsidRPr="00361F6F">
              <w:rPr>
                <w:rStyle w:val="Hyperlink"/>
                <w:rFonts w:ascii="Times New Roman" w:hAnsi="Times New Roman" w:cs="Times New Roman"/>
                <w:noProof/>
                <w:sz w:val="28"/>
                <w:szCs w:val="28"/>
              </w:rPr>
              <w:t>CHƯƠNG 2: CƠ SỞ LÝ THUYẾT, CÔNG NGHỆ VÀ PHẦN MỀM DÙNG ĐỂ PHÁT TRIỂN HỆ THỐNG</w:t>
            </w:r>
            <w:r w:rsidR="004715C1" w:rsidRPr="00361F6F">
              <w:rPr>
                <w:rFonts w:ascii="Times New Roman" w:hAnsi="Times New Roman" w:cs="Times New Roman"/>
                <w:noProof/>
                <w:webHidden/>
                <w:sz w:val="28"/>
                <w:szCs w:val="28"/>
              </w:rPr>
              <w:tab/>
            </w:r>
          </w:hyperlink>
          <w:r w:rsidR="004428D1">
            <w:rPr>
              <w:rFonts w:ascii="Times New Roman" w:hAnsi="Times New Roman" w:cs="Times New Roman"/>
              <w:noProof/>
              <w:sz w:val="28"/>
              <w:szCs w:val="28"/>
            </w:rPr>
            <w:t>………………………………………………</w:t>
          </w:r>
        </w:p>
        <w:p w:rsidR="006768ED" w:rsidRDefault="006768ED" w:rsidP="007F2475">
          <w:pPr>
            <w:spacing w:after="0" w:line="240" w:lineRule="auto"/>
            <w:rPr>
              <w:rFonts w:ascii="Times New Roman" w:hAnsi="Times New Roman" w:cs="Times New Roman"/>
              <w:noProof/>
              <w:sz w:val="28"/>
              <w:szCs w:val="28"/>
            </w:rPr>
          </w:pPr>
          <w:r>
            <w:rPr>
              <w:rFonts w:ascii="Times New Roman" w:hAnsi="Times New Roman" w:cs="Times New Roman"/>
              <w:noProof/>
              <w:sz w:val="28"/>
              <w:szCs w:val="28"/>
            </w:rPr>
            <w:t xml:space="preserve">    2.1 Tìm hiểu về .Net framework và Ngôn ngữ lập trình C#</w:t>
          </w:r>
        </w:p>
        <w:p w:rsidR="006768ED" w:rsidRDefault="006768ED" w:rsidP="007F2475">
          <w:pPr>
            <w:spacing w:after="0" w:line="240" w:lineRule="auto"/>
            <w:rPr>
              <w:rFonts w:ascii="Times New Roman" w:hAnsi="Times New Roman" w:cs="Times New Roman"/>
              <w:noProof/>
              <w:sz w:val="28"/>
              <w:szCs w:val="28"/>
            </w:rPr>
          </w:pPr>
          <w:r>
            <w:rPr>
              <w:rFonts w:ascii="Times New Roman" w:hAnsi="Times New Roman" w:cs="Times New Roman"/>
              <w:noProof/>
              <w:sz w:val="28"/>
              <w:szCs w:val="28"/>
            </w:rPr>
            <w:t xml:space="preserve">    </w:t>
          </w:r>
          <w:r w:rsidR="00C57402">
            <w:rPr>
              <w:rFonts w:ascii="Times New Roman" w:hAnsi="Times New Roman" w:cs="Times New Roman"/>
              <w:noProof/>
              <w:sz w:val="28"/>
              <w:szCs w:val="28"/>
            </w:rPr>
            <w:t xml:space="preserve">       </w:t>
          </w:r>
          <w:r>
            <w:rPr>
              <w:rFonts w:ascii="Times New Roman" w:hAnsi="Times New Roman" w:cs="Times New Roman"/>
              <w:noProof/>
              <w:sz w:val="28"/>
              <w:szCs w:val="28"/>
            </w:rPr>
            <w:t>2.1.1 Tìm hiểu về .Net framework</w:t>
          </w:r>
        </w:p>
        <w:p w:rsidR="006768ED" w:rsidRPr="00361F6F" w:rsidRDefault="006768ED" w:rsidP="007F2475">
          <w:pPr>
            <w:spacing w:line="240" w:lineRule="auto"/>
            <w:rPr>
              <w:rFonts w:ascii="Times New Roman" w:hAnsi="Times New Roman" w:cs="Times New Roman"/>
              <w:noProof/>
              <w:sz w:val="28"/>
              <w:szCs w:val="28"/>
            </w:rPr>
          </w:pPr>
          <w:r>
            <w:rPr>
              <w:rFonts w:ascii="Times New Roman" w:hAnsi="Times New Roman" w:cs="Times New Roman"/>
              <w:noProof/>
              <w:sz w:val="28"/>
              <w:szCs w:val="28"/>
            </w:rPr>
            <w:t xml:space="preserve">    </w:t>
          </w:r>
          <w:r w:rsidR="00C57402">
            <w:rPr>
              <w:rFonts w:ascii="Times New Roman" w:hAnsi="Times New Roman" w:cs="Times New Roman"/>
              <w:noProof/>
              <w:sz w:val="28"/>
              <w:szCs w:val="28"/>
            </w:rPr>
            <w:t xml:space="preserve">       </w:t>
          </w:r>
          <w:r>
            <w:rPr>
              <w:rFonts w:ascii="Times New Roman" w:hAnsi="Times New Roman" w:cs="Times New Roman"/>
              <w:noProof/>
              <w:sz w:val="28"/>
              <w:szCs w:val="28"/>
            </w:rPr>
            <w:t>2.1.2 Ngôn ngữ lập trình C#</w:t>
          </w:r>
        </w:p>
        <w:p w:rsidR="004715C1" w:rsidRDefault="008111DC" w:rsidP="007F2475">
          <w:pPr>
            <w:pStyle w:val="TOC2"/>
            <w:tabs>
              <w:tab w:val="right" w:leader="dot" w:pos="9062"/>
            </w:tabs>
            <w:spacing w:line="240" w:lineRule="auto"/>
            <w:jc w:val="both"/>
            <w:rPr>
              <w:rFonts w:ascii="Times New Roman" w:hAnsi="Times New Roman" w:cs="Times New Roman"/>
              <w:noProof/>
              <w:sz w:val="28"/>
              <w:szCs w:val="28"/>
            </w:rPr>
          </w:pPr>
          <w:hyperlink w:anchor="_Toc501444027" w:history="1">
            <w:r w:rsidR="006768ED">
              <w:rPr>
                <w:rStyle w:val="Hyperlink"/>
                <w:rFonts w:ascii="Times New Roman" w:hAnsi="Times New Roman" w:cs="Times New Roman"/>
                <w:noProof/>
                <w:sz w:val="28"/>
                <w:szCs w:val="28"/>
              </w:rPr>
              <w:t>2.2</w:t>
            </w:r>
            <w:r w:rsidR="004715C1" w:rsidRPr="00361F6F">
              <w:rPr>
                <w:rStyle w:val="Hyperlink"/>
                <w:rFonts w:ascii="Times New Roman" w:hAnsi="Times New Roman" w:cs="Times New Roman"/>
                <w:noProof/>
                <w:sz w:val="28"/>
                <w:szCs w:val="28"/>
              </w:rPr>
              <w:t xml:space="preserve"> Tổ</w:t>
            </w:r>
            <w:r w:rsidR="008F7A67" w:rsidRPr="00361F6F">
              <w:rPr>
                <w:rStyle w:val="Hyperlink"/>
                <w:rFonts w:ascii="Times New Roman" w:hAnsi="Times New Roman" w:cs="Times New Roman"/>
                <w:noProof/>
                <w:sz w:val="28"/>
                <w:szCs w:val="28"/>
              </w:rPr>
              <w:t>ng quan về mô hình MVC</w:t>
            </w:r>
            <w:r w:rsidR="004715C1" w:rsidRPr="00361F6F">
              <w:rPr>
                <w:rFonts w:ascii="Times New Roman" w:hAnsi="Times New Roman" w:cs="Times New Roman"/>
                <w:noProof/>
                <w:webHidden/>
                <w:sz w:val="28"/>
                <w:szCs w:val="28"/>
              </w:rPr>
              <w:tab/>
            </w:r>
            <w:r w:rsidR="004715C1" w:rsidRPr="00361F6F">
              <w:rPr>
                <w:rFonts w:ascii="Times New Roman" w:hAnsi="Times New Roman" w:cs="Times New Roman"/>
                <w:noProof/>
                <w:webHidden/>
                <w:sz w:val="28"/>
                <w:szCs w:val="28"/>
              </w:rPr>
              <w:fldChar w:fldCharType="begin"/>
            </w:r>
            <w:r w:rsidR="004715C1" w:rsidRPr="00361F6F">
              <w:rPr>
                <w:rFonts w:ascii="Times New Roman" w:hAnsi="Times New Roman" w:cs="Times New Roman"/>
                <w:noProof/>
                <w:webHidden/>
                <w:sz w:val="28"/>
                <w:szCs w:val="28"/>
              </w:rPr>
              <w:instrText xml:space="preserve"> PAGEREF _Toc501444027 \h </w:instrText>
            </w:r>
            <w:r w:rsidR="004715C1" w:rsidRPr="00361F6F">
              <w:rPr>
                <w:rFonts w:ascii="Times New Roman" w:hAnsi="Times New Roman" w:cs="Times New Roman"/>
                <w:noProof/>
                <w:webHidden/>
                <w:sz w:val="28"/>
                <w:szCs w:val="28"/>
              </w:rPr>
            </w:r>
            <w:r w:rsidR="004715C1" w:rsidRPr="00361F6F">
              <w:rPr>
                <w:rFonts w:ascii="Times New Roman" w:hAnsi="Times New Roman" w:cs="Times New Roman"/>
                <w:noProof/>
                <w:webHidden/>
                <w:sz w:val="28"/>
                <w:szCs w:val="28"/>
              </w:rPr>
              <w:fldChar w:fldCharType="separate"/>
            </w:r>
            <w:r w:rsidR="004715C1" w:rsidRPr="00361F6F">
              <w:rPr>
                <w:rFonts w:ascii="Times New Roman" w:hAnsi="Times New Roman" w:cs="Times New Roman"/>
                <w:noProof/>
                <w:webHidden/>
                <w:sz w:val="28"/>
                <w:szCs w:val="28"/>
              </w:rPr>
              <w:t>6</w:t>
            </w:r>
            <w:r w:rsidR="004715C1" w:rsidRPr="00361F6F">
              <w:rPr>
                <w:rFonts w:ascii="Times New Roman" w:hAnsi="Times New Roman" w:cs="Times New Roman"/>
                <w:noProof/>
                <w:webHidden/>
                <w:sz w:val="28"/>
                <w:szCs w:val="28"/>
              </w:rPr>
              <w:fldChar w:fldCharType="end"/>
            </w:r>
          </w:hyperlink>
        </w:p>
        <w:p w:rsidR="00C57402" w:rsidRPr="00C57402" w:rsidRDefault="00C57402" w:rsidP="007F2475">
          <w:pPr>
            <w:spacing w:line="240" w:lineRule="auto"/>
            <w:rPr>
              <w:rFonts w:ascii="Times New Roman" w:hAnsi="Times New Roman" w:cs="Times New Roman"/>
              <w:sz w:val="28"/>
              <w:szCs w:val="28"/>
            </w:rPr>
          </w:pPr>
          <w:r>
            <w:t xml:space="preserve">              </w:t>
          </w:r>
          <w:r w:rsidR="00BE6479">
            <w:rPr>
              <w:rFonts w:ascii="Times New Roman" w:hAnsi="Times New Roman" w:cs="Times New Roman"/>
              <w:sz w:val="28"/>
              <w:szCs w:val="28"/>
            </w:rPr>
            <w:t xml:space="preserve">  2.2</w:t>
          </w:r>
          <w:r w:rsidRPr="00C57402">
            <w:rPr>
              <w:rFonts w:ascii="Times New Roman" w:hAnsi="Times New Roman" w:cs="Times New Roman"/>
              <w:sz w:val="28"/>
              <w:szCs w:val="28"/>
            </w:rPr>
            <w:t>.1 Nền tảng của mô hình MVC</w:t>
          </w:r>
        </w:p>
        <w:p w:rsidR="004715C1" w:rsidRPr="00361F6F" w:rsidRDefault="00C76C4E" w:rsidP="007F2475">
          <w:pPr>
            <w:pStyle w:val="TOC2"/>
            <w:tabs>
              <w:tab w:val="right" w:leader="dot" w:pos="9062"/>
            </w:tabs>
            <w:spacing w:line="240" w:lineRule="auto"/>
            <w:jc w:val="both"/>
            <w:rPr>
              <w:rFonts w:ascii="Times New Roman" w:hAnsi="Times New Roman" w:cs="Times New Roman"/>
              <w:noProof/>
              <w:sz w:val="28"/>
              <w:szCs w:val="28"/>
            </w:rPr>
          </w:pPr>
          <w:r w:rsidRPr="00361F6F">
            <w:rPr>
              <w:rFonts w:ascii="Times New Roman" w:hAnsi="Times New Roman" w:cs="Times New Roman"/>
              <w:sz w:val="28"/>
              <w:szCs w:val="28"/>
            </w:rPr>
            <w:t xml:space="preserve">         </w:t>
          </w:r>
          <w:hyperlink w:anchor="_Toc501444028" w:history="1">
            <w:r w:rsidR="00BE6479">
              <w:rPr>
                <w:rStyle w:val="Hyperlink"/>
                <w:rFonts w:ascii="Times New Roman" w:hAnsi="Times New Roman" w:cs="Times New Roman"/>
                <w:noProof/>
                <w:sz w:val="28"/>
                <w:szCs w:val="28"/>
                <w:lang w:val="vi-VN"/>
              </w:rPr>
              <w:t>2.2.2</w:t>
            </w:r>
            <w:r w:rsidR="004715C1" w:rsidRPr="00361F6F">
              <w:rPr>
                <w:rStyle w:val="Hyperlink"/>
                <w:rFonts w:ascii="Times New Roman" w:hAnsi="Times New Roman" w:cs="Times New Roman"/>
                <w:noProof/>
                <w:sz w:val="28"/>
                <w:szCs w:val="28"/>
                <w:lang w:val="vi-VN"/>
              </w:rPr>
              <w:t xml:space="preserve"> </w:t>
            </w:r>
            <w:r w:rsidR="008F7A67" w:rsidRPr="00361F6F">
              <w:rPr>
                <w:rStyle w:val="Hyperlink"/>
                <w:rFonts w:ascii="Times New Roman" w:hAnsi="Times New Roman" w:cs="Times New Roman"/>
                <w:noProof/>
                <w:sz w:val="28"/>
                <w:szCs w:val="28"/>
              </w:rPr>
              <w:t>Lợi ích của mô hình MVC</w:t>
            </w:r>
            <w:r w:rsidR="004715C1" w:rsidRPr="00361F6F">
              <w:rPr>
                <w:rFonts w:ascii="Times New Roman" w:hAnsi="Times New Roman" w:cs="Times New Roman"/>
                <w:noProof/>
                <w:webHidden/>
                <w:sz w:val="28"/>
                <w:szCs w:val="28"/>
              </w:rPr>
              <w:tab/>
            </w:r>
            <w:r w:rsidR="004715C1" w:rsidRPr="00361F6F">
              <w:rPr>
                <w:rFonts w:ascii="Times New Roman" w:hAnsi="Times New Roman" w:cs="Times New Roman"/>
                <w:noProof/>
                <w:webHidden/>
                <w:sz w:val="28"/>
                <w:szCs w:val="28"/>
              </w:rPr>
              <w:fldChar w:fldCharType="begin"/>
            </w:r>
            <w:r w:rsidR="004715C1" w:rsidRPr="00361F6F">
              <w:rPr>
                <w:rFonts w:ascii="Times New Roman" w:hAnsi="Times New Roman" w:cs="Times New Roman"/>
                <w:noProof/>
                <w:webHidden/>
                <w:sz w:val="28"/>
                <w:szCs w:val="28"/>
              </w:rPr>
              <w:instrText xml:space="preserve"> PAGEREF _Toc501444028 \h </w:instrText>
            </w:r>
            <w:r w:rsidR="004715C1" w:rsidRPr="00361F6F">
              <w:rPr>
                <w:rFonts w:ascii="Times New Roman" w:hAnsi="Times New Roman" w:cs="Times New Roman"/>
                <w:noProof/>
                <w:webHidden/>
                <w:sz w:val="28"/>
                <w:szCs w:val="28"/>
              </w:rPr>
            </w:r>
            <w:r w:rsidR="004715C1" w:rsidRPr="00361F6F">
              <w:rPr>
                <w:rFonts w:ascii="Times New Roman" w:hAnsi="Times New Roman" w:cs="Times New Roman"/>
                <w:noProof/>
                <w:webHidden/>
                <w:sz w:val="28"/>
                <w:szCs w:val="28"/>
              </w:rPr>
              <w:fldChar w:fldCharType="separate"/>
            </w:r>
            <w:r w:rsidR="004715C1" w:rsidRPr="00361F6F">
              <w:rPr>
                <w:rFonts w:ascii="Times New Roman" w:hAnsi="Times New Roman" w:cs="Times New Roman"/>
                <w:noProof/>
                <w:webHidden/>
                <w:sz w:val="28"/>
                <w:szCs w:val="28"/>
              </w:rPr>
              <w:t>6</w:t>
            </w:r>
            <w:r w:rsidR="004715C1" w:rsidRPr="00361F6F">
              <w:rPr>
                <w:rFonts w:ascii="Times New Roman" w:hAnsi="Times New Roman" w:cs="Times New Roman"/>
                <w:noProof/>
                <w:webHidden/>
                <w:sz w:val="28"/>
                <w:szCs w:val="28"/>
              </w:rPr>
              <w:fldChar w:fldCharType="end"/>
            </w:r>
          </w:hyperlink>
        </w:p>
        <w:p w:rsidR="004715C1" w:rsidRPr="00361F6F" w:rsidRDefault="00C76C4E" w:rsidP="007F2475">
          <w:pPr>
            <w:pStyle w:val="TOC2"/>
            <w:tabs>
              <w:tab w:val="right" w:leader="dot" w:pos="9062"/>
            </w:tabs>
            <w:spacing w:line="240" w:lineRule="auto"/>
            <w:jc w:val="both"/>
            <w:rPr>
              <w:rFonts w:ascii="Times New Roman" w:hAnsi="Times New Roman" w:cs="Times New Roman"/>
              <w:noProof/>
              <w:sz w:val="28"/>
              <w:szCs w:val="28"/>
            </w:rPr>
          </w:pPr>
          <w:r w:rsidRPr="00361F6F">
            <w:rPr>
              <w:rFonts w:ascii="Times New Roman" w:hAnsi="Times New Roman" w:cs="Times New Roman"/>
              <w:sz w:val="28"/>
              <w:szCs w:val="28"/>
            </w:rPr>
            <w:t xml:space="preserve">       </w:t>
          </w:r>
          <w:r w:rsidR="00DF1AAA">
            <w:rPr>
              <w:rFonts w:ascii="Times New Roman" w:hAnsi="Times New Roman" w:cs="Times New Roman"/>
              <w:sz w:val="28"/>
              <w:szCs w:val="28"/>
            </w:rPr>
            <w:t xml:space="preserve"> </w:t>
          </w:r>
          <w:r w:rsidRPr="00361F6F">
            <w:rPr>
              <w:rFonts w:ascii="Times New Roman" w:hAnsi="Times New Roman" w:cs="Times New Roman"/>
              <w:sz w:val="28"/>
              <w:szCs w:val="28"/>
            </w:rPr>
            <w:t xml:space="preserve"> </w:t>
          </w:r>
          <w:hyperlink w:anchor="_Toc501444029" w:history="1">
            <w:r w:rsidR="006768ED">
              <w:rPr>
                <w:rStyle w:val="Hyperlink"/>
                <w:rFonts w:ascii="Times New Roman" w:hAnsi="Times New Roman" w:cs="Times New Roman"/>
                <w:noProof/>
                <w:sz w:val="28"/>
                <w:szCs w:val="28"/>
                <w:lang w:val="vi-VN"/>
              </w:rPr>
              <w:t>2.2</w:t>
            </w:r>
            <w:r w:rsidR="00BE6479">
              <w:rPr>
                <w:rStyle w:val="Hyperlink"/>
                <w:rFonts w:ascii="Times New Roman" w:hAnsi="Times New Roman" w:cs="Times New Roman"/>
                <w:noProof/>
                <w:sz w:val="28"/>
                <w:szCs w:val="28"/>
                <w:lang w:val="vi-VN"/>
              </w:rPr>
              <w:t>.3</w:t>
            </w:r>
            <w:r w:rsidR="008F7A67" w:rsidRPr="00361F6F">
              <w:rPr>
                <w:rStyle w:val="Hyperlink"/>
                <w:rFonts w:ascii="Times New Roman" w:hAnsi="Times New Roman" w:cs="Times New Roman"/>
                <w:noProof/>
                <w:sz w:val="28"/>
                <w:szCs w:val="28"/>
              </w:rPr>
              <w:t xml:space="preserve"> Các tính năng của mô hình MVC</w:t>
            </w:r>
            <w:r w:rsidR="004715C1" w:rsidRPr="00361F6F">
              <w:rPr>
                <w:rFonts w:ascii="Times New Roman" w:hAnsi="Times New Roman" w:cs="Times New Roman"/>
                <w:noProof/>
                <w:webHidden/>
                <w:sz w:val="28"/>
                <w:szCs w:val="28"/>
              </w:rPr>
              <w:tab/>
            </w:r>
            <w:r w:rsidR="004715C1" w:rsidRPr="00361F6F">
              <w:rPr>
                <w:rFonts w:ascii="Times New Roman" w:hAnsi="Times New Roman" w:cs="Times New Roman"/>
                <w:noProof/>
                <w:webHidden/>
                <w:sz w:val="28"/>
                <w:szCs w:val="28"/>
              </w:rPr>
              <w:fldChar w:fldCharType="begin"/>
            </w:r>
            <w:r w:rsidR="004715C1" w:rsidRPr="00361F6F">
              <w:rPr>
                <w:rFonts w:ascii="Times New Roman" w:hAnsi="Times New Roman" w:cs="Times New Roman"/>
                <w:noProof/>
                <w:webHidden/>
                <w:sz w:val="28"/>
                <w:szCs w:val="28"/>
              </w:rPr>
              <w:instrText xml:space="preserve"> PAGEREF _Toc501444029 \h </w:instrText>
            </w:r>
            <w:r w:rsidR="004715C1" w:rsidRPr="00361F6F">
              <w:rPr>
                <w:rFonts w:ascii="Times New Roman" w:hAnsi="Times New Roman" w:cs="Times New Roman"/>
                <w:noProof/>
                <w:webHidden/>
                <w:sz w:val="28"/>
                <w:szCs w:val="28"/>
              </w:rPr>
            </w:r>
            <w:r w:rsidR="004715C1" w:rsidRPr="00361F6F">
              <w:rPr>
                <w:rFonts w:ascii="Times New Roman" w:hAnsi="Times New Roman" w:cs="Times New Roman"/>
                <w:noProof/>
                <w:webHidden/>
                <w:sz w:val="28"/>
                <w:szCs w:val="28"/>
              </w:rPr>
              <w:fldChar w:fldCharType="separate"/>
            </w:r>
            <w:r w:rsidR="004715C1" w:rsidRPr="00361F6F">
              <w:rPr>
                <w:rFonts w:ascii="Times New Roman" w:hAnsi="Times New Roman" w:cs="Times New Roman"/>
                <w:noProof/>
                <w:webHidden/>
                <w:sz w:val="28"/>
                <w:szCs w:val="28"/>
              </w:rPr>
              <w:t>8</w:t>
            </w:r>
            <w:r w:rsidR="004715C1" w:rsidRPr="00361F6F">
              <w:rPr>
                <w:rFonts w:ascii="Times New Roman" w:hAnsi="Times New Roman" w:cs="Times New Roman"/>
                <w:noProof/>
                <w:webHidden/>
                <w:sz w:val="28"/>
                <w:szCs w:val="28"/>
              </w:rPr>
              <w:fldChar w:fldCharType="end"/>
            </w:r>
          </w:hyperlink>
        </w:p>
        <w:p w:rsidR="004715C1" w:rsidRPr="00361F6F" w:rsidRDefault="00C76C4E" w:rsidP="007F2475">
          <w:pPr>
            <w:pStyle w:val="TOC2"/>
            <w:tabs>
              <w:tab w:val="right" w:leader="dot" w:pos="9062"/>
            </w:tabs>
            <w:spacing w:line="240" w:lineRule="auto"/>
            <w:jc w:val="both"/>
            <w:rPr>
              <w:rFonts w:ascii="Times New Roman" w:hAnsi="Times New Roman" w:cs="Times New Roman"/>
              <w:noProof/>
              <w:sz w:val="28"/>
              <w:szCs w:val="28"/>
            </w:rPr>
          </w:pPr>
          <w:r w:rsidRPr="00361F6F">
            <w:rPr>
              <w:rFonts w:ascii="Times New Roman" w:hAnsi="Times New Roman" w:cs="Times New Roman"/>
              <w:sz w:val="28"/>
              <w:szCs w:val="28"/>
            </w:rPr>
            <w:t xml:space="preserve">        </w:t>
          </w:r>
          <w:hyperlink w:anchor="_Toc501444030" w:history="1">
            <w:r w:rsidR="006768ED">
              <w:rPr>
                <w:rStyle w:val="Hyperlink"/>
                <w:rFonts w:ascii="Times New Roman" w:hAnsi="Times New Roman" w:cs="Times New Roman"/>
                <w:noProof/>
                <w:sz w:val="28"/>
                <w:szCs w:val="28"/>
                <w:lang w:val="vi-VN"/>
              </w:rPr>
              <w:t>2.2</w:t>
            </w:r>
            <w:r w:rsidR="00BE6479">
              <w:rPr>
                <w:rStyle w:val="Hyperlink"/>
                <w:rFonts w:ascii="Times New Roman" w:hAnsi="Times New Roman" w:cs="Times New Roman"/>
                <w:noProof/>
                <w:sz w:val="28"/>
                <w:szCs w:val="28"/>
                <w:lang w:val="vi-VN"/>
              </w:rPr>
              <w:t>.4</w:t>
            </w:r>
            <w:r w:rsidR="004715C1" w:rsidRPr="00361F6F">
              <w:rPr>
                <w:rStyle w:val="Hyperlink"/>
                <w:rFonts w:ascii="Times New Roman" w:hAnsi="Times New Roman" w:cs="Times New Roman"/>
                <w:noProof/>
                <w:sz w:val="28"/>
                <w:szCs w:val="28"/>
              </w:rPr>
              <w:t xml:space="preserve"> Quan Hệ Giữa Các Đối Tượng Trong Hiber</w:t>
            </w:r>
            <w:r w:rsidR="00690BE4" w:rsidRPr="00361F6F">
              <w:rPr>
                <w:rStyle w:val="Hyperlink"/>
                <w:rFonts w:ascii="Times New Roman" w:hAnsi="Times New Roman" w:cs="Times New Roman"/>
                <w:noProof/>
                <w:sz w:val="28"/>
                <w:szCs w:val="28"/>
              </w:rPr>
              <w:t>AME=</w:t>
            </w:r>
            <w:r w:rsidR="004715C1" w:rsidRPr="00361F6F">
              <w:rPr>
                <w:rStyle w:val="Hyperlink"/>
                <w:rFonts w:ascii="Times New Roman" w:hAnsi="Times New Roman" w:cs="Times New Roman"/>
                <w:noProof/>
                <w:sz w:val="28"/>
                <w:szCs w:val="28"/>
              </w:rPr>
              <w:t>nate</w:t>
            </w:r>
            <w:r w:rsidR="004715C1" w:rsidRPr="00361F6F">
              <w:rPr>
                <w:rFonts w:ascii="Times New Roman" w:hAnsi="Times New Roman" w:cs="Times New Roman"/>
                <w:noProof/>
                <w:webHidden/>
                <w:sz w:val="28"/>
                <w:szCs w:val="28"/>
              </w:rPr>
              <w:tab/>
            </w:r>
            <w:r w:rsidR="004715C1" w:rsidRPr="00361F6F">
              <w:rPr>
                <w:rFonts w:ascii="Times New Roman" w:hAnsi="Times New Roman" w:cs="Times New Roman"/>
                <w:noProof/>
                <w:webHidden/>
                <w:sz w:val="28"/>
                <w:szCs w:val="28"/>
              </w:rPr>
              <w:fldChar w:fldCharType="begin"/>
            </w:r>
            <w:r w:rsidR="004715C1" w:rsidRPr="00361F6F">
              <w:rPr>
                <w:rFonts w:ascii="Times New Roman" w:hAnsi="Times New Roman" w:cs="Times New Roman"/>
                <w:noProof/>
                <w:webHidden/>
                <w:sz w:val="28"/>
                <w:szCs w:val="28"/>
              </w:rPr>
              <w:instrText xml:space="preserve"> PAGEREF _Toc501444030 \h </w:instrText>
            </w:r>
            <w:r w:rsidR="004715C1" w:rsidRPr="00361F6F">
              <w:rPr>
                <w:rFonts w:ascii="Times New Roman" w:hAnsi="Times New Roman" w:cs="Times New Roman"/>
                <w:noProof/>
                <w:webHidden/>
                <w:sz w:val="28"/>
                <w:szCs w:val="28"/>
              </w:rPr>
            </w:r>
            <w:r w:rsidR="004715C1" w:rsidRPr="00361F6F">
              <w:rPr>
                <w:rFonts w:ascii="Times New Roman" w:hAnsi="Times New Roman" w:cs="Times New Roman"/>
                <w:noProof/>
                <w:webHidden/>
                <w:sz w:val="28"/>
                <w:szCs w:val="28"/>
              </w:rPr>
              <w:fldChar w:fldCharType="separate"/>
            </w:r>
            <w:r w:rsidR="004715C1" w:rsidRPr="00361F6F">
              <w:rPr>
                <w:rFonts w:ascii="Times New Roman" w:hAnsi="Times New Roman" w:cs="Times New Roman"/>
                <w:noProof/>
                <w:webHidden/>
                <w:sz w:val="28"/>
                <w:szCs w:val="28"/>
              </w:rPr>
              <w:t>9</w:t>
            </w:r>
            <w:r w:rsidR="004715C1" w:rsidRPr="00361F6F">
              <w:rPr>
                <w:rFonts w:ascii="Times New Roman" w:hAnsi="Times New Roman" w:cs="Times New Roman"/>
                <w:noProof/>
                <w:webHidden/>
                <w:sz w:val="28"/>
                <w:szCs w:val="28"/>
              </w:rPr>
              <w:fldChar w:fldCharType="end"/>
            </w:r>
          </w:hyperlink>
        </w:p>
        <w:p w:rsidR="004715C1" w:rsidRPr="00361F6F" w:rsidRDefault="00C57402" w:rsidP="007F2475">
          <w:pPr>
            <w:pStyle w:val="TOC1"/>
            <w:tabs>
              <w:tab w:val="right" w:leader="dot" w:pos="9062"/>
            </w:tabs>
            <w:spacing w:line="240" w:lineRule="auto"/>
            <w:jc w:val="both"/>
            <w:rPr>
              <w:rFonts w:ascii="Times New Roman" w:hAnsi="Times New Roman" w:cs="Times New Roman"/>
              <w:noProof/>
              <w:sz w:val="28"/>
              <w:szCs w:val="28"/>
            </w:rPr>
          </w:pPr>
          <w:r>
            <w:rPr>
              <w:rFonts w:ascii="Times New Roman" w:hAnsi="Times New Roman" w:cs="Times New Roman"/>
              <w:sz w:val="28"/>
              <w:szCs w:val="28"/>
            </w:rPr>
            <w:t xml:space="preserve">    </w:t>
          </w:r>
          <w:hyperlink w:anchor="_Toc501444031" w:history="1">
            <w:r w:rsidR="006768ED">
              <w:rPr>
                <w:rStyle w:val="Hyperlink"/>
                <w:rFonts w:ascii="Times New Roman" w:hAnsi="Times New Roman" w:cs="Times New Roman"/>
                <w:noProof/>
                <w:sz w:val="28"/>
                <w:szCs w:val="28"/>
              </w:rPr>
              <w:t>2.3</w:t>
            </w:r>
            <w:r w:rsidR="00C76C4E" w:rsidRPr="00361F6F">
              <w:rPr>
                <w:rStyle w:val="Hyperlink"/>
                <w:rFonts w:ascii="Times New Roman" w:hAnsi="Times New Roman" w:cs="Times New Roman"/>
                <w:noProof/>
                <w:sz w:val="28"/>
                <w:szCs w:val="28"/>
              </w:rPr>
              <w:t xml:space="preserve"> </w:t>
            </w:r>
            <w:r w:rsidR="004715C1" w:rsidRPr="00361F6F">
              <w:rPr>
                <w:rStyle w:val="Hyperlink"/>
                <w:rFonts w:ascii="Times New Roman" w:hAnsi="Times New Roman" w:cs="Times New Roman"/>
                <w:noProof/>
                <w:sz w:val="28"/>
                <w:szCs w:val="28"/>
              </w:rPr>
              <w:t>TỔ</w:t>
            </w:r>
            <w:r w:rsidR="00690BE4" w:rsidRPr="00361F6F">
              <w:rPr>
                <w:rStyle w:val="Hyperlink"/>
                <w:rFonts w:ascii="Times New Roman" w:hAnsi="Times New Roman" w:cs="Times New Roman"/>
                <w:noProof/>
                <w:sz w:val="28"/>
                <w:szCs w:val="28"/>
              </w:rPr>
              <w:t>NG QUAN VỀ</w:t>
            </w:r>
            <w:r w:rsidR="007B08F7" w:rsidRPr="00361F6F">
              <w:rPr>
                <w:rStyle w:val="Hyperlink"/>
                <w:rFonts w:ascii="Times New Roman" w:hAnsi="Times New Roman" w:cs="Times New Roman"/>
                <w:noProof/>
                <w:sz w:val="28"/>
                <w:szCs w:val="28"/>
              </w:rPr>
              <w:t xml:space="preserve"> ENTITY</w:t>
            </w:r>
            <w:r w:rsidR="00690BE4" w:rsidRPr="00361F6F">
              <w:rPr>
                <w:rStyle w:val="Hyperlink"/>
                <w:rFonts w:ascii="Times New Roman" w:hAnsi="Times New Roman" w:cs="Times New Roman"/>
                <w:noProof/>
                <w:sz w:val="28"/>
                <w:szCs w:val="28"/>
              </w:rPr>
              <w:t xml:space="preserve"> FRAMEWORK</w:t>
            </w:r>
            <w:r w:rsidR="004715C1" w:rsidRPr="00361F6F">
              <w:rPr>
                <w:rFonts w:ascii="Times New Roman" w:hAnsi="Times New Roman" w:cs="Times New Roman"/>
                <w:noProof/>
                <w:webHidden/>
                <w:sz w:val="28"/>
                <w:szCs w:val="28"/>
              </w:rPr>
              <w:tab/>
            </w:r>
            <w:r w:rsidR="004715C1" w:rsidRPr="00361F6F">
              <w:rPr>
                <w:rFonts w:ascii="Times New Roman" w:hAnsi="Times New Roman" w:cs="Times New Roman"/>
                <w:noProof/>
                <w:webHidden/>
                <w:sz w:val="28"/>
                <w:szCs w:val="28"/>
              </w:rPr>
              <w:fldChar w:fldCharType="begin"/>
            </w:r>
            <w:r w:rsidR="004715C1" w:rsidRPr="00361F6F">
              <w:rPr>
                <w:rFonts w:ascii="Times New Roman" w:hAnsi="Times New Roman" w:cs="Times New Roman"/>
                <w:noProof/>
                <w:webHidden/>
                <w:sz w:val="28"/>
                <w:szCs w:val="28"/>
              </w:rPr>
              <w:instrText xml:space="preserve"> PAGEREF _Toc501444031 \h </w:instrText>
            </w:r>
            <w:r w:rsidR="004715C1" w:rsidRPr="00361F6F">
              <w:rPr>
                <w:rFonts w:ascii="Times New Roman" w:hAnsi="Times New Roman" w:cs="Times New Roman"/>
                <w:noProof/>
                <w:webHidden/>
                <w:sz w:val="28"/>
                <w:szCs w:val="28"/>
              </w:rPr>
            </w:r>
            <w:r w:rsidR="004715C1" w:rsidRPr="00361F6F">
              <w:rPr>
                <w:rFonts w:ascii="Times New Roman" w:hAnsi="Times New Roman" w:cs="Times New Roman"/>
                <w:noProof/>
                <w:webHidden/>
                <w:sz w:val="28"/>
                <w:szCs w:val="28"/>
              </w:rPr>
              <w:fldChar w:fldCharType="separate"/>
            </w:r>
            <w:r w:rsidR="004715C1" w:rsidRPr="00361F6F">
              <w:rPr>
                <w:rFonts w:ascii="Times New Roman" w:hAnsi="Times New Roman" w:cs="Times New Roman"/>
                <w:noProof/>
                <w:webHidden/>
                <w:sz w:val="28"/>
                <w:szCs w:val="28"/>
              </w:rPr>
              <w:t>11</w:t>
            </w:r>
            <w:r w:rsidR="004715C1" w:rsidRPr="00361F6F">
              <w:rPr>
                <w:rFonts w:ascii="Times New Roman" w:hAnsi="Times New Roman" w:cs="Times New Roman"/>
                <w:noProof/>
                <w:webHidden/>
                <w:sz w:val="28"/>
                <w:szCs w:val="28"/>
              </w:rPr>
              <w:fldChar w:fldCharType="end"/>
            </w:r>
          </w:hyperlink>
        </w:p>
        <w:p w:rsidR="00C76C4E" w:rsidRPr="00361F6F" w:rsidRDefault="00954064" w:rsidP="007F2475">
          <w:pPr>
            <w:spacing w:line="240" w:lineRule="auto"/>
            <w:jc w:val="both"/>
            <w:rPr>
              <w:rStyle w:val="Hyperlink"/>
              <w:rFonts w:ascii="Times New Roman" w:hAnsi="Times New Roman" w:cs="Times New Roman"/>
              <w:noProof/>
              <w:sz w:val="28"/>
              <w:szCs w:val="28"/>
            </w:rPr>
          </w:pPr>
          <w:r w:rsidRPr="00361F6F">
            <w:rPr>
              <w:rFonts w:ascii="Times New Roman" w:hAnsi="Times New Roman" w:cs="Times New Roman"/>
              <w:sz w:val="28"/>
              <w:szCs w:val="28"/>
            </w:rPr>
            <w:t xml:space="preserve">     </w:t>
          </w:r>
          <w:r w:rsidR="00C76C4E" w:rsidRPr="00361F6F">
            <w:rPr>
              <w:rFonts w:ascii="Times New Roman" w:hAnsi="Times New Roman" w:cs="Times New Roman"/>
              <w:sz w:val="28"/>
              <w:szCs w:val="28"/>
            </w:rPr>
            <w:t xml:space="preserve">     </w:t>
          </w:r>
          <w:hyperlink w:anchor="_Toc501444032" w:history="1">
            <w:r w:rsidR="006768ED">
              <w:rPr>
                <w:rStyle w:val="Hyperlink"/>
                <w:rFonts w:ascii="Times New Roman" w:hAnsi="Times New Roman" w:cs="Times New Roman"/>
                <w:noProof/>
                <w:sz w:val="28"/>
                <w:szCs w:val="28"/>
                <w:lang w:val="vi-VN"/>
              </w:rPr>
              <w:t>2.3</w:t>
            </w:r>
            <w:r w:rsidR="00C76C4E" w:rsidRPr="00361F6F">
              <w:rPr>
                <w:rStyle w:val="Hyperlink"/>
                <w:rFonts w:ascii="Times New Roman" w:hAnsi="Times New Roman" w:cs="Times New Roman"/>
                <w:noProof/>
                <w:sz w:val="28"/>
                <w:szCs w:val="28"/>
                <w:lang w:val="vi-VN"/>
              </w:rPr>
              <w:t>.1</w:t>
            </w:r>
            <w:r w:rsidR="004715C1" w:rsidRPr="00361F6F">
              <w:rPr>
                <w:rStyle w:val="Hyperlink"/>
                <w:rFonts w:ascii="Times New Roman" w:hAnsi="Times New Roman" w:cs="Times New Roman"/>
                <w:noProof/>
                <w:sz w:val="28"/>
                <w:szCs w:val="28"/>
                <w:lang w:val="vi-VN"/>
              </w:rPr>
              <w:t xml:space="preserve"> </w:t>
            </w:r>
            <w:r w:rsidRPr="00361F6F">
              <w:rPr>
                <w:rFonts w:ascii="Times New Roman" w:hAnsi="Times New Roman" w:cs="Times New Roman"/>
                <w:color w:val="000000" w:themeColor="text1"/>
                <w:sz w:val="28"/>
                <w:szCs w:val="28"/>
              </w:rPr>
              <w:t>Định nghĩa về</w:t>
            </w:r>
            <w:r w:rsidR="00BF149C" w:rsidRPr="00361F6F">
              <w:rPr>
                <w:rFonts w:ascii="Times New Roman" w:hAnsi="Times New Roman" w:cs="Times New Roman"/>
                <w:color w:val="000000" w:themeColor="text1"/>
                <w:sz w:val="28"/>
                <w:szCs w:val="28"/>
              </w:rPr>
              <w:t xml:space="preserve"> Entity Framework</w:t>
            </w:r>
            <w:r w:rsidR="00C76C4E" w:rsidRPr="00361F6F">
              <w:rPr>
                <w:rFonts w:ascii="Times New Roman" w:hAnsi="Times New Roman" w:cs="Times New Roman"/>
                <w:color w:val="000000" w:themeColor="text1"/>
                <w:sz w:val="28"/>
                <w:szCs w:val="28"/>
              </w:rPr>
              <w:t>………………………………</w:t>
            </w:r>
            <w:r w:rsidR="00BF149C" w:rsidRPr="00361F6F">
              <w:rPr>
                <w:rFonts w:ascii="Times New Roman" w:hAnsi="Times New Roman" w:cs="Times New Roman"/>
                <w:color w:val="000000" w:themeColor="text1"/>
                <w:sz w:val="28"/>
                <w:szCs w:val="28"/>
              </w:rPr>
              <w:t xml:space="preserve"> </w:t>
            </w:r>
          </w:hyperlink>
          <w:r w:rsidR="00C76C4E" w:rsidRPr="00361F6F">
            <w:rPr>
              <w:rFonts w:ascii="Times New Roman" w:hAnsi="Times New Roman" w:cs="Times New Roman"/>
              <w:noProof/>
              <w:sz w:val="28"/>
              <w:szCs w:val="28"/>
            </w:rPr>
            <w:t xml:space="preserve">     </w:t>
          </w:r>
          <w:r w:rsidR="00C76C4E" w:rsidRPr="00361F6F">
            <w:rPr>
              <w:rFonts w:ascii="Times New Roman" w:hAnsi="Times New Roman" w:cs="Times New Roman"/>
              <w:sz w:val="28"/>
              <w:szCs w:val="28"/>
            </w:rPr>
            <w:fldChar w:fldCharType="begin"/>
          </w:r>
          <w:r w:rsidR="00C76C4E" w:rsidRPr="00361F6F">
            <w:rPr>
              <w:rFonts w:ascii="Times New Roman" w:hAnsi="Times New Roman" w:cs="Times New Roman"/>
              <w:sz w:val="28"/>
              <w:szCs w:val="28"/>
            </w:rPr>
            <w:instrText xml:space="preserve"> HYPERLINK \l "_Toc501444033" </w:instrText>
          </w:r>
          <w:r w:rsidR="00C76C4E" w:rsidRPr="00361F6F">
            <w:rPr>
              <w:rFonts w:ascii="Times New Roman" w:hAnsi="Times New Roman" w:cs="Times New Roman"/>
              <w:sz w:val="28"/>
              <w:szCs w:val="28"/>
            </w:rPr>
            <w:fldChar w:fldCharType="separate"/>
          </w:r>
          <w:r w:rsidRPr="00361F6F">
            <w:rPr>
              <w:rStyle w:val="Hyperlink"/>
              <w:rFonts w:ascii="Times New Roman" w:hAnsi="Times New Roman" w:cs="Times New Roman"/>
              <w:noProof/>
              <w:sz w:val="28"/>
              <w:szCs w:val="28"/>
            </w:rPr>
            <w:t xml:space="preserve"> </w:t>
          </w:r>
          <w:r w:rsidR="00C76C4E" w:rsidRPr="00361F6F">
            <w:rPr>
              <w:rStyle w:val="Hyperlink"/>
              <w:rFonts w:ascii="Times New Roman" w:hAnsi="Times New Roman" w:cs="Times New Roman"/>
              <w:noProof/>
              <w:sz w:val="28"/>
              <w:szCs w:val="28"/>
            </w:rPr>
            <w:t xml:space="preserve">  </w:t>
          </w:r>
        </w:p>
        <w:p w:rsidR="004715C1" w:rsidRPr="00361F6F" w:rsidRDefault="006768ED" w:rsidP="007F2475">
          <w:pPr>
            <w:spacing w:line="240" w:lineRule="auto"/>
            <w:jc w:val="both"/>
            <w:rPr>
              <w:rFonts w:ascii="Times New Roman" w:hAnsi="Times New Roman" w:cs="Times New Roman"/>
              <w:noProof/>
              <w:sz w:val="28"/>
              <w:szCs w:val="28"/>
            </w:rPr>
          </w:pPr>
          <w:r>
            <w:rPr>
              <w:rStyle w:val="Strong"/>
              <w:rFonts w:ascii="Times New Roman" w:hAnsi="Times New Roman" w:cs="Times New Roman"/>
              <w:b w:val="0"/>
              <w:sz w:val="28"/>
              <w:szCs w:val="28"/>
            </w:rPr>
            <w:t xml:space="preserve">          2.3</w:t>
          </w:r>
          <w:r w:rsidR="00C76C4E" w:rsidRPr="00361F6F">
            <w:rPr>
              <w:rStyle w:val="Strong"/>
              <w:rFonts w:ascii="Times New Roman" w:hAnsi="Times New Roman" w:cs="Times New Roman"/>
              <w:b w:val="0"/>
              <w:sz w:val="28"/>
              <w:szCs w:val="28"/>
            </w:rPr>
            <w:t xml:space="preserve">.2  </w:t>
          </w:r>
          <w:r w:rsidR="00954064" w:rsidRPr="00361F6F">
            <w:rPr>
              <w:rStyle w:val="Strong"/>
              <w:rFonts w:ascii="Times New Roman" w:hAnsi="Times New Roman" w:cs="Times New Roman"/>
              <w:b w:val="0"/>
              <w:sz w:val="28"/>
              <w:szCs w:val="28"/>
            </w:rPr>
            <w:t>Vị trí của </w:t>
          </w:r>
          <w:hyperlink r:id="rId12" w:tgtFrame="_blank" w:history="1">
            <w:r w:rsidR="00954064" w:rsidRPr="00361F6F">
              <w:rPr>
                <w:rStyle w:val="Hyperlink"/>
                <w:rFonts w:ascii="Times New Roman" w:hAnsi="Times New Roman" w:cs="Times New Roman"/>
                <w:bCs/>
                <w:color w:val="auto"/>
                <w:sz w:val="28"/>
                <w:szCs w:val="28"/>
                <w:u w:val="none"/>
              </w:rPr>
              <w:t>Entity Framework</w:t>
            </w:r>
          </w:hyperlink>
          <w:r w:rsidR="00954064" w:rsidRPr="00361F6F">
            <w:rPr>
              <w:rStyle w:val="Strong"/>
              <w:rFonts w:ascii="Times New Roman" w:hAnsi="Times New Roman" w:cs="Times New Roman"/>
              <w:b w:val="0"/>
              <w:sz w:val="28"/>
              <w:szCs w:val="28"/>
            </w:rPr>
            <w:t> trong mô hình lập trình và phát triển Web</w:t>
          </w:r>
          <w:r w:rsidR="00954064" w:rsidRPr="00361F6F">
            <w:rPr>
              <w:rFonts w:ascii="Times New Roman" w:hAnsi="Times New Roman" w:cs="Times New Roman"/>
              <w:color w:val="000000"/>
              <w:sz w:val="28"/>
              <w:szCs w:val="28"/>
            </w:rPr>
            <w:br/>
          </w:r>
          <w:r w:rsidR="00C76C4E" w:rsidRPr="00361F6F">
            <w:rPr>
              <w:rFonts w:ascii="Times New Roman" w:hAnsi="Times New Roman" w:cs="Times New Roman"/>
              <w:color w:val="000000"/>
              <w:sz w:val="28"/>
              <w:szCs w:val="28"/>
            </w:rPr>
            <w:fldChar w:fldCharType="end"/>
          </w:r>
          <w:r w:rsidR="00BF149C" w:rsidRPr="00361F6F">
            <w:rPr>
              <w:rFonts w:ascii="Times New Roman" w:hAnsi="Times New Roman" w:cs="Times New Roman"/>
              <w:noProof/>
              <w:sz w:val="28"/>
              <w:szCs w:val="28"/>
            </w:rPr>
            <w:t xml:space="preserve">     </w:t>
          </w:r>
          <w:r w:rsidR="00C76C4E" w:rsidRPr="00361F6F">
            <w:rPr>
              <w:rFonts w:ascii="Times New Roman" w:hAnsi="Times New Roman" w:cs="Times New Roman"/>
              <w:noProof/>
              <w:sz w:val="28"/>
              <w:szCs w:val="28"/>
            </w:rPr>
            <w:t xml:space="preserve">     </w:t>
          </w:r>
          <w:hyperlink w:anchor="_Toc501444034" w:history="1">
            <w:r>
              <w:rPr>
                <w:rStyle w:val="Hyperlink"/>
                <w:rFonts w:ascii="Times New Roman" w:hAnsi="Times New Roman" w:cs="Times New Roman"/>
                <w:noProof/>
                <w:sz w:val="28"/>
                <w:szCs w:val="28"/>
              </w:rPr>
              <w:t>2.3</w:t>
            </w:r>
            <w:r w:rsidR="00C76C4E" w:rsidRPr="00361F6F">
              <w:rPr>
                <w:rStyle w:val="Hyperlink"/>
                <w:rFonts w:ascii="Times New Roman" w:hAnsi="Times New Roman" w:cs="Times New Roman"/>
                <w:noProof/>
                <w:sz w:val="28"/>
                <w:szCs w:val="28"/>
              </w:rPr>
              <w:t>.3</w:t>
            </w:r>
            <w:r w:rsidR="00954064" w:rsidRPr="00361F6F">
              <w:rPr>
                <w:rFonts w:ascii="Times New Roman" w:hAnsi="Times New Roman" w:cs="Times New Roman"/>
                <w:b/>
                <w:sz w:val="28"/>
                <w:szCs w:val="28"/>
                <w:shd w:val="clear" w:color="auto" w:fill="FFFFFF"/>
              </w:rPr>
              <w:t xml:space="preserve"> </w:t>
            </w:r>
            <w:r w:rsidR="00954064" w:rsidRPr="00361F6F">
              <w:rPr>
                <w:rStyle w:val="Strong"/>
                <w:rFonts w:ascii="Times New Roman" w:hAnsi="Times New Roman" w:cs="Times New Roman"/>
                <w:b w:val="0"/>
                <w:sz w:val="28"/>
                <w:szCs w:val="28"/>
                <w:shd w:val="clear" w:color="auto" w:fill="FFFFFF"/>
              </w:rPr>
              <w:t>Mô hình kiến trúc </w:t>
            </w:r>
            <w:hyperlink r:id="rId13" w:tgtFrame="_blank" w:history="1">
              <w:r w:rsidR="00954064" w:rsidRPr="00361F6F">
                <w:rPr>
                  <w:rStyle w:val="Hyperlink"/>
                  <w:rFonts w:ascii="Times New Roman" w:hAnsi="Times New Roman" w:cs="Times New Roman"/>
                  <w:bCs/>
                  <w:color w:val="auto"/>
                  <w:sz w:val="28"/>
                  <w:szCs w:val="28"/>
                  <w:u w:val="none"/>
                </w:rPr>
                <w:t>Entity Framework</w:t>
              </w:r>
            </w:hyperlink>
            <w:r w:rsidR="00DB707C" w:rsidRPr="00361F6F">
              <w:rPr>
                <w:rStyle w:val="Hyperlink"/>
                <w:rFonts w:ascii="Times New Roman" w:hAnsi="Times New Roman" w:cs="Times New Roman"/>
                <w:bCs/>
                <w:color w:val="auto"/>
                <w:sz w:val="28"/>
                <w:szCs w:val="28"/>
                <w:u w:val="none"/>
              </w:rPr>
              <w:t>…………………………….</w:t>
            </w:r>
            <w:r w:rsidR="004715C1" w:rsidRPr="00361F6F">
              <w:rPr>
                <w:rFonts w:ascii="Times New Roman" w:hAnsi="Times New Roman" w:cs="Times New Roman"/>
                <w:noProof/>
                <w:webHidden/>
                <w:sz w:val="28"/>
                <w:szCs w:val="28"/>
              </w:rPr>
              <w:tab/>
            </w:r>
            <w:r w:rsidR="004715C1" w:rsidRPr="00361F6F">
              <w:rPr>
                <w:rFonts w:ascii="Times New Roman" w:hAnsi="Times New Roman" w:cs="Times New Roman"/>
                <w:noProof/>
                <w:webHidden/>
                <w:sz w:val="28"/>
                <w:szCs w:val="28"/>
              </w:rPr>
              <w:fldChar w:fldCharType="begin"/>
            </w:r>
            <w:r w:rsidR="004715C1" w:rsidRPr="00361F6F">
              <w:rPr>
                <w:rFonts w:ascii="Times New Roman" w:hAnsi="Times New Roman" w:cs="Times New Roman"/>
                <w:noProof/>
                <w:webHidden/>
                <w:sz w:val="28"/>
                <w:szCs w:val="28"/>
              </w:rPr>
              <w:instrText xml:space="preserve"> PAGEREF _Toc501444034 \h </w:instrText>
            </w:r>
            <w:r w:rsidR="004715C1" w:rsidRPr="00361F6F">
              <w:rPr>
                <w:rFonts w:ascii="Times New Roman" w:hAnsi="Times New Roman" w:cs="Times New Roman"/>
                <w:noProof/>
                <w:webHidden/>
                <w:sz w:val="28"/>
                <w:szCs w:val="28"/>
              </w:rPr>
            </w:r>
            <w:r w:rsidR="004715C1" w:rsidRPr="00361F6F">
              <w:rPr>
                <w:rFonts w:ascii="Times New Roman" w:hAnsi="Times New Roman" w:cs="Times New Roman"/>
                <w:noProof/>
                <w:webHidden/>
                <w:sz w:val="28"/>
                <w:szCs w:val="28"/>
              </w:rPr>
              <w:fldChar w:fldCharType="separate"/>
            </w:r>
            <w:r w:rsidR="004715C1" w:rsidRPr="00361F6F">
              <w:rPr>
                <w:rFonts w:ascii="Times New Roman" w:hAnsi="Times New Roman" w:cs="Times New Roman"/>
                <w:noProof/>
                <w:webHidden/>
                <w:sz w:val="28"/>
                <w:szCs w:val="28"/>
              </w:rPr>
              <w:t>11</w:t>
            </w:r>
            <w:r w:rsidR="004715C1" w:rsidRPr="00361F6F">
              <w:rPr>
                <w:rFonts w:ascii="Times New Roman" w:hAnsi="Times New Roman" w:cs="Times New Roman"/>
                <w:noProof/>
                <w:webHidden/>
                <w:sz w:val="28"/>
                <w:szCs w:val="28"/>
              </w:rPr>
              <w:fldChar w:fldCharType="end"/>
            </w:r>
          </w:hyperlink>
        </w:p>
        <w:p w:rsidR="004715C1" w:rsidRPr="00361F6F" w:rsidRDefault="008111DC" w:rsidP="007F2475">
          <w:pPr>
            <w:pStyle w:val="TOC1"/>
            <w:tabs>
              <w:tab w:val="right" w:leader="dot" w:pos="9062"/>
            </w:tabs>
            <w:spacing w:line="240" w:lineRule="auto"/>
            <w:jc w:val="both"/>
            <w:rPr>
              <w:rFonts w:ascii="Times New Roman" w:hAnsi="Times New Roman" w:cs="Times New Roman"/>
              <w:noProof/>
              <w:sz w:val="28"/>
              <w:szCs w:val="28"/>
            </w:rPr>
          </w:pPr>
          <w:hyperlink w:anchor="_Toc501444043" w:history="1">
            <w:r w:rsidR="00C76C4E" w:rsidRPr="00361F6F">
              <w:rPr>
                <w:rStyle w:val="Hyperlink"/>
                <w:rFonts w:ascii="Times New Roman" w:hAnsi="Times New Roman" w:cs="Times New Roman"/>
                <w:noProof/>
                <w:sz w:val="28"/>
                <w:szCs w:val="28"/>
              </w:rPr>
              <w:t xml:space="preserve">  </w:t>
            </w:r>
            <w:r w:rsidR="006768ED">
              <w:rPr>
                <w:rStyle w:val="Hyperlink"/>
                <w:rFonts w:ascii="Times New Roman" w:hAnsi="Times New Roman" w:cs="Times New Roman"/>
                <w:noProof/>
                <w:sz w:val="28"/>
                <w:szCs w:val="28"/>
              </w:rPr>
              <w:t xml:space="preserve">   2.4</w:t>
            </w:r>
            <w:r w:rsidR="00C76C4E" w:rsidRPr="00361F6F">
              <w:rPr>
                <w:rStyle w:val="Hyperlink"/>
                <w:rFonts w:ascii="Times New Roman" w:hAnsi="Times New Roman" w:cs="Times New Roman"/>
                <w:noProof/>
                <w:sz w:val="28"/>
                <w:szCs w:val="28"/>
              </w:rPr>
              <w:t xml:space="preserve"> </w:t>
            </w:r>
            <w:r w:rsidR="004715C1" w:rsidRPr="00361F6F">
              <w:rPr>
                <w:rStyle w:val="Hyperlink"/>
                <w:rFonts w:ascii="Times New Roman" w:hAnsi="Times New Roman" w:cs="Times New Roman"/>
                <w:noProof/>
                <w:sz w:val="28"/>
                <w:szCs w:val="28"/>
              </w:rPr>
              <w:t xml:space="preserve"> TÌM HIỂU NGÔN NGỮ SQL</w:t>
            </w:r>
            <w:r w:rsidR="004715C1" w:rsidRPr="00361F6F">
              <w:rPr>
                <w:rFonts w:ascii="Times New Roman" w:hAnsi="Times New Roman" w:cs="Times New Roman"/>
                <w:noProof/>
                <w:webHidden/>
                <w:sz w:val="28"/>
                <w:szCs w:val="28"/>
              </w:rPr>
              <w:tab/>
            </w:r>
            <w:r w:rsidR="004715C1" w:rsidRPr="00361F6F">
              <w:rPr>
                <w:rFonts w:ascii="Times New Roman" w:hAnsi="Times New Roman" w:cs="Times New Roman"/>
                <w:noProof/>
                <w:webHidden/>
                <w:sz w:val="28"/>
                <w:szCs w:val="28"/>
              </w:rPr>
              <w:fldChar w:fldCharType="begin"/>
            </w:r>
            <w:r w:rsidR="004715C1" w:rsidRPr="00361F6F">
              <w:rPr>
                <w:rFonts w:ascii="Times New Roman" w:hAnsi="Times New Roman" w:cs="Times New Roman"/>
                <w:noProof/>
                <w:webHidden/>
                <w:sz w:val="28"/>
                <w:szCs w:val="28"/>
              </w:rPr>
              <w:instrText xml:space="preserve"> PAGEREF _Toc501444043 \h </w:instrText>
            </w:r>
            <w:r w:rsidR="004715C1" w:rsidRPr="00361F6F">
              <w:rPr>
                <w:rFonts w:ascii="Times New Roman" w:hAnsi="Times New Roman" w:cs="Times New Roman"/>
                <w:noProof/>
                <w:webHidden/>
                <w:sz w:val="28"/>
                <w:szCs w:val="28"/>
              </w:rPr>
            </w:r>
            <w:r w:rsidR="004715C1" w:rsidRPr="00361F6F">
              <w:rPr>
                <w:rFonts w:ascii="Times New Roman" w:hAnsi="Times New Roman" w:cs="Times New Roman"/>
                <w:noProof/>
                <w:webHidden/>
                <w:sz w:val="28"/>
                <w:szCs w:val="28"/>
              </w:rPr>
              <w:fldChar w:fldCharType="separate"/>
            </w:r>
            <w:r w:rsidR="004715C1" w:rsidRPr="00361F6F">
              <w:rPr>
                <w:rFonts w:ascii="Times New Roman" w:hAnsi="Times New Roman" w:cs="Times New Roman"/>
                <w:noProof/>
                <w:webHidden/>
                <w:sz w:val="28"/>
                <w:szCs w:val="28"/>
              </w:rPr>
              <w:t>15</w:t>
            </w:r>
            <w:r w:rsidR="004715C1" w:rsidRPr="00361F6F">
              <w:rPr>
                <w:rFonts w:ascii="Times New Roman" w:hAnsi="Times New Roman" w:cs="Times New Roman"/>
                <w:noProof/>
                <w:webHidden/>
                <w:sz w:val="28"/>
                <w:szCs w:val="28"/>
              </w:rPr>
              <w:fldChar w:fldCharType="end"/>
            </w:r>
          </w:hyperlink>
        </w:p>
        <w:p w:rsidR="004715C1" w:rsidRPr="00361F6F" w:rsidRDefault="008111DC" w:rsidP="007F2475">
          <w:pPr>
            <w:pStyle w:val="TOC2"/>
            <w:tabs>
              <w:tab w:val="right" w:leader="dot" w:pos="9062"/>
            </w:tabs>
            <w:spacing w:line="240" w:lineRule="auto"/>
            <w:jc w:val="both"/>
            <w:rPr>
              <w:rFonts w:ascii="Times New Roman" w:hAnsi="Times New Roman" w:cs="Times New Roman"/>
              <w:noProof/>
              <w:sz w:val="28"/>
              <w:szCs w:val="28"/>
            </w:rPr>
          </w:pPr>
          <w:hyperlink w:anchor="_Toc501444044" w:history="1">
            <w:r w:rsidR="006768ED">
              <w:rPr>
                <w:rStyle w:val="Hyperlink"/>
                <w:rFonts w:ascii="Times New Roman" w:hAnsi="Times New Roman" w:cs="Times New Roman"/>
                <w:noProof/>
                <w:sz w:val="28"/>
                <w:szCs w:val="28"/>
                <w:lang w:val="vi-VN"/>
              </w:rPr>
              <w:t xml:space="preserve">      2.4</w:t>
            </w:r>
            <w:r w:rsidR="00C76C4E" w:rsidRPr="00361F6F">
              <w:rPr>
                <w:rStyle w:val="Hyperlink"/>
                <w:rFonts w:ascii="Times New Roman" w:hAnsi="Times New Roman" w:cs="Times New Roman"/>
                <w:noProof/>
                <w:sz w:val="28"/>
                <w:szCs w:val="28"/>
                <w:lang w:val="vi-VN"/>
              </w:rPr>
              <w:t xml:space="preserve">.1 </w:t>
            </w:r>
            <w:r w:rsidR="00C76C4E" w:rsidRPr="00361F6F">
              <w:rPr>
                <w:rStyle w:val="Hyperlink"/>
                <w:rFonts w:ascii="Times New Roman" w:hAnsi="Times New Roman" w:cs="Times New Roman"/>
                <w:noProof/>
                <w:sz w:val="28"/>
                <w:szCs w:val="28"/>
              </w:rPr>
              <w:t xml:space="preserve"> </w:t>
            </w:r>
            <w:r w:rsidR="004715C1" w:rsidRPr="00361F6F">
              <w:rPr>
                <w:rStyle w:val="Hyperlink"/>
                <w:rFonts w:ascii="Times New Roman" w:hAnsi="Times New Roman" w:cs="Times New Roman"/>
                <w:noProof/>
                <w:sz w:val="28"/>
                <w:szCs w:val="28"/>
              </w:rPr>
              <w:t>SQL là ngôn ngữ của cơ sở dữ liệu.</w:t>
            </w:r>
            <w:r w:rsidR="004715C1" w:rsidRPr="00361F6F">
              <w:rPr>
                <w:rFonts w:ascii="Times New Roman" w:hAnsi="Times New Roman" w:cs="Times New Roman"/>
                <w:noProof/>
                <w:webHidden/>
                <w:sz w:val="28"/>
                <w:szCs w:val="28"/>
              </w:rPr>
              <w:tab/>
            </w:r>
            <w:r w:rsidR="004715C1" w:rsidRPr="00361F6F">
              <w:rPr>
                <w:rFonts w:ascii="Times New Roman" w:hAnsi="Times New Roman" w:cs="Times New Roman"/>
                <w:noProof/>
                <w:webHidden/>
                <w:sz w:val="28"/>
                <w:szCs w:val="28"/>
              </w:rPr>
              <w:fldChar w:fldCharType="begin"/>
            </w:r>
            <w:r w:rsidR="004715C1" w:rsidRPr="00361F6F">
              <w:rPr>
                <w:rFonts w:ascii="Times New Roman" w:hAnsi="Times New Roman" w:cs="Times New Roman"/>
                <w:noProof/>
                <w:webHidden/>
                <w:sz w:val="28"/>
                <w:szCs w:val="28"/>
              </w:rPr>
              <w:instrText xml:space="preserve"> PAGEREF _Toc501444044 \h </w:instrText>
            </w:r>
            <w:r w:rsidR="004715C1" w:rsidRPr="00361F6F">
              <w:rPr>
                <w:rFonts w:ascii="Times New Roman" w:hAnsi="Times New Roman" w:cs="Times New Roman"/>
                <w:noProof/>
                <w:webHidden/>
                <w:sz w:val="28"/>
                <w:szCs w:val="28"/>
              </w:rPr>
            </w:r>
            <w:r w:rsidR="004715C1" w:rsidRPr="00361F6F">
              <w:rPr>
                <w:rFonts w:ascii="Times New Roman" w:hAnsi="Times New Roman" w:cs="Times New Roman"/>
                <w:noProof/>
                <w:webHidden/>
                <w:sz w:val="28"/>
                <w:szCs w:val="28"/>
              </w:rPr>
              <w:fldChar w:fldCharType="separate"/>
            </w:r>
            <w:r w:rsidR="004715C1" w:rsidRPr="00361F6F">
              <w:rPr>
                <w:rFonts w:ascii="Times New Roman" w:hAnsi="Times New Roman" w:cs="Times New Roman"/>
                <w:noProof/>
                <w:webHidden/>
                <w:sz w:val="28"/>
                <w:szCs w:val="28"/>
              </w:rPr>
              <w:t>15</w:t>
            </w:r>
            <w:r w:rsidR="004715C1" w:rsidRPr="00361F6F">
              <w:rPr>
                <w:rFonts w:ascii="Times New Roman" w:hAnsi="Times New Roman" w:cs="Times New Roman"/>
                <w:noProof/>
                <w:webHidden/>
                <w:sz w:val="28"/>
                <w:szCs w:val="28"/>
              </w:rPr>
              <w:fldChar w:fldCharType="end"/>
            </w:r>
          </w:hyperlink>
        </w:p>
        <w:p w:rsidR="004715C1" w:rsidRPr="00361F6F" w:rsidRDefault="008111DC" w:rsidP="007F2475">
          <w:pPr>
            <w:pStyle w:val="TOC2"/>
            <w:tabs>
              <w:tab w:val="right" w:leader="dot" w:pos="9062"/>
            </w:tabs>
            <w:spacing w:line="240" w:lineRule="auto"/>
            <w:jc w:val="both"/>
            <w:rPr>
              <w:rFonts w:ascii="Times New Roman" w:hAnsi="Times New Roman" w:cs="Times New Roman"/>
              <w:noProof/>
              <w:sz w:val="28"/>
              <w:szCs w:val="28"/>
            </w:rPr>
          </w:pPr>
          <w:hyperlink w:anchor="_Toc501444045" w:history="1">
            <w:r w:rsidR="006768ED">
              <w:rPr>
                <w:rStyle w:val="Hyperlink"/>
                <w:rFonts w:ascii="Times New Roman" w:hAnsi="Times New Roman" w:cs="Times New Roman"/>
                <w:noProof/>
                <w:sz w:val="28"/>
                <w:szCs w:val="28"/>
                <w:lang w:val="vi-VN"/>
              </w:rPr>
              <w:t xml:space="preserve">      2.4</w:t>
            </w:r>
            <w:r w:rsidR="00C76C4E" w:rsidRPr="00361F6F">
              <w:rPr>
                <w:rStyle w:val="Hyperlink"/>
                <w:rFonts w:ascii="Times New Roman" w:hAnsi="Times New Roman" w:cs="Times New Roman"/>
                <w:noProof/>
                <w:sz w:val="28"/>
                <w:szCs w:val="28"/>
                <w:lang w:val="vi-VN"/>
              </w:rPr>
              <w:t xml:space="preserve">.2 </w:t>
            </w:r>
            <w:r w:rsidR="00C76C4E" w:rsidRPr="00361F6F">
              <w:rPr>
                <w:rStyle w:val="Hyperlink"/>
                <w:rFonts w:ascii="Times New Roman" w:hAnsi="Times New Roman" w:cs="Times New Roman"/>
                <w:noProof/>
                <w:sz w:val="28"/>
                <w:szCs w:val="28"/>
              </w:rPr>
              <w:t xml:space="preserve"> </w:t>
            </w:r>
            <w:r w:rsidR="004715C1" w:rsidRPr="00361F6F">
              <w:rPr>
                <w:rStyle w:val="Hyperlink"/>
                <w:rFonts w:ascii="Times New Roman" w:hAnsi="Times New Roman" w:cs="Times New Roman"/>
                <w:noProof/>
                <w:sz w:val="28"/>
                <w:szCs w:val="28"/>
              </w:rPr>
              <w:t>Vai trò của SQL</w:t>
            </w:r>
            <w:r w:rsidR="004715C1" w:rsidRPr="00361F6F">
              <w:rPr>
                <w:rFonts w:ascii="Times New Roman" w:hAnsi="Times New Roman" w:cs="Times New Roman"/>
                <w:noProof/>
                <w:webHidden/>
                <w:sz w:val="28"/>
                <w:szCs w:val="28"/>
              </w:rPr>
              <w:tab/>
            </w:r>
            <w:r w:rsidR="004715C1" w:rsidRPr="00361F6F">
              <w:rPr>
                <w:rFonts w:ascii="Times New Roman" w:hAnsi="Times New Roman" w:cs="Times New Roman"/>
                <w:noProof/>
                <w:webHidden/>
                <w:sz w:val="28"/>
                <w:szCs w:val="28"/>
              </w:rPr>
              <w:fldChar w:fldCharType="begin"/>
            </w:r>
            <w:r w:rsidR="004715C1" w:rsidRPr="00361F6F">
              <w:rPr>
                <w:rFonts w:ascii="Times New Roman" w:hAnsi="Times New Roman" w:cs="Times New Roman"/>
                <w:noProof/>
                <w:webHidden/>
                <w:sz w:val="28"/>
                <w:szCs w:val="28"/>
              </w:rPr>
              <w:instrText xml:space="preserve"> PAGEREF _Toc501444045 \h </w:instrText>
            </w:r>
            <w:r w:rsidR="004715C1" w:rsidRPr="00361F6F">
              <w:rPr>
                <w:rFonts w:ascii="Times New Roman" w:hAnsi="Times New Roman" w:cs="Times New Roman"/>
                <w:noProof/>
                <w:webHidden/>
                <w:sz w:val="28"/>
                <w:szCs w:val="28"/>
              </w:rPr>
            </w:r>
            <w:r w:rsidR="004715C1" w:rsidRPr="00361F6F">
              <w:rPr>
                <w:rFonts w:ascii="Times New Roman" w:hAnsi="Times New Roman" w:cs="Times New Roman"/>
                <w:noProof/>
                <w:webHidden/>
                <w:sz w:val="28"/>
                <w:szCs w:val="28"/>
              </w:rPr>
              <w:fldChar w:fldCharType="separate"/>
            </w:r>
            <w:r w:rsidR="004715C1" w:rsidRPr="00361F6F">
              <w:rPr>
                <w:rFonts w:ascii="Times New Roman" w:hAnsi="Times New Roman" w:cs="Times New Roman"/>
                <w:noProof/>
                <w:webHidden/>
                <w:sz w:val="28"/>
                <w:szCs w:val="28"/>
              </w:rPr>
              <w:t>15</w:t>
            </w:r>
            <w:r w:rsidR="004715C1" w:rsidRPr="00361F6F">
              <w:rPr>
                <w:rFonts w:ascii="Times New Roman" w:hAnsi="Times New Roman" w:cs="Times New Roman"/>
                <w:noProof/>
                <w:webHidden/>
                <w:sz w:val="28"/>
                <w:szCs w:val="28"/>
              </w:rPr>
              <w:fldChar w:fldCharType="end"/>
            </w:r>
          </w:hyperlink>
        </w:p>
        <w:p w:rsidR="004715C1" w:rsidRPr="00361F6F" w:rsidRDefault="008111DC" w:rsidP="007F2475">
          <w:pPr>
            <w:pStyle w:val="TOC2"/>
            <w:tabs>
              <w:tab w:val="right" w:leader="dot" w:pos="9062"/>
            </w:tabs>
            <w:spacing w:line="240" w:lineRule="auto"/>
            <w:jc w:val="both"/>
            <w:rPr>
              <w:rFonts w:ascii="Times New Roman" w:hAnsi="Times New Roman" w:cs="Times New Roman"/>
              <w:noProof/>
              <w:sz w:val="28"/>
              <w:szCs w:val="28"/>
            </w:rPr>
          </w:pPr>
          <w:hyperlink w:anchor="_Toc501444046" w:history="1">
            <w:r w:rsidR="006768ED">
              <w:rPr>
                <w:rStyle w:val="Hyperlink"/>
                <w:rFonts w:ascii="Times New Roman" w:hAnsi="Times New Roman" w:cs="Times New Roman"/>
                <w:noProof/>
                <w:sz w:val="28"/>
                <w:szCs w:val="28"/>
                <w:lang w:val="vi-VN"/>
              </w:rPr>
              <w:t xml:space="preserve">      2.4</w:t>
            </w:r>
            <w:r w:rsidR="00C76C4E" w:rsidRPr="00361F6F">
              <w:rPr>
                <w:rStyle w:val="Hyperlink"/>
                <w:rFonts w:ascii="Times New Roman" w:hAnsi="Times New Roman" w:cs="Times New Roman"/>
                <w:noProof/>
                <w:sz w:val="28"/>
                <w:szCs w:val="28"/>
                <w:lang w:val="vi-VN"/>
              </w:rPr>
              <w:t xml:space="preserve">.3 </w:t>
            </w:r>
            <w:r w:rsidR="00C76C4E" w:rsidRPr="00361F6F">
              <w:rPr>
                <w:rStyle w:val="Hyperlink"/>
                <w:rFonts w:ascii="Times New Roman" w:hAnsi="Times New Roman" w:cs="Times New Roman"/>
                <w:noProof/>
                <w:sz w:val="28"/>
                <w:szCs w:val="28"/>
              </w:rPr>
              <w:t xml:space="preserve"> </w:t>
            </w:r>
            <w:r w:rsidR="004715C1" w:rsidRPr="00361F6F">
              <w:rPr>
                <w:rStyle w:val="Hyperlink"/>
                <w:rFonts w:ascii="Times New Roman" w:hAnsi="Times New Roman" w:cs="Times New Roman"/>
                <w:noProof/>
                <w:sz w:val="28"/>
                <w:szCs w:val="28"/>
              </w:rPr>
              <w:t>Các bảng cơ sở dữ liệu</w:t>
            </w:r>
            <w:r w:rsidR="004715C1" w:rsidRPr="00361F6F">
              <w:rPr>
                <w:rFonts w:ascii="Times New Roman" w:hAnsi="Times New Roman" w:cs="Times New Roman"/>
                <w:noProof/>
                <w:webHidden/>
                <w:sz w:val="28"/>
                <w:szCs w:val="28"/>
              </w:rPr>
              <w:tab/>
            </w:r>
            <w:r w:rsidR="004715C1" w:rsidRPr="00361F6F">
              <w:rPr>
                <w:rFonts w:ascii="Times New Roman" w:hAnsi="Times New Roman" w:cs="Times New Roman"/>
                <w:noProof/>
                <w:webHidden/>
                <w:sz w:val="28"/>
                <w:szCs w:val="28"/>
              </w:rPr>
              <w:fldChar w:fldCharType="begin"/>
            </w:r>
            <w:r w:rsidR="004715C1" w:rsidRPr="00361F6F">
              <w:rPr>
                <w:rFonts w:ascii="Times New Roman" w:hAnsi="Times New Roman" w:cs="Times New Roman"/>
                <w:noProof/>
                <w:webHidden/>
                <w:sz w:val="28"/>
                <w:szCs w:val="28"/>
              </w:rPr>
              <w:instrText xml:space="preserve"> PAGEREF _Toc501444046 \h </w:instrText>
            </w:r>
            <w:r w:rsidR="004715C1" w:rsidRPr="00361F6F">
              <w:rPr>
                <w:rFonts w:ascii="Times New Roman" w:hAnsi="Times New Roman" w:cs="Times New Roman"/>
                <w:noProof/>
                <w:webHidden/>
                <w:sz w:val="28"/>
                <w:szCs w:val="28"/>
              </w:rPr>
            </w:r>
            <w:r w:rsidR="004715C1" w:rsidRPr="00361F6F">
              <w:rPr>
                <w:rFonts w:ascii="Times New Roman" w:hAnsi="Times New Roman" w:cs="Times New Roman"/>
                <w:noProof/>
                <w:webHidden/>
                <w:sz w:val="28"/>
                <w:szCs w:val="28"/>
              </w:rPr>
              <w:fldChar w:fldCharType="separate"/>
            </w:r>
            <w:r w:rsidR="004715C1" w:rsidRPr="00361F6F">
              <w:rPr>
                <w:rFonts w:ascii="Times New Roman" w:hAnsi="Times New Roman" w:cs="Times New Roman"/>
                <w:noProof/>
                <w:webHidden/>
                <w:sz w:val="28"/>
                <w:szCs w:val="28"/>
              </w:rPr>
              <w:t>16</w:t>
            </w:r>
            <w:r w:rsidR="004715C1" w:rsidRPr="00361F6F">
              <w:rPr>
                <w:rFonts w:ascii="Times New Roman" w:hAnsi="Times New Roman" w:cs="Times New Roman"/>
                <w:noProof/>
                <w:webHidden/>
                <w:sz w:val="28"/>
                <w:szCs w:val="28"/>
              </w:rPr>
              <w:fldChar w:fldCharType="end"/>
            </w:r>
          </w:hyperlink>
        </w:p>
        <w:p w:rsidR="004715C1" w:rsidRPr="00361F6F" w:rsidRDefault="008111DC" w:rsidP="007F2475">
          <w:pPr>
            <w:pStyle w:val="TOC2"/>
            <w:tabs>
              <w:tab w:val="right" w:leader="dot" w:pos="9062"/>
            </w:tabs>
            <w:spacing w:line="240" w:lineRule="auto"/>
            <w:jc w:val="both"/>
            <w:rPr>
              <w:rFonts w:ascii="Times New Roman" w:hAnsi="Times New Roman" w:cs="Times New Roman"/>
              <w:noProof/>
              <w:sz w:val="28"/>
              <w:szCs w:val="28"/>
            </w:rPr>
          </w:pPr>
          <w:hyperlink w:anchor="_Toc501444047" w:history="1">
            <w:r w:rsidR="006768ED">
              <w:rPr>
                <w:rStyle w:val="Hyperlink"/>
                <w:rFonts w:ascii="Times New Roman" w:hAnsi="Times New Roman" w:cs="Times New Roman"/>
                <w:noProof/>
                <w:sz w:val="28"/>
                <w:szCs w:val="28"/>
                <w:lang w:val="vi-VN"/>
              </w:rPr>
              <w:t xml:space="preserve">      2.4</w:t>
            </w:r>
            <w:r w:rsidR="00C76C4E" w:rsidRPr="00361F6F">
              <w:rPr>
                <w:rStyle w:val="Hyperlink"/>
                <w:rFonts w:ascii="Times New Roman" w:hAnsi="Times New Roman" w:cs="Times New Roman"/>
                <w:noProof/>
                <w:sz w:val="28"/>
                <w:szCs w:val="28"/>
                <w:lang w:val="vi-VN"/>
              </w:rPr>
              <w:t xml:space="preserve">.4  </w:t>
            </w:r>
            <w:r w:rsidR="004715C1" w:rsidRPr="00361F6F">
              <w:rPr>
                <w:rStyle w:val="Hyperlink"/>
                <w:rFonts w:ascii="Times New Roman" w:hAnsi="Times New Roman" w:cs="Times New Roman"/>
                <w:noProof/>
                <w:sz w:val="28"/>
                <w:szCs w:val="28"/>
              </w:rPr>
              <w:t>Các truy vấn SQL</w:t>
            </w:r>
            <w:r w:rsidR="004715C1" w:rsidRPr="00361F6F">
              <w:rPr>
                <w:rFonts w:ascii="Times New Roman" w:hAnsi="Times New Roman" w:cs="Times New Roman"/>
                <w:noProof/>
                <w:webHidden/>
                <w:sz w:val="28"/>
                <w:szCs w:val="28"/>
              </w:rPr>
              <w:tab/>
            </w:r>
            <w:r w:rsidR="004715C1" w:rsidRPr="00361F6F">
              <w:rPr>
                <w:rFonts w:ascii="Times New Roman" w:hAnsi="Times New Roman" w:cs="Times New Roman"/>
                <w:noProof/>
                <w:webHidden/>
                <w:sz w:val="28"/>
                <w:szCs w:val="28"/>
              </w:rPr>
              <w:fldChar w:fldCharType="begin"/>
            </w:r>
            <w:r w:rsidR="004715C1" w:rsidRPr="00361F6F">
              <w:rPr>
                <w:rFonts w:ascii="Times New Roman" w:hAnsi="Times New Roman" w:cs="Times New Roman"/>
                <w:noProof/>
                <w:webHidden/>
                <w:sz w:val="28"/>
                <w:szCs w:val="28"/>
              </w:rPr>
              <w:instrText xml:space="preserve"> PAGEREF _Toc501444047 \h </w:instrText>
            </w:r>
            <w:r w:rsidR="004715C1" w:rsidRPr="00361F6F">
              <w:rPr>
                <w:rFonts w:ascii="Times New Roman" w:hAnsi="Times New Roman" w:cs="Times New Roman"/>
                <w:noProof/>
                <w:webHidden/>
                <w:sz w:val="28"/>
                <w:szCs w:val="28"/>
              </w:rPr>
            </w:r>
            <w:r w:rsidR="004715C1" w:rsidRPr="00361F6F">
              <w:rPr>
                <w:rFonts w:ascii="Times New Roman" w:hAnsi="Times New Roman" w:cs="Times New Roman"/>
                <w:noProof/>
                <w:webHidden/>
                <w:sz w:val="28"/>
                <w:szCs w:val="28"/>
              </w:rPr>
              <w:fldChar w:fldCharType="separate"/>
            </w:r>
            <w:r w:rsidR="004715C1" w:rsidRPr="00361F6F">
              <w:rPr>
                <w:rFonts w:ascii="Times New Roman" w:hAnsi="Times New Roman" w:cs="Times New Roman"/>
                <w:noProof/>
                <w:webHidden/>
                <w:sz w:val="28"/>
                <w:szCs w:val="28"/>
              </w:rPr>
              <w:t>17</w:t>
            </w:r>
            <w:r w:rsidR="004715C1" w:rsidRPr="00361F6F">
              <w:rPr>
                <w:rFonts w:ascii="Times New Roman" w:hAnsi="Times New Roman" w:cs="Times New Roman"/>
                <w:noProof/>
                <w:webHidden/>
                <w:sz w:val="28"/>
                <w:szCs w:val="28"/>
              </w:rPr>
              <w:fldChar w:fldCharType="end"/>
            </w:r>
          </w:hyperlink>
        </w:p>
        <w:p w:rsidR="004715C1" w:rsidRPr="00361F6F" w:rsidRDefault="008111DC" w:rsidP="007F2475">
          <w:pPr>
            <w:pStyle w:val="TOC2"/>
            <w:tabs>
              <w:tab w:val="right" w:leader="dot" w:pos="9062"/>
            </w:tabs>
            <w:spacing w:line="240" w:lineRule="auto"/>
            <w:jc w:val="both"/>
            <w:rPr>
              <w:rFonts w:ascii="Times New Roman" w:hAnsi="Times New Roman" w:cs="Times New Roman"/>
              <w:noProof/>
              <w:sz w:val="28"/>
              <w:szCs w:val="28"/>
            </w:rPr>
          </w:pPr>
          <w:hyperlink w:anchor="_Toc501444048" w:history="1">
            <w:r w:rsidR="006768ED">
              <w:rPr>
                <w:rStyle w:val="Hyperlink"/>
                <w:rFonts w:ascii="Times New Roman" w:hAnsi="Times New Roman" w:cs="Times New Roman"/>
                <w:noProof/>
                <w:sz w:val="28"/>
                <w:szCs w:val="28"/>
                <w:lang w:val="vi-VN"/>
              </w:rPr>
              <w:t xml:space="preserve">      2.4</w:t>
            </w:r>
            <w:r w:rsidR="00C76C4E" w:rsidRPr="00361F6F">
              <w:rPr>
                <w:rStyle w:val="Hyperlink"/>
                <w:rFonts w:ascii="Times New Roman" w:hAnsi="Times New Roman" w:cs="Times New Roman"/>
                <w:noProof/>
                <w:sz w:val="28"/>
                <w:szCs w:val="28"/>
                <w:lang w:val="vi-VN"/>
              </w:rPr>
              <w:t xml:space="preserve">.5  </w:t>
            </w:r>
            <w:r w:rsidR="004715C1" w:rsidRPr="00361F6F">
              <w:rPr>
                <w:rStyle w:val="Hyperlink"/>
                <w:rFonts w:ascii="Times New Roman" w:hAnsi="Times New Roman" w:cs="Times New Roman"/>
                <w:noProof/>
                <w:sz w:val="28"/>
                <w:szCs w:val="28"/>
              </w:rPr>
              <w:t>Thao tác dữ liệu SQL</w:t>
            </w:r>
            <w:r w:rsidR="004715C1" w:rsidRPr="00361F6F">
              <w:rPr>
                <w:rFonts w:ascii="Times New Roman" w:hAnsi="Times New Roman" w:cs="Times New Roman"/>
                <w:noProof/>
                <w:webHidden/>
                <w:sz w:val="28"/>
                <w:szCs w:val="28"/>
              </w:rPr>
              <w:tab/>
            </w:r>
            <w:r w:rsidR="004715C1" w:rsidRPr="00361F6F">
              <w:rPr>
                <w:rFonts w:ascii="Times New Roman" w:hAnsi="Times New Roman" w:cs="Times New Roman"/>
                <w:noProof/>
                <w:webHidden/>
                <w:sz w:val="28"/>
                <w:szCs w:val="28"/>
              </w:rPr>
              <w:fldChar w:fldCharType="begin"/>
            </w:r>
            <w:r w:rsidR="004715C1" w:rsidRPr="00361F6F">
              <w:rPr>
                <w:rFonts w:ascii="Times New Roman" w:hAnsi="Times New Roman" w:cs="Times New Roman"/>
                <w:noProof/>
                <w:webHidden/>
                <w:sz w:val="28"/>
                <w:szCs w:val="28"/>
              </w:rPr>
              <w:instrText xml:space="preserve"> PAGEREF _Toc501444048 \h </w:instrText>
            </w:r>
            <w:r w:rsidR="004715C1" w:rsidRPr="00361F6F">
              <w:rPr>
                <w:rFonts w:ascii="Times New Roman" w:hAnsi="Times New Roman" w:cs="Times New Roman"/>
                <w:noProof/>
                <w:webHidden/>
                <w:sz w:val="28"/>
                <w:szCs w:val="28"/>
              </w:rPr>
            </w:r>
            <w:r w:rsidR="004715C1" w:rsidRPr="00361F6F">
              <w:rPr>
                <w:rFonts w:ascii="Times New Roman" w:hAnsi="Times New Roman" w:cs="Times New Roman"/>
                <w:noProof/>
                <w:webHidden/>
                <w:sz w:val="28"/>
                <w:szCs w:val="28"/>
              </w:rPr>
              <w:fldChar w:fldCharType="separate"/>
            </w:r>
            <w:r w:rsidR="004715C1" w:rsidRPr="00361F6F">
              <w:rPr>
                <w:rFonts w:ascii="Times New Roman" w:hAnsi="Times New Roman" w:cs="Times New Roman"/>
                <w:noProof/>
                <w:webHidden/>
                <w:sz w:val="28"/>
                <w:szCs w:val="28"/>
              </w:rPr>
              <w:t>17</w:t>
            </w:r>
            <w:r w:rsidR="004715C1" w:rsidRPr="00361F6F">
              <w:rPr>
                <w:rFonts w:ascii="Times New Roman" w:hAnsi="Times New Roman" w:cs="Times New Roman"/>
                <w:noProof/>
                <w:webHidden/>
                <w:sz w:val="28"/>
                <w:szCs w:val="28"/>
              </w:rPr>
              <w:fldChar w:fldCharType="end"/>
            </w:r>
          </w:hyperlink>
        </w:p>
        <w:p w:rsidR="004715C1" w:rsidRPr="00361F6F" w:rsidRDefault="008111DC" w:rsidP="007F2475">
          <w:pPr>
            <w:pStyle w:val="TOC2"/>
            <w:tabs>
              <w:tab w:val="right" w:leader="dot" w:pos="9062"/>
            </w:tabs>
            <w:spacing w:line="240" w:lineRule="auto"/>
            <w:jc w:val="both"/>
            <w:rPr>
              <w:rFonts w:ascii="Times New Roman" w:hAnsi="Times New Roman" w:cs="Times New Roman"/>
              <w:noProof/>
              <w:sz w:val="28"/>
              <w:szCs w:val="28"/>
            </w:rPr>
          </w:pPr>
          <w:hyperlink w:anchor="_Toc501444049" w:history="1">
            <w:r w:rsidR="006768ED">
              <w:rPr>
                <w:rStyle w:val="Hyperlink"/>
                <w:rFonts w:ascii="Times New Roman" w:hAnsi="Times New Roman" w:cs="Times New Roman"/>
                <w:noProof/>
                <w:sz w:val="28"/>
                <w:szCs w:val="28"/>
                <w:lang w:val="vi-VN"/>
              </w:rPr>
              <w:t xml:space="preserve">      2.4</w:t>
            </w:r>
            <w:r w:rsidR="00C76C4E" w:rsidRPr="00361F6F">
              <w:rPr>
                <w:rStyle w:val="Hyperlink"/>
                <w:rFonts w:ascii="Times New Roman" w:hAnsi="Times New Roman" w:cs="Times New Roman"/>
                <w:noProof/>
                <w:sz w:val="28"/>
                <w:szCs w:val="28"/>
                <w:lang w:val="vi-VN"/>
              </w:rPr>
              <w:t xml:space="preserve">.6  </w:t>
            </w:r>
            <w:r w:rsidR="004715C1" w:rsidRPr="00361F6F">
              <w:rPr>
                <w:rStyle w:val="Hyperlink"/>
                <w:rFonts w:ascii="Times New Roman" w:hAnsi="Times New Roman" w:cs="Times New Roman"/>
                <w:noProof/>
                <w:sz w:val="28"/>
                <w:szCs w:val="28"/>
              </w:rPr>
              <w:t>Định nghĩa dữ liệu SQL</w:t>
            </w:r>
            <w:r w:rsidR="004715C1" w:rsidRPr="00361F6F">
              <w:rPr>
                <w:rFonts w:ascii="Times New Roman" w:hAnsi="Times New Roman" w:cs="Times New Roman"/>
                <w:noProof/>
                <w:webHidden/>
                <w:sz w:val="28"/>
                <w:szCs w:val="28"/>
              </w:rPr>
              <w:tab/>
            </w:r>
            <w:r w:rsidR="004715C1" w:rsidRPr="00361F6F">
              <w:rPr>
                <w:rFonts w:ascii="Times New Roman" w:hAnsi="Times New Roman" w:cs="Times New Roman"/>
                <w:noProof/>
                <w:webHidden/>
                <w:sz w:val="28"/>
                <w:szCs w:val="28"/>
              </w:rPr>
              <w:fldChar w:fldCharType="begin"/>
            </w:r>
            <w:r w:rsidR="004715C1" w:rsidRPr="00361F6F">
              <w:rPr>
                <w:rFonts w:ascii="Times New Roman" w:hAnsi="Times New Roman" w:cs="Times New Roman"/>
                <w:noProof/>
                <w:webHidden/>
                <w:sz w:val="28"/>
                <w:szCs w:val="28"/>
              </w:rPr>
              <w:instrText xml:space="preserve"> PAGEREF _Toc501444049 \h </w:instrText>
            </w:r>
            <w:r w:rsidR="004715C1" w:rsidRPr="00361F6F">
              <w:rPr>
                <w:rFonts w:ascii="Times New Roman" w:hAnsi="Times New Roman" w:cs="Times New Roman"/>
                <w:noProof/>
                <w:webHidden/>
                <w:sz w:val="28"/>
                <w:szCs w:val="28"/>
              </w:rPr>
            </w:r>
            <w:r w:rsidR="004715C1" w:rsidRPr="00361F6F">
              <w:rPr>
                <w:rFonts w:ascii="Times New Roman" w:hAnsi="Times New Roman" w:cs="Times New Roman"/>
                <w:noProof/>
                <w:webHidden/>
                <w:sz w:val="28"/>
                <w:szCs w:val="28"/>
              </w:rPr>
              <w:fldChar w:fldCharType="separate"/>
            </w:r>
            <w:r w:rsidR="004715C1" w:rsidRPr="00361F6F">
              <w:rPr>
                <w:rFonts w:ascii="Times New Roman" w:hAnsi="Times New Roman" w:cs="Times New Roman"/>
                <w:noProof/>
                <w:webHidden/>
                <w:sz w:val="28"/>
                <w:szCs w:val="28"/>
              </w:rPr>
              <w:t>17</w:t>
            </w:r>
            <w:r w:rsidR="004715C1" w:rsidRPr="00361F6F">
              <w:rPr>
                <w:rFonts w:ascii="Times New Roman" w:hAnsi="Times New Roman" w:cs="Times New Roman"/>
                <w:noProof/>
                <w:webHidden/>
                <w:sz w:val="28"/>
                <w:szCs w:val="28"/>
              </w:rPr>
              <w:fldChar w:fldCharType="end"/>
            </w:r>
          </w:hyperlink>
        </w:p>
        <w:p w:rsidR="004715C1" w:rsidRPr="00361F6F" w:rsidRDefault="008111DC" w:rsidP="007F2475">
          <w:pPr>
            <w:pStyle w:val="TOC2"/>
            <w:tabs>
              <w:tab w:val="right" w:leader="dot" w:pos="9062"/>
            </w:tabs>
            <w:spacing w:line="240" w:lineRule="auto"/>
            <w:jc w:val="both"/>
            <w:rPr>
              <w:rFonts w:ascii="Times New Roman" w:hAnsi="Times New Roman" w:cs="Times New Roman"/>
              <w:noProof/>
              <w:sz w:val="28"/>
              <w:szCs w:val="28"/>
            </w:rPr>
          </w:pPr>
          <w:hyperlink w:anchor="_Toc501444050" w:history="1">
            <w:r w:rsidR="006768ED">
              <w:rPr>
                <w:rStyle w:val="Hyperlink"/>
                <w:rFonts w:ascii="Times New Roman" w:hAnsi="Times New Roman" w:cs="Times New Roman"/>
                <w:noProof/>
                <w:sz w:val="28"/>
                <w:szCs w:val="28"/>
                <w:lang w:val="vi-VN"/>
              </w:rPr>
              <w:t xml:space="preserve">      2.4</w:t>
            </w:r>
            <w:r w:rsidR="00C76C4E" w:rsidRPr="00361F6F">
              <w:rPr>
                <w:rStyle w:val="Hyperlink"/>
                <w:rFonts w:ascii="Times New Roman" w:hAnsi="Times New Roman" w:cs="Times New Roman"/>
                <w:noProof/>
                <w:sz w:val="28"/>
                <w:szCs w:val="28"/>
                <w:lang w:val="vi-VN"/>
              </w:rPr>
              <w:t xml:space="preserve">.7   </w:t>
            </w:r>
            <w:r w:rsidR="004715C1" w:rsidRPr="00361F6F">
              <w:rPr>
                <w:rStyle w:val="Hyperlink"/>
                <w:rFonts w:ascii="Times New Roman" w:hAnsi="Times New Roman" w:cs="Times New Roman"/>
                <w:noProof/>
                <w:sz w:val="28"/>
                <w:szCs w:val="28"/>
              </w:rPr>
              <w:t>SQL và ASP</w:t>
            </w:r>
            <w:r w:rsidR="004715C1" w:rsidRPr="00361F6F">
              <w:rPr>
                <w:rFonts w:ascii="Times New Roman" w:hAnsi="Times New Roman" w:cs="Times New Roman"/>
                <w:noProof/>
                <w:webHidden/>
                <w:sz w:val="28"/>
                <w:szCs w:val="28"/>
              </w:rPr>
              <w:tab/>
            </w:r>
            <w:r w:rsidR="004715C1" w:rsidRPr="00361F6F">
              <w:rPr>
                <w:rFonts w:ascii="Times New Roman" w:hAnsi="Times New Roman" w:cs="Times New Roman"/>
                <w:noProof/>
                <w:webHidden/>
                <w:sz w:val="28"/>
                <w:szCs w:val="28"/>
              </w:rPr>
              <w:fldChar w:fldCharType="begin"/>
            </w:r>
            <w:r w:rsidR="004715C1" w:rsidRPr="00361F6F">
              <w:rPr>
                <w:rFonts w:ascii="Times New Roman" w:hAnsi="Times New Roman" w:cs="Times New Roman"/>
                <w:noProof/>
                <w:webHidden/>
                <w:sz w:val="28"/>
                <w:szCs w:val="28"/>
              </w:rPr>
              <w:instrText xml:space="preserve"> PAGEREF _Toc501444050 \h </w:instrText>
            </w:r>
            <w:r w:rsidR="004715C1" w:rsidRPr="00361F6F">
              <w:rPr>
                <w:rFonts w:ascii="Times New Roman" w:hAnsi="Times New Roman" w:cs="Times New Roman"/>
                <w:noProof/>
                <w:webHidden/>
                <w:sz w:val="28"/>
                <w:szCs w:val="28"/>
              </w:rPr>
            </w:r>
            <w:r w:rsidR="004715C1" w:rsidRPr="00361F6F">
              <w:rPr>
                <w:rFonts w:ascii="Times New Roman" w:hAnsi="Times New Roman" w:cs="Times New Roman"/>
                <w:noProof/>
                <w:webHidden/>
                <w:sz w:val="28"/>
                <w:szCs w:val="28"/>
              </w:rPr>
              <w:fldChar w:fldCharType="separate"/>
            </w:r>
            <w:r w:rsidR="004715C1" w:rsidRPr="00361F6F">
              <w:rPr>
                <w:rFonts w:ascii="Times New Roman" w:hAnsi="Times New Roman" w:cs="Times New Roman"/>
                <w:noProof/>
                <w:webHidden/>
                <w:sz w:val="28"/>
                <w:szCs w:val="28"/>
              </w:rPr>
              <w:t>17</w:t>
            </w:r>
            <w:r w:rsidR="004715C1" w:rsidRPr="00361F6F">
              <w:rPr>
                <w:rFonts w:ascii="Times New Roman" w:hAnsi="Times New Roman" w:cs="Times New Roman"/>
                <w:noProof/>
                <w:webHidden/>
                <w:sz w:val="28"/>
                <w:szCs w:val="28"/>
              </w:rPr>
              <w:fldChar w:fldCharType="end"/>
            </w:r>
          </w:hyperlink>
        </w:p>
        <w:p w:rsidR="004715C1" w:rsidRPr="00361F6F" w:rsidRDefault="008111DC" w:rsidP="007F2475">
          <w:pPr>
            <w:pStyle w:val="TOC1"/>
            <w:tabs>
              <w:tab w:val="right" w:leader="dot" w:pos="9062"/>
            </w:tabs>
            <w:spacing w:line="240" w:lineRule="auto"/>
            <w:jc w:val="both"/>
            <w:rPr>
              <w:rFonts w:ascii="Times New Roman" w:hAnsi="Times New Roman" w:cs="Times New Roman"/>
              <w:noProof/>
              <w:sz w:val="28"/>
              <w:szCs w:val="28"/>
            </w:rPr>
          </w:pPr>
          <w:hyperlink w:anchor="_Toc501444051" w:history="1">
            <w:r w:rsidR="00C76C4E" w:rsidRPr="00361F6F">
              <w:rPr>
                <w:rStyle w:val="Hyperlink"/>
                <w:rFonts w:ascii="Times New Roman" w:hAnsi="Times New Roman" w:cs="Times New Roman"/>
                <w:noProof/>
                <w:sz w:val="28"/>
                <w:szCs w:val="28"/>
              </w:rPr>
              <w:t>CHƯƠNG 3: XÂY DỰNG CHƯƠNG TRÌNH</w:t>
            </w:r>
            <w:r w:rsidR="004715C1" w:rsidRPr="00361F6F">
              <w:rPr>
                <w:rStyle w:val="Hyperlink"/>
                <w:rFonts w:ascii="Times New Roman" w:hAnsi="Times New Roman" w:cs="Times New Roman"/>
                <w:noProof/>
                <w:sz w:val="28"/>
                <w:szCs w:val="28"/>
              </w:rPr>
              <w:t>.</w:t>
            </w:r>
            <w:r w:rsidR="004715C1" w:rsidRPr="00361F6F">
              <w:rPr>
                <w:rFonts w:ascii="Times New Roman" w:hAnsi="Times New Roman" w:cs="Times New Roman"/>
                <w:noProof/>
                <w:webHidden/>
                <w:sz w:val="28"/>
                <w:szCs w:val="28"/>
              </w:rPr>
              <w:tab/>
            </w:r>
            <w:r w:rsidR="004715C1" w:rsidRPr="00361F6F">
              <w:rPr>
                <w:rFonts w:ascii="Times New Roman" w:hAnsi="Times New Roman" w:cs="Times New Roman"/>
                <w:noProof/>
                <w:webHidden/>
                <w:sz w:val="28"/>
                <w:szCs w:val="28"/>
              </w:rPr>
              <w:fldChar w:fldCharType="begin"/>
            </w:r>
            <w:r w:rsidR="004715C1" w:rsidRPr="00361F6F">
              <w:rPr>
                <w:rFonts w:ascii="Times New Roman" w:hAnsi="Times New Roman" w:cs="Times New Roman"/>
                <w:noProof/>
                <w:webHidden/>
                <w:sz w:val="28"/>
                <w:szCs w:val="28"/>
              </w:rPr>
              <w:instrText xml:space="preserve"> PAGEREF _Toc501444051 \h </w:instrText>
            </w:r>
            <w:r w:rsidR="004715C1" w:rsidRPr="00361F6F">
              <w:rPr>
                <w:rFonts w:ascii="Times New Roman" w:hAnsi="Times New Roman" w:cs="Times New Roman"/>
                <w:noProof/>
                <w:webHidden/>
                <w:sz w:val="28"/>
                <w:szCs w:val="28"/>
              </w:rPr>
            </w:r>
            <w:r w:rsidR="004715C1" w:rsidRPr="00361F6F">
              <w:rPr>
                <w:rFonts w:ascii="Times New Roman" w:hAnsi="Times New Roman" w:cs="Times New Roman"/>
                <w:noProof/>
                <w:webHidden/>
                <w:sz w:val="28"/>
                <w:szCs w:val="28"/>
              </w:rPr>
              <w:fldChar w:fldCharType="separate"/>
            </w:r>
            <w:r w:rsidR="004715C1" w:rsidRPr="00361F6F">
              <w:rPr>
                <w:rFonts w:ascii="Times New Roman" w:hAnsi="Times New Roman" w:cs="Times New Roman"/>
                <w:noProof/>
                <w:webHidden/>
                <w:sz w:val="28"/>
                <w:szCs w:val="28"/>
              </w:rPr>
              <w:t>18</w:t>
            </w:r>
            <w:r w:rsidR="004715C1" w:rsidRPr="00361F6F">
              <w:rPr>
                <w:rFonts w:ascii="Times New Roman" w:hAnsi="Times New Roman" w:cs="Times New Roman"/>
                <w:noProof/>
                <w:webHidden/>
                <w:sz w:val="28"/>
                <w:szCs w:val="28"/>
              </w:rPr>
              <w:fldChar w:fldCharType="end"/>
            </w:r>
          </w:hyperlink>
        </w:p>
        <w:p w:rsidR="00084394" w:rsidRPr="00361F6F" w:rsidRDefault="00084394" w:rsidP="007F2475">
          <w:pPr>
            <w:spacing w:line="240" w:lineRule="auto"/>
            <w:jc w:val="both"/>
            <w:rPr>
              <w:rFonts w:ascii="Times New Roman" w:hAnsi="Times New Roman" w:cs="Times New Roman"/>
              <w:sz w:val="28"/>
              <w:szCs w:val="28"/>
            </w:rPr>
          </w:pPr>
          <w:r w:rsidRPr="00361F6F">
            <w:rPr>
              <w:rFonts w:ascii="Times New Roman" w:hAnsi="Times New Roman" w:cs="Times New Roman"/>
              <w:sz w:val="28"/>
              <w:szCs w:val="28"/>
            </w:rPr>
            <w:t xml:space="preserve">      3.1 PHÂN TÍCH NGHIỆP VỤ QUẢN LÝ KHÁCH SẠN</w:t>
          </w:r>
        </w:p>
        <w:p w:rsidR="004715C1" w:rsidRPr="00361F6F" w:rsidRDefault="00084394" w:rsidP="007F2475">
          <w:pPr>
            <w:pStyle w:val="TOC2"/>
            <w:tabs>
              <w:tab w:val="right" w:leader="dot" w:pos="9062"/>
            </w:tabs>
            <w:spacing w:line="240" w:lineRule="auto"/>
            <w:jc w:val="both"/>
            <w:rPr>
              <w:rFonts w:ascii="Times New Roman" w:hAnsi="Times New Roman" w:cs="Times New Roman"/>
              <w:noProof/>
              <w:sz w:val="28"/>
              <w:szCs w:val="28"/>
            </w:rPr>
          </w:pPr>
          <w:r w:rsidRPr="00361F6F">
            <w:rPr>
              <w:rFonts w:ascii="Times New Roman" w:hAnsi="Times New Roman" w:cs="Times New Roman"/>
              <w:sz w:val="28"/>
              <w:szCs w:val="28"/>
            </w:rPr>
            <w:t xml:space="preserve">       </w:t>
          </w:r>
          <w:hyperlink w:anchor="_Toc501444052" w:history="1">
            <w:r w:rsidRPr="00361F6F">
              <w:rPr>
                <w:rStyle w:val="Hyperlink"/>
                <w:rFonts w:ascii="Times New Roman" w:hAnsi="Times New Roman" w:cs="Times New Roman"/>
                <w:noProof/>
                <w:sz w:val="28"/>
                <w:szCs w:val="28"/>
              </w:rPr>
              <w:t>3.1.1</w:t>
            </w:r>
            <w:r w:rsidR="004715C1" w:rsidRPr="00361F6F">
              <w:rPr>
                <w:rStyle w:val="Hyperlink"/>
                <w:rFonts w:ascii="Times New Roman" w:hAnsi="Times New Roman" w:cs="Times New Roman"/>
                <w:noProof/>
                <w:sz w:val="28"/>
                <w:szCs w:val="28"/>
              </w:rPr>
              <w:t xml:space="preserve"> </w:t>
            </w:r>
            <w:r w:rsidRPr="00361F6F">
              <w:rPr>
                <w:rStyle w:val="Hyperlink"/>
                <w:rFonts w:ascii="Times New Roman" w:hAnsi="Times New Roman" w:cs="Times New Roman"/>
                <w:noProof/>
                <w:sz w:val="28"/>
                <w:szCs w:val="28"/>
              </w:rPr>
              <w:t xml:space="preserve"> </w:t>
            </w:r>
            <w:r w:rsidR="004715C1" w:rsidRPr="00361F6F">
              <w:rPr>
                <w:rStyle w:val="Hyperlink"/>
                <w:rFonts w:ascii="Times New Roman" w:hAnsi="Times New Roman" w:cs="Times New Roman"/>
                <w:noProof/>
                <w:sz w:val="28"/>
                <w:szCs w:val="28"/>
              </w:rPr>
              <w:t>Hoạt động, cơ cấu tổ chức, chức năng, nhiệm vụ của từng bộ phận :</w:t>
            </w:r>
            <w:r w:rsidR="004715C1" w:rsidRPr="00361F6F">
              <w:rPr>
                <w:rFonts w:ascii="Times New Roman" w:hAnsi="Times New Roman" w:cs="Times New Roman"/>
                <w:noProof/>
                <w:webHidden/>
                <w:sz w:val="28"/>
                <w:szCs w:val="28"/>
              </w:rPr>
              <w:tab/>
            </w:r>
            <w:r w:rsidR="004715C1" w:rsidRPr="00361F6F">
              <w:rPr>
                <w:rFonts w:ascii="Times New Roman" w:hAnsi="Times New Roman" w:cs="Times New Roman"/>
                <w:noProof/>
                <w:webHidden/>
                <w:sz w:val="28"/>
                <w:szCs w:val="28"/>
              </w:rPr>
              <w:fldChar w:fldCharType="begin"/>
            </w:r>
            <w:r w:rsidR="004715C1" w:rsidRPr="00361F6F">
              <w:rPr>
                <w:rFonts w:ascii="Times New Roman" w:hAnsi="Times New Roman" w:cs="Times New Roman"/>
                <w:noProof/>
                <w:webHidden/>
                <w:sz w:val="28"/>
                <w:szCs w:val="28"/>
              </w:rPr>
              <w:instrText xml:space="preserve"> PAGEREF _Toc501444052 \h </w:instrText>
            </w:r>
            <w:r w:rsidR="004715C1" w:rsidRPr="00361F6F">
              <w:rPr>
                <w:rFonts w:ascii="Times New Roman" w:hAnsi="Times New Roman" w:cs="Times New Roman"/>
                <w:noProof/>
                <w:webHidden/>
                <w:sz w:val="28"/>
                <w:szCs w:val="28"/>
              </w:rPr>
            </w:r>
            <w:r w:rsidR="004715C1" w:rsidRPr="00361F6F">
              <w:rPr>
                <w:rFonts w:ascii="Times New Roman" w:hAnsi="Times New Roman" w:cs="Times New Roman"/>
                <w:noProof/>
                <w:webHidden/>
                <w:sz w:val="28"/>
                <w:szCs w:val="28"/>
              </w:rPr>
              <w:fldChar w:fldCharType="separate"/>
            </w:r>
            <w:r w:rsidR="004715C1" w:rsidRPr="00361F6F">
              <w:rPr>
                <w:rFonts w:ascii="Times New Roman" w:hAnsi="Times New Roman" w:cs="Times New Roman"/>
                <w:noProof/>
                <w:webHidden/>
                <w:sz w:val="28"/>
                <w:szCs w:val="28"/>
              </w:rPr>
              <w:t>18</w:t>
            </w:r>
            <w:r w:rsidR="004715C1" w:rsidRPr="00361F6F">
              <w:rPr>
                <w:rFonts w:ascii="Times New Roman" w:hAnsi="Times New Roman" w:cs="Times New Roman"/>
                <w:noProof/>
                <w:webHidden/>
                <w:sz w:val="28"/>
                <w:szCs w:val="28"/>
              </w:rPr>
              <w:fldChar w:fldCharType="end"/>
            </w:r>
          </w:hyperlink>
        </w:p>
        <w:p w:rsidR="004715C1" w:rsidRPr="00361F6F" w:rsidRDefault="00084394" w:rsidP="007F2475">
          <w:pPr>
            <w:pStyle w:val="TOC2"/>
            <w:tabs>
              <w:tab w:val="right" w:leader="dot" w:pos="9062"/>
            </w:tabs>
            <w:spacing w:line="240" w:lineRule="auto"/>
            <w:jc w:val="both"/>
            <w:rPr>
              <w:rFonts w:ascii="Times New Roman" w:hAnsi="Times New Roman" w:cs="Times New Roman"/>
              <w:noProof/>
              <w:sz w:val="28"/>
              <w:szCs w:val="28"/>
            </w:rPr>
          </w:pPr>
          <w:r w:rsidRPr="00361F6F">
            <w:rPr>
              <w:rFonts w:ascii="Times New Roman" w:hAnsi="Times New Roman" w:cs="Times New Roman"/>
              <w:sz w:val="28"/>
              <w:szCs w:val="28"/>
            </w:rPr>
            <w:t xml:space="preserve">       </w:t>
          </w:r>
          <w:hyperlink w:anchor="_Toc501444053" w:history="1">
            <w:r w:rsidRPr="00361F6F">
              <w:rPr>
                <w:rStyle w:val="Hyperlink"/>
                <w:rFonts w:ascii="Times New Roman" w:hAnsi="Times New Roman" w:cs="Times New Roman"/>
                <w:noProof/>
                <w:sz w:val="28"/>
                <w:szCs w:val="28"/>
              </w:rPr>
              <w:t xml:space="preserve">3.1.2  </w:t>
            </w:r>
            <w:r w:rsidR="004715C1" w:rsidRPr="00361F6F">
              <w:rPr>
                <w:rStyle w:val="Hyperlink"/>
                <w:rFonts w:ascii="Times New Roman" w:hAnsi="Times New Roman" w:cs="Times New Roman"/>
                <w:noProof/>
                <w:sz w:val="28"/>
                <w:szCs w:val="28"/>
              </w:rPr>
              <w:t>Nghiên cứu, đánh giá hệ thống thông tin quản lý của khách sạn.</w:t>
            </w:r>
            <w:r w:rsidR="004715C1" w:rsidRPr="00361F6F">
              <w:rPr>
                <w:rFonts w:ascii="Times New Roman" w:hAnsi="Times New Roman" w:cs="Times New Roman"/>
                <w:noProof/>
                <w:webHidden/>
                <w:sz w:val="28"/>
                <w:szCs w:val="28"/>
              </w:rPr>
              <w:tab/>
            </w:r>
            <w:r w:rsidR="004715C1" w:rsidRPr="00361F6F">
              <w:rPr>
                <w:rFonts w:ascii="Times New Roman" w:hAnsi="Times New Roman" w:cs="Times New Roman"/>
                <w:noProof/>
                <w:webHidden/>
                <w:sz w:val="28"/>
                <w:szCs w:val="28"/>
              </w:rPr>
              <w:fldChar w:fldCharType="begin"/>
            </w:r>
            <w:r w:rsidR="004715C1" w:rsidRPr="00361F6F">
              <w:rPr>
                <w:rFonts w:ascii="Times New Roman" w:hAnsi="Times New Roman" w:cs="Times New Roman"/>
                <w:noProof/>
                <w:webHidden/>
                <w:sz w:val="28"/>
                <w:szCs w:val="28"/>
              </w:rPr>
              <w:instrText xml:space="preserve"> PAGEREF _Toc501444053 \h </w:instrText>
            </w:r>
            <w:r w:rsidR="004715C1" w:rsidRPr="00361F6F">
              <w:rPr>
                <w:rFonts w:ascii="Times New Roman" w:hAnsi="Times New Roman" w:cs="Times New Roman"/>
                <w:noProof/>
                <w:webHidden/>
                <w:sz w:val="28"/>
                <w:szCs w:val="28"/>
              </w:rPr>
            </w:r>
            <w:r w:rsidR="004715C1" w:rsidRPr="00361F6F">
              <w:rPr>
                <w:rFonts w:ascii="Times New Roman" w:hAnsi="Times New Roman" w:cs="Times New Roman"/>
                <w:noProof/>
                <w:webHidden/>
                <w:sz w:val="28"/>
                <w:szCs w:val="28"/>
              </w:rPr>
              <w:fldChar w:fldCharType="separate"/>
            </w:r>
            <w:r w:rsidR="004715C1" w:rsidRPr="00361F6F">
              <w:rPr>
                <w:rFonts w:ascii="Times New Roman" w:hAnsi="Times New Roman" w:cs="Times New Roman"/>
                <w:noProof/>
                <w:webHidden/>
                <w:sz w:val="28"/>
                <w:szCs w:val="28"/>
              </w:rPr>
              <w:t>18</w:t>
            </w:r>
            <w:r w:rsidR="004715C1" w:rsidRPr="00361F6F">
              <w:rPr>
                <w:rFonts w:ascii="Times New Roman" w:hAnsi="Times New Roman" w:cs="Times New Roman"/>
                <w:noProof/>
                <w:webHidden/>
                <w:sz w:val="28"/>
                <w:szCs w:val="28"/>
              </w:rPr>
              <w:fldChar w:fldCharType="end"/>
            </w:r>
          </w:hyperlink>
        </w:p>
        <w:p w:rsidR="004715C1" w:rsidRPr="00361F6F" w:rsidRDefault="00084394" w:rsidP="007F2475">
          <w:pPr>
            <w:pStyle w:val="TOC3"/>
            <w:spacing w:line="240" w:lineRule="auto"/>
            <w:ind w:left="0"/>
            <w:jc w:val="both"/>
            <w:rPr>
              <w:sz w:val="28"/>
              <w:szCs w:val="28"/>
            </w:rPr>
          </w:pPr>
          <w:r w:rsidRPr="00361F6F">
            <w:rPr>
              <w:sz w:val="28"/>
              <w:szCs w:val="28"/>
            </w:rPr>
            <w:t xml:space="preserve">         3.1.3  </w:t>
          </w:r>
          <w:hyperlink w:anchor="_Toc501444054" w:history="1">
            <w:r w:rsidR="004715C1" w:rsidRPr="00361F6F">
              <w:rPr>
                <w:rStyle w:val="Hyperlink"/>
                <w:sz w:val="28"/>
                <w:szCs w:val="28"/>
              </w:rPr>
              <w:t>Phân tích hệ thống thông tin quản lý của khách sạn.</w:t>
            </w:r>
            <w:r w:rsidR="004715C1" w:rsidRPr="00361F6F">
              <w:rPr>
                <w:webHidden/>
                <w:sz w:val="28"/>
                <w:szCs w:val="28"/>
              </w:rPr>
              <w:tab/>
            </w:r>
            <w:r w:rsidR="004715C1" w:rsidRPr="00361F6F">
              <w:rPr>
                <w:webHidden/>
                <w:sz w:val="28"/>
                <w:szCs w:val="28"/>
              </w:rPr>
              <w:fldChar w:fldCharType="begin"/>
            </w:r>
            <w:r w:rsidR="004715C1" w:rsidRPr="00361F6F">
              <w:rPr>
                <w:webHidden/>
                <w:sz w:val="28"/>
                <w:szCs w:val="28"/>
              </w:rPr>
              <w:instrText xml:space="preserve"> PAGEREF _Toc501444054 \h </w:instrText>
            </w:r>
            <w:r w:rsidR="004715C1" w:rsidRPr="00361F6F">
              <w:rPr>
                <w:webHidden/>
                <w:sz w:val="28"/>
                <w:szCs w:val="28"/>
              </w:rPr>
            </w:r>
            <w:r w:rsidR="004715C1" w:rsidRPr="00361F6F">
              <w:rPr>
                <w:webHidden/>
                <w:sz w:val="28"/>
                <w:szCs w:val="28"/>
              </w:rPr>
              <w:fldChar w:fldCharType="separate"/>
            </w:r>
            <w:r w:rsidR="004715C1" w:rsidRPr="00361F6F">
              <w:rPr>
                <w:webHidden/>
                <w:sz w:val="28"/>
                <w:szCs w:val="28"/>
              </w:rPr>
              <w:t>18</w:t>
            </w:r>
            <w:r w:rsidR="004715C1" w:rsidRPr="00361F6F">
              <w:rPr>
                <w:webHidden/>
                <w:sz w:val="28"/>
                <w:szCs w:val="28"/>
              </w:rPr>
              <w:fldChar w:fldCharType="end"/>
            </w:r>
          </w:hyperlink>
        </w:p>
        <w:p w:rsidR="004715C1" w:rsidRPr="00361F6F" w:rsidRDefault="008111DC" w:rsidP="007F2475">
          <w:pPr>
            <w:pStyle w:val="TOC1"/>
            <w:tabs>
              <w:tab w:val="right" w:leader="dot" w:pos="9062"/>
            </w:tabs>
            <w:spacing w:line="240" w:lineRule="auto"/>
            <w:jc w:val="both"/>
            <w:rPr>
              <w:rFonts w:ascii="Times New Roman" w:hAnsi="Times New Roman" w:cs="Times New Roman"/>
              <w:noProof/>
              <w:sz w:val="28"/>
              <w:szCs w:val="28"/>
            </w:rPr>
          </w:pPr>
          <w:hyperlink w:anchor="_Toc501444055" w:history="1">
            <w:r w:rsidR="00084394" w:rsidRPr="00361F6F">
              <w:rPr>
                <w:rStyle w:val="Hyperlink"/>
                <w:rFonts w:ascii="Times New Roman" w:hAnsi="Times New Roman" w:cs="Times New Roman"/>
                <w:noProof/>
                <w:sz w:val="28"/>
                <w:szCs w:val="28"/>
              </w:rPr>
              <w:t xml:space="preserve">   3.2 </w:t>
            </w:r>
            <w:r w:rsidR="004715C1" w:rsidRPr="00361F6F">
              <w:rPr>
                <w:rStyle w:val="Hyperlink"/>
                <w:rFonts w:ascii="Times New Roman" w:hAnsi="Times New Roman" w:cs="Times New Roman"/>
                <w:noProof/>
                <w:sz w:val="28"/>
                <w:szCs w:val="28"/>
              </w:rPr>
              <w:t>: PHÂN TÍCH THIẾT KẾ HỆ THỐNG QUẢN LÝ KHÁCH SẠN</w:t>
            </w:r>
            <w:r w:rsidR="004715C1" w:rsidRPr="00361F6F">
              <w:rPr>
                <w:rFonts w:ascii="Times New Roman" w:hAnsi="Times New Roman" w:cs="Times New Roman"/>
                <w:noProof/>
                <w:webHidden/>
                <w:sz w:val="28"/>
                <w:szCs w:val="28"/>
              </w:rPr>
              <w:tab/>
            </w:r>
            <w:r w:rsidR="004715C1" w:rsidRPr="00361F6F">
              <w:rPr>
                <w:rFonts w:ascii="Times New Roman" w:hAnsi="Times New Roman" w:cs="Times New Roman"/>
                <w:noProof/>
                <w:webHidden/>
                <w:sz w:val="28"/>
                <w:szCs w:val="28"/>
              </w:rPr>
              <w:fldChar w:fldCharType="begin"/>
            </w:r>
            <w:r w:rsidR="004715C1" w:rsidRPr="00361F6F">
              <w:rPr>
                <w:rFonts w:ascii="Times New Roman" w:hAnsi="Times New Roman" w:cs="Times New Roman"/>
                <w:noProof/>
                <w:webHidden/>
                <w:sz w:val="28"/>
                <w:szCs w:val="28"/>
              </w:rPr>
              <w:instrText xml:space="preserve"> PAGEREF _Toc501444055 \h </w:instrText>
            </w:r>
            <w:r w:rsidR="004715C1" w:rsidRPr="00361F6F">
              <w:rPr>
                <w:rFonts w:ascii="Times New Roman" w:hAnsi="Times New Roman" w:cs="Times New Roman"/>
                <w:noProof/>
                <w:webHidden/>
                <w:sz w:val="28"/>
                <w:szCs w:val="28"/>
              </w:rPr>
            </w:r>
            <w:r w:rsidR="004715C1" w:rsidRPr="00361F6F">
              <w:rPr>
                <w:rFonts w:ascii="Times New Roman" w:hAnsi="Times New Roman" w:cs="Times New Roman"/>
                <w:noProof/>
                <w:webHidden/>
                <w:sz w:val="28"/>
                <w:szCs w:val="28"/>
              </w:rPr>
              <w:fldChar w:fldCharType="separate"/>
            </w:r>
            <w:r w:rsidR="004715C1" w:rsidRPr="00361F6F">
              <w:rPr>
                <w:rFonts w:ascii="Times New Roman" w:hAnsi="Times New Roman" w:cs="Times New Roman"/>
                <w:noProof/>
                <w:webHidden/>
                <w:sz w:val="28"/>
                <w:szCs w:val="28"/>
              </w:rPr>
              <w:t>23</w:t>
            </w:r>
            <w:r w:rsidR="004715C1" w:rsidRPr="00361F6F">
              <w:rPr>
                <w:rFonts w:ascii="Times New Roman" w:hAnsi="Times New Roman" w:cs="Times New Roman"/>
                <w:noProof/>
                <w:webHidden/>
                <w:sz w:val="28"/>
                <w:szCs w:val="28"/>
              </w:rPr>
              <w:fldChar w:fldCharType="end"/>
            </w:r>
          </w:hyperlink>
        </w:p>
        <w:p w:rsidR="004715C1" w:rsidRPr="00361F6F" w:rsidRDefault="008111DC" w:rsidP="007F2475">
          <w:pPr>
            <w:pStyle w:val="TOC2"/>
            <w:tabs>
              <w:tab w:val="right" w:leader="dot" w:pos="9062"/>
            </w:tabs>
            <w:spacing w:line="240" w:lineRule="auto"/>
            <w:jc w:val="both"/>
            <w:rPr>
              <w:rFonts w:ascii="Times New Roman" w:hAnsi="Times New Roman" w:cs="Times New Roman"/>
              <w:noProof/>
              <w:sz w:val="28"/>
              <w:szCs w:val="28"/>
            </w:rPr>
          </w:pPr>
          <w:hyperlink w:anchor="_Toc501444056" w:history="1">
            <w:r w:rsidR="00084394" w:rsidRPr="00361F6F">
              <w:rPr>
                <w:rStyle w:val="Hyperlink"/>
                <w:rFonts w:ascii="Times New Roman" w:hAnsi="Times New Roman" w:cs="Times New Roman"/>
                <w:noProof/>
                <w:sz w:val="28"/>
                <w:szCs w:val="28"/>
              </w:rPr>
              <w:t xml:space="preserve">    3.2.1</w:t>
            </w:r>
            <w:r w:rsidR="004715C1" w:rsidRPr="00361F6F">
              <w:rPr>
                <w:rStyle w:val="Hyperlink"/>
                <w:rFonts w:ascii="Times New Roman" w:hAnsi="Times New Roman" w:cs="Times New Roman"/>
                <w:noProof/>
                <w:sz w:val="28"/>
                <w:szCs w:val="28"/>
              </w:rPr>
              <w:t xml:space="preserve"> Biểu đồ ngữ cảnh của hệ thống</w:t>
            </w:r>
            <w:r w:rsidR="004715C1" w:rsidRPr="00361F6F">
              <w:rPr>
                <w:rFonts w:ascii="Times New Roman" w:hAnsi="Times New Roman" w:cs="Times New Roman"/>
                <w:noProof/>
                <w:webHidden/>
                <w:sz w:val="28"/>
                <w:szCs w:val="28"/>
              </w:rPr>
              <w:tab/>
            </w:r>
            <w:r w:rsidR="004715C1" w:rsidRPr="00361F6F">
              <w:rPr>
                <w:rFonts w:ascii="Times New Roman" w:hAnsi="Times New Roman" w:cs="Times New Roman"/>
                <w:noProof/>
                <w:webHidden/>
                <w:sz w:val="28"/>
                <w:szCs w:val="28"/>
              </w:rPr>
              <w:fldChar w:fldCharType="begin"/>
            </w:r>
            <w:r w:rsidR="004715C1" w:rsidRPr="00361F6F">
              <w:rPr>
                <w:rFonts w:ascii="Times New Roman" w:hAnsi="Times New Roman" w:cs="Times New Roman"/>
                <w:noProof/>
                <w:webHidden/>
                <w:sz w:val="28"/>
                <w:szCs w:val="28"/>
              </w:rPr>
              <w:instrText xml:space="preserve"> PAGEREF _Toc501444056 \h </w:instrText>
            </w:r>
            <w:r w:rsidR="004715C1" w:rsidRPr="00361F6F">
              <w:rPr>
                <w:rFonts w:ascii="Times New Roman" w:hAnsi="Times New Roman" w:cs="Times New Roman"/>
                <w:noProof/>
                <w:webHidden/>
                <w:sz w:val="28"/>
                <w:szCs w:val="28"/>
              </w:rPr>
            </w:r>
            <w:r w:rsidR="004715C1" w:rsidRPr="00361F6F">
              <w:rPr>
                <w:rFonts w:ascii="Times New Roman" w:hAnsi="Times New Roman" w:cs="Times New Roman"/>
                <w:noProof/>
                <w:webHidden/>
                <w:sz w:val="28"/>
                <w:szCs w:val="28"/>
              </w:rPr>
              <w:fldChar w:fldCharType="separate"/>
            </w:r>
            <w:r w:rsidR="004715C1" w:rsidRPr="00361F6F">
              <w:rPr>
                <w:rFonts w:ascii="Times New Roman" w:hAnsi="Times New Roman" w:cs="Times New Roman"/>
                <w:noProof/>
                <w:webHidden/>
                <w:sz w:val="28"/>
                <w:szCs w:val="28"/>
              </w:rPr>
              <w:t>23</w:t>
            </w:r>
            <w:r w:rsidR="004715C1" w:rsidRPr="00361F6F">
              <w:rPr>
                <w:rFonts w:ascii="Times New Roman" w:hAnsi="Times New Roman" w:cs="Times New Roman"/>
                <w:noProof/>
                <w:webHidden/>
                <w:sz w:val="28"/>
                <w:szCs w:val="28"/>
              </w:rPr>
              <w:fldChar w:fldCharType="end"/>
            </w:r>
          </w:hyperlink>
        </w:p>
        <w:p w:rsidR="004715C1" w:rsidRPr="00361F6F" w:rsidRDefault="004428D1" w:rsidP="007F2475">
          <w:pPr>
            <w:pStyle w:val="TOC2"/>
            <w:tabs>
              <w:tab w:val="right" w:leader="dot" w:pos="9062"/>
            </w:tabs>
            <w:spacing w:line="240" w:lineRule="auto"/>
            <w:jc w:val="both"/>
            <w:rPr>
              <w:rFonts w:ascii="Times New Roman" w:hAnsi="Times New Roman" w:cs="Times New Roman"/>
              <w:noProof/>
              <w:sz w:val="28"/>
              <w:szCs w:val="28"/>
            </w:rPr>
          </w:pPr>
          <w:r>
            <w:rPr>
              <w:rFonts w:ascii="Times New Roman" w:hAnsi="Times New Roman" w:cs="Times New Roman"/>
              <w:sz w:val="28"/>
              <w:szCs w:val="28"/>
            </w:rPr>
            <w:t xml:space="preserve"> </w:t>
          </w:r>
          <w:hyperlink w:anchor="_Toc501444057" w:history="1">
            <w:r w:rsidR="00084394" w:rsidRPr="00361F6F">
              <w:rPr>
                <w:rStyle w:val="Hyperlink"/>
                <w:rFonts w:ascii="Times New Roman" w:hAnsi="Times New Roman" w:cs="Times New Roman"/>
                <w:noProof/>
                <w:sz w:val="28"/>
                <w:szCs w:val="28"/>
              </w:rPr>
              <w:t>3.2.2</w:t>
            </w:r>
            <w:r w:rsidR="004715C1" w:rsidRPr="00361F6F">
              <w:rPr>
                <w:rStyle w:val="Hyperlink"/>
                <w:rFonts w:ascii="Times New Roman" w:hAnsi="Times New Roman" w:cs="Times New Roman"/>
                <w:noProof/>
                <w:sz w:val="28"/>
                <w:szCs w:val="28"/>
              </w:rPr>
              <w:t xml:space="preserve"> Lập sơ đồ chức năng kinh doanh – BFD</w:t>
            </w:r>
            <w:r w:rsidR="004715C1" w:rsidRPr="00361F6F">
              <w:rPr>
                <w:rFonts w:ascii="Times New Roman" w:hAnsi="Times New Roman" w:cs="Times New Roman"/>
                <w:noProof/>
                <w:webHidden/>
                <w:sz w:val="28"/>
                <w:szCs w:val="28"/>
              </w:rPr>
              <w:tab/>
            </w:r>
            <w:r w:rsidR="004715C1" w:rsidRPr="00361F6F">
              <w:rPr>
                <w:rFonts w:ascii="Times New Roman" w:hAnsi="Times New Roman" w:cs="Times New Roman"/>
                <w:noProof/>
                <w:webHidden/>
                <w:sz w:val="28"/>
                <w:szCs w:val="28"/>
              </w:rPr>
              <w:fldChar w:fldCharType="begin"/>
            </w:r>
            <w:r w:rsidR="004715C1" w:rsidRPr="00361F6F">
              <w:rPr>
                <w:rFonts w:ascii="Times New Roman" w:hAnsi="Times New Roman" w:cs="Times New Roman"/>
                <w:noProof/>
                <w:webHidden/>
                <w:sz w:val="28"/>
                <w:szCs w:val="28"/>
              </w:rPr>
              <w:instrText xml:space="preserve"> PAGEREF _Toc501444057 \h </w:instrText>
            </w:r>
            <w:r w:rsidR="004715C1" w:rsidRPr="00361F6F">
              <w:rPr>
                <w:rFonts w:ascii="Times New Roman" w:hAnsi="Times New Roman" w:cs="Times New Roman"/>
                <w:noProof/>
                <w:webHidden/>
                <w:sz w:val="28"/>
                <w:szCs w:val="28"/>
              </w:rPr>
            </w:r>
            <w:r w:rsidR="004715C1" w:rsidRPr="00361F6F">
              <w:rPr>
                <w:rFonts w:ascii="Times New Roman" w:hAnsi="Times New Roman" w:cs="Times New Roman"/>
                <w:noProof/>
                <w:webHidden/>
                <w:sz w:val="28"/>
                <w:szCs w:val="28"/>
              </w:rPr>
              <w:fldChar w:fldCharType="separate"/>
            </w:r>
            <w:r w:rsidR="004715C1" w:rsidRPr="00361F6F">
              <w:rPr>
                <w:rFonts w:ascii="Times New Roman" w:hAnsi="Times New Roman" w:cs="Times New Roman"/>
                <w:noProof/>
                <w:webHidden/>
                <w:sz w:val="28"/>
                <w:szCs w:val="28"/>
              </w:rPr>
              <w:t>24</w:t>
            </w:r>
            <w:r w:rsidR="004715C1" w:rsidRPr="00361F6F">
              <w:rPr>
                <w:rFonts w:ascii="Times New Roman" w:hAnsi="Times New Roman" w:cs="Times New Roman"/>
                <w:noProof/>
                <w:webHidden/>
                <w:sz w:val="28"/>
                <w:szCs w:val="28"/>
              </w:rPr>
              <w:fldChar w:fldCharType="end"/>
            </w:r>
          </w:hyperlink>
        </w:p>
        <w:p w:rsidR="004715C1" w:rsidRPr="00361F6F" w:rsidRDefault="004428D1" w:rsidP="007F2475">
          <w:pPr>
            <w:pStyle w:val="TOC2"/>
            <w:tabs>
              <w:tab w:val="right" w:leader="dot" w:pos="9062"/>
            </w:tabs>
            <w:spacing w:line="240" w:lineRule="auto"/>
            <w:jc w:val="both"/>
            <w:rPr>
              <w:rFonts w:ascii="Times New Roman" w:hAnsi="Times New Roman" w:cs="Times New Roman"/>
              <w:noProof/>
              <w:sz w:val="28"/>
              <w:szCs w:val="28"/>
            </w:rPr>
          </w:pPr>
          <w:r>
            <w:rPr>
              <w:rFonts w:ascii="Times New Roman" w:hAnsi="Times New Roman" w:cs="Times New Roman"/>
              <w:sz w:val="28"/>
              <w:szCs w:val="28"/>
            </w:rPr>
            <w:t xml:space="preserve"> </w:t>
          </w:r>
          <w:hyperlink w:anchor="_Toc501444058" w:history="1">
            <w:r w:rsidR="00084394" w:rsidRPr="00361F6F">
              <w:rPr>
                <w:rStyle w:val="Hyperlink"/>
                <w:rFonts w:ascii="Times New Roman" w:hAnsi="Times New Roman" w:cs="Times New Roman"/>
                <w:noProof/>
                <w:sz w:val="28"/>
                <w:szCs w:val="28"/>
              </w:rPr>
              <w:t>3.2.3</w:t>
            </w:r>
            <w:r w:rsidR="004715C1" w:rsidRPr="00361F6F">
              <w:rPr>
                <w:rStyle w:val="Hyperlink"/>
                <w:rFonts w:ascii="Times New Roman" w:hAnsi="Times New Roman" w:cs="Times New Roman"/>
                <w:noProof/>
                <w:sz w:val="28"/>
                <w:szCs w:val="28"/>
              </w:rPr>
              <w:t xml:space="preserve"> Biểu đồ luồng dữ liệu của hệ thống khách sạn :</w:t>
            </w:r>
            <w:r w:rsidR="004715C1" w:rsidRPr="00361F6F">
              <w:rPr>
                <w:rFonts w:ascii="Times New Roman" w:hAnsi="Times New Roman" w:cs="Times New Roman"/>
                <w:noProof/>
                <w:webHidden/>
                <w:sz w:val="28"/>
                <w:szCs w:val="28"/>
              </w:rPr>
              <w:tab/>
            </w:r>
            <w:r w:rsidR="004715C1" w:rsidRPr="00361F6F">
              <w:rPr>
                <w:rFonts w:ascii="Times New Roman" w:hAnsi="Times New Roman" w:cs="Times New Roman"/>
                <w:noProof/>
                <w:webHidden/>
                <w:sz w:val="28"/>
                <w:szCs w:val="28"/>
              </w:rPr>
              <w:fldChar w:fldCharType="begin"/>
            </w:r>
            <w:r w:rsidR="004715C1" w:rsidRPr="00361F6F">
              <w:rPr>
                <w:rFonts w:ascii="Times New Roman" w:hAnsi="Times New Roman" w:cs="Times New Roman"/>
                <w:noProof/>
                <w:webHidden/>
                <w:sz w:val="28"/>
                <w:szCs w:val="28"/>
              </w:rPr>
              <w:instrText xml:space="preserve"> PAGEREF _Toc501444058 \h </w:instrText>
            </w:r>
            <w:r w:rsidR="004715C1" w:rsidRPr="00361F6F">
              <w:rPr>
                <w:rFonts w:ascii="Times New Roman" w:hAnsi="Times New Roman" w:cs="Times New Roman"/>
                <w:noProof/>
                <w:webHidden/>
                <w:sz w:val="28"/>
                <w:szCs w:val="28"/>
              </w:rPr>
            </w:r>
            <w:r w:rsidR="004715C1" w:rsidRPr="00361F6F">
              <w:rPr>
                <w:rFonts w:ascii="Times New Roman" w:hAnsi="Times New Roman" w:cs="Times New Roman"/>
                <w:noProof/>
                <w:webHidden/>
                <w:sz w:val="28"/>
                <w:szCs w:val="28"/>
              </w:rPr>
              <w:fldChar w:fldCharType="separate"/>
            </w:r>
            <w:r w:rsidR="004715C1" w:rsidRPr="00361F6F">
              <w:rPr>
                <w:rFonts w:ascii="Times New Roman" w:hAnsi="Times New Roman" w:cs="Times New Roman"/>
                <w:noProof/>
                <w:webHidden/>
                <w:sz w:val="28"/>
                <w:szCs w:val="28"/>
              </w:rPr>
              <w:t>25</w:t>
            </w:r>
            <w:r w:rsidR="004715C1" w:rsidRPr="00361F6F">
              <w:rPr>
                <w:rFonts w:ascii="Times New Roman" w:hAnsi="Times New Roman" w:cs="Times New Roman"/>
                <w:noProof/>
                <w:webHidden/>
                <w:sz w:val="28"/>
                <w:szCs w:val="28"/>
              </w:rPr>
              <w:fldChar w:fldCharType="end"/>
            </w:r>
          </w:hyperlink>
        </w:p>
        <w:p w:rsidR="004715C1" w:rsidRPr="00361F6F" w:rsidRDefault="00361F6F" w:rsidP="007F2475">
          <w:pPr>
            <w:pStyle w:val="TOC3"/>
            <w:spacing w:line="240" w:lineRule="auto"/>
            <w:ind w:left="0"/>
            <w:jc w:val="both"/>
            <w:rPr>
              <w:sz w:val="28"/>
              <w:szCs w:val="28"/>
            </w:rPr>
          </w:pPr>
          <w:r w:rsidRPr="00361F6F">
            <w:rPr>
              <w:sz w:val="28"/>
              <w:szCs w:val="28"/>
            </w:rPr>
            <w:t xml:space="preserve">    3.2.4 </w:t>
          </w:r>
          <w:hyperlink w:anchor="_Toc501444059" w:history="1">
            <w:r w:rsidR="004715C1" w:rsidRPr="00361F6F">
              <w:rPr>
                <w:rStyle w:val="Hyperlink"/>
                <w:sz w:val="28"/>
                <w:szCs w:val="28"/>
              </w:rPr>
              <w:t>DFD mức 0</w:t>
            </w:r>
            <w:r w:rsidR="004715C1" w:rsidRPr="00361F6F">
              <w:rPr>
                <w:webHidden/>
                <w:sz w:val="28"/>
                <w:szCs w:val="28"/>
              </w:rPr>
              <w:tab/>
            </w:r>
            <w:r w:rsidR="004715C1" w:rsidRPr="00361F6F">
              <w:rPr>
                <w:webHidden/>
                <w:sz w:val="28"/>
                <w:szCs w:val="28"/>
              </w:rPr>
              <w:fldChar w:fldCharType="begin"/>
            </w:r>
            <w:r w:rsidR="004715C1" w:rsidRPr="00361F6F">
              <w:rPr>
                <w:webHidden/>
                <w:sz w:val="28"/>
                <w:szCs w:val="28"/>
              </w:rPr>
              <w:instrText xml:space="preserve"> PAGEREF _Toc501444059 \h </w:instrText>
            </w:r>
            <w:r w:rsidR="004715C1" w:rsidRPr="00361F6F">
              <w:rPr>
                <w:webHidden/>
                <w:sz w:val="28"/>
                <w:szCs w:val="28"/>
              </w:rPr>
            </w:r>
            <w:r w:rsidR="004715C1" w:rsidRPr="00361F6F">
              <w:rPr>
                <w:webHidden/>
                <w:sz w:val="28"/>
                <w:szCs w:val="28"/>
              </w:rPr>
              <w:fldChar w:fldCharType="separate"/>
            </w:r>
            <w:r w:rsidR="004715C1" w:rsidRPr="00361F6F">
              <w:rPr>
                <w:webHidden/>
                <w:sz w:val="28"/>
                <w:szCs w:val="28"/>
              </w:rPr>
              <w:t>25</w:t>
            </w:r>
            <w:r w:rsidR="004715C1" w:rsidRPr="00361F6F">
              <w:rPr>
                <w:webHidden/>
                <w:sz w:val="28"/>
                <w:szCs w:val="28"/>
              </w:rPr>
              <w:fldChar w:fldCharType="end"/>
            </w:r>
          </w:hyperlink>
        </w:p>
        <w:p w:rsidR="004715C1" w:rsidRPr="00361F6F" w:rsidRDefault="00361F6F" w:rsidP="007F2475">
          <w:pPr>
            <w:pStyle w:val="TOC3"/>
            <w:spacing w:line="240" w:lineRule="auto"/>
            <w:ind w:left="0"/>
            <w:jc w:val="both"/>
            <w:rPr>
              <w:sz w:val="28"/>
              <w:szCs w:val="28"/>
            </w:rPr>
          </w:pPr>
          <w:r w:rsidRPr="00361F6F">
            <w:rPr>
              <w:sz w:val="28"/>
              <w:szCs w:val="28"/>
            </w:rPr>
            <w:t xml:space="preserve">   </w:t>
          </w:r>
          <w:hyperlink w:anchor="_Toc501444060" w:history="1">
            <w:r w:rsidR="004715C1" w:rsidRPr="00361F6F">
              <w:rPr>
                <w:rStyle w:val="Hyperlink"/>
                <w:sz w:val="28"/>
                <w:szCs w:val="28"/>
                <w:lang w:val="vi-VN"/>
              </w:rPr>
              <w:t xml:space="preserve"> </w:t>
            </w:r>
            <w:r w:rsidRPr="00361F6F">
              <w:rPr>
                <w:rStyle w:val="Hyperlink"/>
                <w:sz w:val="28"/>
                <w:szCs w:val="28"/>
              </w:rPr>
              <w:t xml:space="preserve">3.2.5 </w:t>
            </w:r>
            <w:r w:rsidR="004715C1" w:rsidRPr="00361F6F">
              <w:rPr>
                <w:rStyle w:val="Hyperlink"/>
                <w:sz w:val="28"/>
                <w:szCs w:val="28"/>
              </w:rPr>
              <w:t>Biểu đồ luồng dữ liệu chức năng quản lý đặt phòng.</w:t>
            </w:r>
            <w:r w:rsidR="004715C1" w:rsidRPr="00361F6F">
              <w:rPr>
                <w:webHidden/>
                <w:sz w:val="28"/>
                <w:szCs w:val="28"/>
              </w:rPr>
              <w:tab/>
            </w:r>
            <w:r w:rsidR="004715C1" w:rsidRPr="00361F6F">
              <w:rPr>
                <w:webHidden/>
                <w:sz w:val="28"/>
                <w:szCs w:val="28"/>
              </w:rPr>
              <w:fldChar w:fldCharType="begin"/>
            </w:r>
            <w:r w:rsidR="004715C1" w:rsidRPr="00361F6F">
              <w:rPr>
                <w:webHidden/>
                <w:sz w:val="28"/>
                <w:szCs w:val="28"/>
              </w:rPr>
              <w:instrText xml:space="preserve"> PAGEREF _Toc501444060 \h </w:instrText>
            </w:r>
            <w:r w:rsidR="004715C1" w:rsidRPr="00361F6F">
              <w:rPr>
                <w:webHidden/>
                <w:sz w:val="28"/>
                <w:szCs w:val="28"/>
              </w:rPr>
            </w:r>
            <w:r w:rsidR="004715C1" w:rsidRPr="00361F6F">
              <w:rPr>
                <w:webHidden/>
                <w:sz w:val="28"/>
                <w:szCs w:val="28"/>
              </w:rPr>
              <w:fldChar w:fldCharType="separate"/>
            </w:r>
            <w:r w:rsidR="004715C1" w:rsidRPr="00361F6F">
              <w:rPr>
                <w:webHidden/>
                <w:sz w:val="28"/>
                <w:szCs w:val="28"/>
              </w:rPr>
              <w:t>27</w:t>
            </w:r>
            <w:r w:rsidR="004715C1" w:rsidRPr="00361F6F">
              <w:rPr>
                <w:webHidden/>
                <w:sz w:val="28"/>
                <w:szCs w:val="28"/>
              </w:rPr>
              <w:fldChar w:fldCharType="end"/>
            </w:r>
          </w:hyperlink>
        </w:p>
        <w:p w:rsidR="004715C1" w:rsidRPr="00361F6F" w:rsidRDefault="00361F6F" w:rsidP="007F2475">
          <w:pPr>
            <w:pStyle w:val="TOC3"/>
            <w:spacing w:line="240" w:lineRule="auto"/>
            <w:ind w:left="0"/>
            <w:jc w:val="both"/>
            <w:rPr>
              <w:sz w:val="28"/>
              <w:szCs w:val="28"/>
            </w:rPr>
          </w:pPr>
          <w:r w:rsidRPr="00361F6F">
            <w:rPr>
              <w:sz w:val="28"/>
              <w:szCs w:val="28"/>
            </w:rPr>
            <w:t xml:space="preserve">    </w:t>
          </w:r>
          <w:hyperlink w:anchor="_Toc501444061" w:history="1">
            <w:r w:rsidRPr="00361F6F">
              <w:rPr>
                <w:rStyle w:val="Hyperlink"/>
                <w:sz w:val="28"/>
                <w:szCs w:val="28"/>
                <w:lang w:val="vi-VN"/>
              </w:rPr>
              <w:t>3.2.6</w:t>
            </w:r>
            <w:r w:rsidR="004715C1" w:rsidRPr="00361F6F">
              <w:rPr>
                <w:rStyle w:val="Hyperlink"/>
                <w:sz w:val="28"/>
                <w:szCs w:val="28"/>
                <w:lang w:val="vi-VN"/>
              </w:rPr>
              <w:t xml:space="preserve"> </w:t>
            </w:r>
            <w:r w:rsidR="004715C1" w:rsidRPr="00361F6F">
              <w:rPr>
                <w:rStyle w:val="Hyperlink"/>
                <w:sz w:val="28"/>
                <w:szCs w:val="28"/>
              </w:rPr>
              <w:t>Biểu đồ luồng dữ liệu mức 1 chức năng quản lý khách vào (Check in)</w:t>
            </w:r>
            <w:r w:rsidR="004715C1" w:rsidRPr="00361F6F">
              <w:rPr>
                <w:webHidden/>
                <w:sz w:val="28"/>
                <w:szCs w:val="28"/>
              </w:rPr>
              <w:tab/>
            </w:r>
            <w:r w:rsidR="004715C1" w:rsidRPr="00361F6F">
              <w:rPr>
                <w:webHidden/>
                <w:sz w:val="28"/>
                <w:szCs w:val="28"/>
              </w:rPr>
              <w:fldChar w:fldCharType="begin"/>
            </w:r>
            <w:r w:rsidR="004715C1" w:rsidRPr="00361F6F">
              <w:rPr>
                <w:webHidden/>
                <w:sz w:val="28"/>
                <w:szCs w:val="28"/>
              </w:rPr>
              <w:instrText xml:space="preserve"> PAGEREF _Toc501444061 \h </w:instrText>
            </w:r>
            <w:r w:rsidR="004715C1" w:rsidRPr="00361F6F">
              <w:rPr>
                <w:webHidden/>
                <w:sz w:val="28"/>
                <w:szCs w:val="28"/>
              </w:rPr>
            </w:r>
            <w:r w:rsidR="004715C1" w:rsidRPr="00361F6F">
              <w:rPr>
                <w:webHidden/>
                <w:sz w:val="28"/>
                <w:szCs w:val="28"/>
              </w:rPr>
              <w:fldChar w:fldCharType="separate"/>
            </w:r>
            <w:r w:rsidR="004715C1" w:rsidRPr="00361F6F">
              <w:rPr>
                <w:webHidden/>
                <w:sz w:val="28"/>
                <w:szCs w:val="28"/>
              </w:rPr>
              <w:t>27</w:t>
            </w:r>
            <w:r w:rsidR="004715C1" w:rsidRPr="00361F6F">
              <w:rPr>
                <w:webHidden/>
                <w:sz w:val="28"/>
                <w:szCs w:val="28"/>
              </w:rPr>
              <w:fldChar w:fldCharType="end"/>
            </w:r>
          </w:hyperlink>
        </w:p>
        <w:p w:rsidR="004715C1" w:rsidRPr="00361F6F" w:rsidRDefault="00361F6F" w:rsidP="007F2475">
          <w:pPr>
            <w:pStyle w:val="TOC3"/>
            <w:spacing w:line="240" w:lineRule="auto"/>
            <w:ind w:left="0"/>
            <w:jc w:val="both"/>
            <w:rPr>
              <w:sz w:val="28"/>
              <w:szCs w:val="28"/>
            </w:rPr>
          </w:pPr>
          <w:r w:rsidRPr="00361F6F">
            <w:rPr>
              <w:sz w:val="28"/>
              <w:szCs w:val="28"/>
            </w:rPr>
            <w:t xml:space="preserve">    3.2.7  </w:t>
          </w:r>
          <w:hyperlink w:anchor="_Toc501444062" w:history="1">
            <w:r w:rsidR="004715C1" w:rsidRPr="00361F6F">
              <w:rPr>
                <w:rStyle w:val="Hyperlink"/>
                <w:sz w:val="28"/>
                <w:szCs w:val="28"/>
              </w:rPr>
              <w:t>Biểu đồ luồng dữ liệu mức 1 chức năng khách sử dụng dịch vụ</w:t>
            </w:r>
            <w:r w:rsidR="004715C1" w:rsidRPr="00361F6F">
              <w:rPr>
                <w:webHidden/>
                <w:sz w:val="28"/>
                <w:szCs w:val="28"/>
              </w:rPr>
              <w:tab/>
            </w:r>
            <w:r w:rsidR="004715C1" w:rsidRPr="00361F6F">
              <w:rPr>
                <w:webHidden/>
                <w:sz w:val="28"/>
                <w:szCs w:val="28"/>
              </w:rPr>
              <w:fldChar w:fldCharType="begin"/>
            </w:r>
            <w:r w:rsidR="004715C1" w:rsidRPr="00361F6F">
              <w:rPr>
                <w:webHidden/>
                <w:sz w:val="28"/>
                <w:szCs w:val="28"/>
              </w:rPr>
              <w:instrText xml:space="preserve"> PAGEREF _Toc501444062 \h </w:instrText>
            </w:r>
            <w:r w:rsidR="004715C1" w:rsidRPr="00361F6F">
              <w:rPr>
                <w:webHidden/>
                <w:sz w:val="28"/>
                <w:szCs w:val="28"/>
              </w:rPr>
            </w:r>
            <w:r w:rsidR="004715C1" w:rsidRPr="00361F6F">
              <w:rPr>
                <w:webHidden/>
                <w:sz w:val="28"/>
                <w:szCs w:val="28"/>
              </w:rPr>
              <w:fldChar w:fldCharType="separate"/>
            </w:r>
            <w:r w:rsidR="004715C1" w:rsidRPr="00361F6F">
              <w:rPr>
                <w:webHidden/>
                <w:sz w:val="28"/>
                <w:szCs w:val="28"/>
              </w:rPr>
              <w:t>28</w:t>
            </w:r>
            <w:r w:rsidR="004715C1" w:rsidRPr="00361F6F">
              <w:rPr>
                <w:webHidden/>
                <w:sz w:val="28"/>
                <w:szCs w:val="28"/>
              </w:rPr>
              <w:fldChar w:fldCharType="end"/>
            </w:r>
          </w:hyperlink>
        </w:p>
        <w:p w:rsidR="004715C1" w:rsidRPr="00361F6F" w:rsidRDefault="00361F6F" w:rsidP="007F2475">
          <w:pPr>
            <w:pStyle w:val="TOC3"/>
            <w:spacing w:line="240" w:lineRule="auto"/>
            <w:ind w:left="0"/>
            <w:jc w:val="both"/>
            <w:rPr>
              <w:sz w:val="28"/>
              <w:szCs w:val="28"/>
            </w:rPr>
          </w:pPr>
          <w:r w:rsidRPr="00361F6F">
            <w:rPr>
              <w:sz w:val="28"/>
              <w:szCs w:val="28"/>
            </w:rPr>
            <w:t xml:space="preserve">    </w:t>
          </w:r>
          <w:hyperlink w:anchor="_Toc501444063" w:history="1">
            <w:r w:rsidRPr="00361F6F">
              <w:rPr>
                <w:rStyle w:val="Hyperlink"/>
                <w:sz w:val="28"/>
                <w:szCs w:val="28"/>
                <w:lang w:val="vi-VN"/>
              </w:rPr>
              <w:t>3.2.8</w:t>
            </w:r>
            <w:r w:rsidR="004715C1" w:rsidRPr="00361F6F">
              <w:rPr>
                <w:rStyle w:val="Hyperlink"/>
                <w:sz w:val="28"/>
                <w:szCs w:val="28"/>
                <w:lang w:val="vi-VN"/>
              </w:rPr>
              <w:t xml:space="preserve"> </w:t>
            </w:r>
            <w:r w:rsidR="004715C1" w:rsidRPr="00361F6F">
              <w:rPr>
                <w:rStyle w:val="Hyperlink"/>
                <w:sz w:val="28"/>
                <w:szCs w:val="28"/>
              </w:rPr>
              <w:t>Biều đồ luồng dữ liệu mức 1 chức năng quản lý khách trả phòng check out:</w:t>
            </w:r>
            <w:r w:rsidR="004715C1" w:rsidRPr="00361F6F">
              <w:rPr>
                <w:webHidden/>
                <w:sz w:val="28"/>
                <w:szCs w:val="28"/>
              </w:rPr>
              <w:tab/>
            </w:r>
            <w:r w:rsidR="004715C1" w:rsidRPr="00361F6F">
              <w:rPr>
                <w:webHidden/>
                <w:sz w:val="28"/>
                <w:szCs w:val="28"/>
              </w:rPr>
              <w:fldChar w:fldCharType="begin"/>
            </w:r>
            <w:r w:rsidR="004715C1" w:rsidRPr="00361F6F">
              <w:rPr>
                <w:webHidden/>
                <w:sz w:val="28"/>
                <w:szCs w:val="28"/>
              </w:rPr>
              <w:instrText xml:space="preserve"> PAGEREF _Toc501444063 \h </w:instrText>
            </w:r>
            <w:r w:rsidR="004715C1" w:rsidRPr="00361F6F">
              <w:rPr>
                <w:webHidden/>
                <w:sz w:val="28"/>
                <w:szCs w:val="28"/>
              </w:rPr>
            </w:r>
            <w:r w:rsidR="004715C1" w:rsidRPr="00361F6F">
              <w:rPr>
                <w:webHidden/>
                <w:sz w:val="28"/>
                <w:szCs w:val="28"/>
              </w:rPr>
              <w:fldChar w:fldCharType="separate"/>
            </w:r>
            <w:r w:rsidR="004715C1" w:rsidRPr="00361F6F">
              <w:rPr>
                <w:webHidden/>
                <w:sz w:val="28"/>
                <w:szCs w:val="28"/>
              </w:rPr>
              <w:t>29</w:t>
            </w:r>
            <w:r w:rsidR="004715C1" w:rsidRPr="00361F6F">
              <w:rPr>
                <w:webHidden/>
                <w:sz w:val="28"/>
                <w:szCs w:val="28"/>
              </w:rPr>
              <w:fldChar w:fldCharType="end"/>
            </w:r>
          </w:hyperlink>
        </w:p>
        <w:p w:rsidR="004715C1" w:rsidRPr="00361F6F" w:rsidRDefault="00361F6F" w:rsidP="007F2475">
          <w:pPr>
            <w:pStyle w:val="TOC3"/>
            <w:spacing w:line="240" w:lineRule="auto"/>
            <w:ind w:left="0"/>
            <w:jc w:val="both"/>
            <w:rPr>
              <w:sz w:val="28"/>
              <w:szCs w:val="28"/>
            </w:rPr>
          </w:pPr>
          <w:r w:rsidRPr="00361F6F">
            <w:rPr>
              <w:sz w:val="28"/>
              <w:szCs w:val="28"/>
            </w:rPr>
            <w:t xml:space="preserve">    </w:t>
          </w:r>
          <w:hyperlink w:anchor="_Toc501444064" w:history="1">
            <w:r w:rsidRPr="00361F6F">
              <w:rPr>
                <w:rStyle w:val="Hyperlink"/>
                <w:sz w:val="28"/>
                <w:szCs w:val="28"/>
                <w:lang w:val="vi-VN"/>
              </w:rPr>
              <w:t>3.2.9</w:t>
            </w:r>
            <w:r w:rsidR="004715C1" w:rsidRPr="00361F6F">
              <w:rPr>
                <w:rStyle w:val="Hyperlink"/>
                <w:sz w:val="28"/>
                <w:szCs w:val="28"/>
                <w:lang w:val="vi-VN"/>
              </w:rPr>
              <w:t xml:space="preserve"> </w:t>
            </w:r>
            <w:r w:rsidR="004715C1" w:rsidRPr="00361F6F">
              <w:rPr>
                <w:rStyle w:val="Hyperlink"/>
                <w:sz w:val="28"/>
                <w:szCs w:val="28"/>
              </w:rPr>
              <w:t>Biểu đồ luồng dữ liệu phân rã chức năng mức 1 chức năng quản lý tài nguyên :</w:t>
            </w:r>
            <w:r w:rsidR="004715C1" w:rsidRPr="00361F6F">
              <w:rPr>
                <w:webHidden/>
                <w:sz w:val="28"/>
                <w:szCs w:val="28"/>
              </w:rPr>
              <w:tab/>
            </w:r>
            <w:r w:rsidR="004715C1" w:rsidRPr="00361F6F">
              <w:rPr>
                <w:webHidden/>
                <w:sz w:val="28"/>
                <w:szCs w:val="28"/>
              </w:rPr>
              <w:fldChar w:fldCharType="begin"/>
            </w:r>
            <w:r w:rsidR="004715C1" w:rsidRPr="00361F6F">
              <w:rPr>
                <w:webHidden/>
                <w:sz w:val="28"/>
                <w:szCs w:val="28"/>
              </w:rPr>
              <w:instrText xml:space="preserve"> PAGEREF _Toc501444064 \h </w:instrText>
            </w:r>
            <w:r w:rsidR="004715C1" w:rsidRPr="00361F6F">
              <w:rPr>
                <w:webHidden/>
                <w:sz w:val="28"/>
                <w:szCs w:val="28"/>
              </w:rPr>
            </w:r>
            <w:r w:rsidR="004715C1" w:rsidRPr="00361F6F">
              <w:rPr>
                <w:webHidden/>
                <w:sz w:val="28"/>
                <w:szCs w:val="28"/>
              </w:rPr>
              <w:fldChar w:fldCharType="separate"/>
            </w:r>
            <w:r w:rsidR="004715C1" w:rsidRPr="00361F6F">
              <w:rPr>
                <w:webHidden/>
                <w:sz w:val="28"/>
                <w:szCs w:val="28"/>
              </w:rPr>
              <w:t>29</w:t>
            </w:r>
            <w:r w:rsidR="004715C1" w:rsidRPr="00361F6F">
              <w:rPr>
                <w:webHidden/>
                <w:sz w:val="28"/>
                <w:szCs w:val="28"/>
              </w:rPr>
              <w:fldChar w:fldCharType="end"/>
            </w:r>
          </w:hyperlink>
          <w:hyperlink w:anchor="_Toc501444065" w:history="1"/>
        </w:p>
        <w:p w:rsidR="004715C1" w:rsidRPr="00361F6F" w:rsidRDefault="008111DC" w:rsidP="007F2475">
          <w:pPr>
            <w:pStyle w:val="TOC2"/>
            <w:tabs>
              <w:tab w:val="right" w:leader="dot" w:pos="9062"/>
            </w:tabs>
            <w:spacing w:line="240" w:lineRule="auto"/>
            <w:jc w:val="both"/>
            <w:rPr>
              <w:rFonts w:ascii="Times New Roman" w:hAnsi="Times New Roman" w:cs="Times New Roman"/>
              <w:noProof/>
              <w:sz w:val="28"/>
              <w:szCs w:val="28"/>
            </w:rPr>
          </w:pPr>
          <w:hyperlink w:anchor="_Toc501444066" w:history="1">
            <w:r w:rsidR="00361F6F" w:rsidRPr="00361F6F">
              <w:rPr>
                <w:rStyle w:val="Hyperlink"/>
                <w:rFonts w:ascii="Times New Roman" w:hAnsi="Times New Roman" w:cs="Times New Roman"/>
                <w:noProof/>
                <w:sz w:val="28"/>
                <w:szCs w:val="28"/>
                <w:lang w:val="vi-VN"/>
              </w:rPr>
              <w:t>3.2.10</w:t>
            </w:r>
            <w:r w:rsidR="004715C1" w:rsidRPr="00361F6F">
              <w:rPr>
                <w:rStyle w:val="Hyperlink"/>
                <w:rFonts w:ascii="Times New Roman" w:hAnsi="Times New Roman" w:cs="Times New Roman"/>
                <w:noProof/>
                <w:sz w:val="28"/>
                <w:szCs w:val="28"/>
                <w:lang w:val="vi-VN"/>
              </w:rPr>
              <w:t xml:space="preserve"> </w:t>
            </w:r>
            <w:r w:rsidR="00361F6F" w:rsidRPr="00361F6F">
              <w:rPr>
                <w:rStyle w:val="Hyperlink"/>
                <w:rFonts w:ascii="Times New Roman" w:hAnsi="Times New Roman" w:cs="Times New Roman"/>
                <w:noProof/>
                <w:sz w:val="28"/>
                <w:szCs w:val="28"/>
              </w:rPr>
              <w:t xml:space="preserve"> </w:t>
            </w:r>
            <w:r w:rsidR="004715C1" w:rsidRPr="00361F6F">
              <w:rPr>
                <w:rStyle w:val="Hyperlink"/>
                <w:rFonts w:ascii="Times New Roman" w:hAnsi="Times New Roman" w:cs="Times New Roman"/>
                <w:noProof/>
                <w:sz w:val="28"/>
                <w:szCs w:val="28"/>
              </w:rPr>
              <w:t>Mô hình thực thể kết hợp ERD</w:t>
            </w:r>
            <w:r w:rsidR="004715C1" w:rsidRPr="00361F6F">
              <w:rPr>
                <w:rFonts w:ascii="Times New Roman" w:hAnsi="Times New Roman" w:cs="Times New Roman"/>
                <w:noProof/>
                <w:webHidden/>
                <w:sz w:val="28"/>
                <w:szCs w:val="28"/>
              </w:rPr>
              <w:tab/>
            </w:r>
            <w:r w:rsidR="004715C1" w:rsidRPr="00361F6F">
              <w:rPr>
                <w:rFonts w:ascii="Times New Roman" w:hAnsi="Times New Roman" w:cs="Times New Roman"/>
                <w:noProof/>
                <w:webHidden/>
                <w:sz w:val="28"/>
                <w:szCs w:val="28"/>
              </w:rPr>
              <w:fldChar w:fldCharType="begin"/>
            </w:r>
            <w:r w:rsidR="004715C1" w:rsidRPr="00361F6F">
              <w:rPr>
                <w:rFonts w:ascii="Times New Roman" w:hAnsi="Times New Roman" w:cs="Times New Roman"/>
                <w:noProof/>
                <w:webHidden/>
                <w:sz w:val="28"/>
                <w:szCs w:val="28"/>
              </w:rPr>
              <w:instrText xml:space="preserve"> PAGEREF _Toc501444066 \h </w:instrText>
            </w:r>
            <w:r w:rsidR="004715C1" w:rsidRPr="00361F6F">
              <w:rPr>
                <w:rFonts w:ascii="Times New Roman" w:hAnsi="Times New Roman" w:cs="Times New Roman"/>
                <w:noProof/>
                <w:webHidden/>
                <w:sz w:val="28"/>
                <w:szCs w:val="28"/>
              </w:rPr>
            </w:r>
            <w:r w:rsidR="004715C1" w:rsidRPr="00361F6F">
              <w:rPr>
                <w:rFonts w:ascii="Times New Roman" w:hAnsi="Times New Roman" w:cs="Times New Roman"/>
                <w:noProof/>
                <w:webHidden/>
                <w:sz w:val="28"/>
                <w:szCs w:val="28"/>
              </w:rPr>
              <w:fldChar w:fldCharType="separate"/>
            </w:r>
            <w:r w:rsidR="004715C1" w:rsidRPr="00361F6F">
              <w:rPr>
                <w:rFonts w:ascii="Times New Roman" w:hAnsi="Times New Roman" w:cs="Times New Roman"/>
                <w:noProof/>
                <w:webHidden/>
                <w:sz w:val="28"/>
                <w:szCs w:val="28"/>
              </w:rPr>
              <w:t>32</w:t>
            </w:r>
            <w:r w:rsidR="004715C1" w:rsidRPr="00361F6F">
              <w:rPr>
                <w:rFonts w:ascii="Times New Roman" w:hAnsi="Times New Roman" w:cs="Times New Roman"/>
                <w:noProof/>
                <w:webHidden/>
                <w:sz w:val="28"/>
                <w:szCs w:val="28"/>
              </w:rPr>
              <w:fldChar w:fldCharType="end"/>
            </w:r>
          </w:hyperlink>
        </w:p>
        <w:p w:rsidR="004715C1" w:rsidRPr="00361F6F" w:rsidRDefault="008111DC" w:rsidP="007F2475">
          <w:pPr>
            <w:pStyle w:val="TOC2"/>
            <w:tabs>
              <w:tab w:val="right" w:leader="dot" w:pos="9062"/>
            </w:tabs>
            <w:spacing w:line="240" w:lineRule="auto"/>
            <w:rPr>
              <w:rFonts w:ascii="Times New Roman" w:hAnsi="Times New Roman" w:cs="Times New Roman"/>
              <w:noProof/>
              <w:sz w:val="28"/>
              <w:szCs w:val="28"/>
            </w:rPr>
          </w:pPr>
          <w:hyperlink w:anchor="_Toc501444067" w:history="1">
            <w:r w:rsidR="00361F6F" w:rsidRPr="00361F6F">
              <w:rPr>
                <w:rStyle w:val="Hyperlink"/>
                <w:rFonts w:ascii="Times New Roman" w:hAnsi="Times New Roman" w:cs="Times New Roman"/>
                <w:noProof/>
                <w:sz w:val="28"/>
                <w:szCs w:val="28"/>
                <w:lang w:val="vi-VN"/>
              </w:rPr>
              <w:t>3.2.11</w:t>
            </w:r>
            <w:r w:rsidR="00361F6F" w:rsidRPr="00361F6F">
              <w:rPr>
                <w:rStyle w:val="Hyperlink"/>
                <w:rFonts w:ascii="Times New Roman" w:hAnsi="Times New Roman" w:cs="Times New Roman"/>
                <w:noProof/>
                <w:sz w:val="28"/>
                <w:szCs w:val="28"/>
              </w:rPr>
              <w:t xml:space="preserve">  </w:t>
            </w:r>
            <w:r w:rsidR="004715C1" w:rsidRPr="00361F6F">
              <w:rPr>
                <w:rStyle w:val="Hyperlink"/>
                <w:rFonts w:ascii="Times New Roman" w:hAnsi="Times New Roman" w:cs="Times New Roman"/>
                <w:noProof/>
                <w:sz w:val="28"/>
                <w:szCs w:val="28"/>
              </w:rPr>
              <w:t>Mô hình Diagram</w:t>
            </w:r>
            <w:r w:rsidR="004715C1" w:rsidRPr="00361F6F">
              <w:rPr>
                <w:rFonts w:ascii="Times New Roman" w:hAnsi="Times New Roman" w:cs="Times New Roman"/>
                <w:noProof/>
                <w:webHidden/>
                <w:sz w:val="28"/>
                <w:szCs w:val="28"/>
              </w:rPr>
              <w:tab/>
            </w:r>
            <w:r w:rsidR="004715C1" w:rsidRPr="00361F6F">
              <w:rPr>
                <w:rFonts w:ascii="Times New Roman" w:hAnsi="Times New Roman" w:cs="Times New Roman"/>
                <w:noProof/>
                <w:webHidden/>
                <w:sz w:val="28"/>
                <w:szCs w:val="28"/>
              </w:rPr>
              <w:fldChar w:fldCharType="begin"/>
            </w:r>
            <w:r w:rsidR="004715C1" w:rsidRPr="00361F6F">
              <w:rPr>
                <w:rFonts w:ascii="Times New Roman" w:hAnsi="Times New Roman" w:cs="Times New Roman"/>
                <w:noProof/>
                <w:webHidden/>
                <w:sz w:val="28"/>
                <w:szCs w:val="28"/>
              </w:rPr>
              <w:instrText xml:space="preserve"> PAGEREF _Toc501444067 \h </w:instrText>
            </w:r>
            <w:r w:rsidR="004715C1" w:rsidRPr="00361F6F">
              <w:rPr>
                <w:rFonts w:ascii="Times New Roman" w:hAnsi="Times New Roman" w:cs="Times New Roman"/>
                <w:noProof/>
                <w:webHidden/>
                <w:sz w:val="28"/>
                <w:szCs w:val="28"/>
              </w:rPr>
            </w:r>
            <w:r w:rsidR="004715C1" w:rsidRPr="00361F6F">
              <w:rPr>
                <w:rFonts w:ascii="Times New Roman" w:hAnsi="Times New Roman" w:cs="Times New Roman"/>
                <w:noProof/>
                <w:webHidden/>
                <w:sz w:val="28"/>
                <w:szCs w:val="28"/>
              </w:rPr>
              <w:fldChar w:fldCharType="separate"/>
            </w:r>
            <w:r w:rsidR="004715C1" w:rsidRPr="00361F6F">
              <w:rPr>
                <w:rFonts w:ascii="Times New Roman" w:hAnsi="Times New Roman" w:cs="Times New Roman"/>
                <w:noProof/>
                <w:webHidden/>
                <w:sz w:val="28"/>
                <w:szCs w:val="28"/>
              </w:rPr>
              <w:t>33</w:t>
            </w:r>
            <w:r w:rsidR="004715C1" w:rsidRPr="00361F6F">
              <w:rPr>
                <w:rFonts w:ascii="Times New Roman" w:hAnsi="Times New Roman" w:cs="Times New Roman"/>
                <w:noProof/>
                <w:webHidden/>
                <w:sz w:val="28"/>
                <w:szCs w:val="28"/>
              </w:rPr>
              <w:fldChar w:fldCharType="end"/>
            </w:r>
          </w:hyperlink>
        </w:p>
        <w:p w:rsidR="00E34788" w:rsidRPr="00361F6F" w:rsidRDefault="00361F6F" w:rsidP="007F2475">
          <w:pPr>
            <w:spacing w:line="240" w:lineRule="auto"/>
            <w:rPr>
              <w:rFonts w:ascii="Times New Roman" w:hAnsi="Times New Roman" w:cs="Times New Roman"/>
              <w:sz w:val="28"/>
              <w:szCs w:val="28"/>
            </w:rPr>
          </w:pPr>
          <w:r w:rsidRPr="00361F6F">
            <w:rPr>
              <w:rFonts w:ascii="Times New Roman" w:hAnsi="Times New Roman" w:cs="Times New Roman"/>
              <w:sz w:val="28"/>
              <w:szCs w:val="28"/>
            </w:rPr>
            <w:t xml:space="preserve"> 3.3 </w:t>
          </w:r>
          <w:r w:rsidR="00E34788" w:rsidRPr="00361F6F">
            <w:rPr>
              <w:rFonts w:ascii="Times New Roman" w:hAnsi="Times New Roman" w:cs="Times New Roman"/>
              <w:sz w:val="28"/>
              <w:szCs w:val="28"/>
            </w:rPr>
            <w:t>: THIẾT KẾ GIAO DIỆN</w:t>
          </w:r>
        </w:p>
        <w:p w:rsidR="004715C1" w:rsidRPr="00361F6F" w:rsidRDefault="008111DC" w:rsidP="007F2475">
          <w:pPr>
            <w:pStyle w:val="TOC1"/>
            <w:tabs>
              <w:tab w:val="right" w:leader="dot" w:pos="9062"/>
            </w:tabs>
            <w:spacing w:line="240" w:lineRule="auto"/>
            <w:rPr>
              <w:rFonts w:ascii="Times New Roman" w:hAnsi="Times New Roman" w:cs="Times New Roman"/>
              <w:noProof/>
              <w:sz w:val="28"/>
              <w:szCs w:val="28"/>
            </w:rPr>
          </w:pPr>
          <w:hyperlink w:anchor="_Toc501444134" w:history="1">
            <w:r w:rsidR="00361F6F" w:rsidRPr="00361F6F">
              <w:rPr>
                <w:rStyle w:val="Hyperlink"/>
                <w:rFonts w:ascii="Times New Roman" w:hAnsi="Times New Roman" w:cs="Times New Roman"/>
                <w:noProof/>
                <w:sz w:val="28"/>
                <w:szCs w:val="28"/>
              </w:rPr>
              <w:t>CHƯƠNG 4:   KẾT QUẢ THỰC HIỆN</w:t>
            </w:r>
            <w:r w:rsidR="004715C1" w:rsidRPr="00361F6F">
              <w:rPr>
                <w:rFonts w:ascii="Times New Roman" w:hAnsi="Times New Roman" w:cs="Times New Roman"/>
                <w:noProof/>
                <w:webHidden/>
                <w:sz w:val="28"/>
                <w:szCs w:val="28"/>
              </w:rPr>
              <w:tab/>
            </w:r>
            <w:r w:rsidR="004715C1" w:rsidRPr="00361F6F">
              <w:rPr>
                <w:rFonts w:ascii="Times New Roman" w:hAnsi="Times New Roman" w:cs="Times New Roman"/>
                <w:noProof/>
                <w:webHidden/>
                <w:sz w:val="28"/>
                <w:szCs w:val="28"/>
              </w:rPr>
              <w:fldChar w:fldCharType="begin"/>
            </w:r>
            <w:r w:rsidR="004715C1" w:rsidRPr="00361F6F">
              <w:rPr>
                <w:rFonts w:ascii="Times New Roman" w:hAnsi="Times New Roman" w:cs="Times New Roman"/>
                <w:noProof/>
                <w:webHidden/>
                <w:sz w:val="28"/>
                <w:szCs w:val="28"/>
              </w:rPr>
              <w:instrText xml:space="preserve"> PAGEREF _Toc501444134 \h </w:instrText>
            </w:r>
            <w:r w:rsidR="004715C1" w:rsidRPr="00361F6F">
              <w:rPr>
                <w:rFonts w:ascii="Times New Roman" w:hAnsi="Times New Roman" w:cs="Times New Roman"/>
                <w:noProof/>
                <w:webHidden/>
                <w:sz w:val="28"/>
                <w:szCs w:val="28"/>
              </w:rPr>
            </w:r>
            <w:r w:rsidR="004715C1" w:rsidRPr="00361F6F">
              <w:rPr>
                <w:rFonts w:ascii="Times New Roman" w:hAnsi="Times New Roman" w:cs="Times New Roman"/>
                <w:noProof/>
                <w:webHidden/>
                <w:sz w:val="28"/>
                <w:szCs w:val="28"/>
              </w:rPr>
              <w:fldChar w:fldCharType="separate"/>
            </w:r>
            <w:r w:rsidR="004715C1" w:rsidRPr="00361F6F">
              <w:rPr>
                <w:rFonts w:ascii="Times New Roman" w:hAnsi="Times New Roman" w:cs="Times New Roman"/>
                <w:noProof/>
                <w:webHidden/>
                <w:sz w:val="28"/>
                <w:szCs w:val="28"/>
              </w:rPr>
              <w:t>81</w:t>
            </w:r>
            <w:r w:rsidR="004715C1" w:rsidRPr="00361F6F">
              <w:rPr>
                <w:rFonts w:ascii="Times New Roman" w:hAnsi="Times New Roman" w:cs="Times New Roman"/>
                <w:noProof/>
                <w:webHidden/>
                <w:sz w:val="28"/>
                <w:szCs w:val="28"/>
              </w:rPr>
              <w:fldChar w:fldCharType="end"/>
            </w:r>
          </w:hyperlink>
        </w:p>
        <w:p w:rsidR="004715C1" w:rsidRPr="00361F6F" w:rsidRDefault="008111DC" w:rsidP="007F2475">
          <w:pPr>
            <w:pStyle w:val="TOC2"/>
            <w:tabs>
              <w:tab w:val="right" w:leader="dot" w:pos="9062"/>
            </w:tabs>
            <w:spacing w:line="240" w:lineRule="auto"/>
            <w:rPr>
              <w:rFonts w:ascii="Times New Roman" w:hAnsi="Times New Roman" w:cs="Times New Roman"/>
              <w:noProof/>
              <w:sz w:val="28"/>
              <w:szCs w:val="28"/>
            </w:rPr>
          </w:pPr>
          <w:hyperlink w:anchor="_Toc501444135" w:history="1">
            <w:r w:rsidR="00361F6F" w:rsidRPr="00361F6F">
              <w:rPr>
                <w:rStyle w:val="Hyperlink"/>
                <w:rFonts w:ascii="Times New Roman" w:hAnsi="Times New Roman" w:cs="Times New Roman"/>
                <w:noProof/>
                <w:sz w:val="28"/>
                <w:szCs w:val="28"/>
              </w:rPr>
              <w:t>4.1 Quy trình chạ</w:t>
            </w:r>
            <w:r w:rsidR="00350FCC">
              <w:rPr>
                <w:rStyle w:val="Hyperlink"/>
                <w:rFonts w:ascii="Times New Roman" w:hAnsi="Times New Roman" w:cs="Times New Roman"/>
                <w:noProof/>
                <w:sz w:val="28"/>
                <w:szCs w:val="28"/>
              </w:rPr>
              <w:t>y chương trình web</w:t>
            </w:r>
            <w:r w:rsidR="00361F6F" w:rsidRPr="00361F6F">
              <w:rPr>
                <w:rStyle w:val="Hyperlink"/>
                <w:rFonts w:ascii="Times New Roman" w:hAnsi="Times New Roman" w:cs="Times New Roman"/>
                <w:noProof/>
                <w:sz w:val="28"/>
                <w:szCs w:val="28"/>
              </w:rPr>
              <w:t xml:space="preserve"> Quản lý Khách sạn</w:t>
            </w:r>
            <w:r w:rsidR="004715C1" w:rsidRPr="00361F6F">
              <w:rPr>
                <w:rFonts w:ascii="Times New Roman" w:hAnsi="Times New Roman" w:cs="Times New Roman"/>
                <w:noProof/>
                <w:webHidden/>
                <w:sz w:val="28"/>
                <w:szCs w:val="28"/>
              </w:rPr>
              <w:tab/>
            </w:r>
            <w:r w:rsidR="004715C1" w:rsidRPr="00361F6F">
              <w:rPr>
                <w:rFonts w:ascii="Times New Roman" w:hAnsi="Times New Roman" w:cs="Times New Roman"/>
                <w:noProof/>
                <w:webHidden/>
                <w:sz w:val="28"/>
                <w:szCs w:val="28"/>
              </w:rPr>
              <w:fldChar w:fldCharType="begin"/>
            </w:r>
            <w:r w:rsidR="004715C1" w:rsidRPr="00361F6F">
              <w:rPr>
                <w:rFonts w:ascii="Times New Roman" w:hAnsi="Times New Roman" w:cs="Times New Roman"/>
                <w:noProof/>
                <w:webHidden/>
                <w:sz w:val="28"/>
                <w:szCs w:val="28"/>
              </w:rPr>
              <w:instrText xml:space="preserve"> PAGEREF _Toc501444135 \h </w:instrText>
            </w:r>
            <w:r w:rsidR="004715C1" w:rsidRPr="00361F6F">
              <w:rPr>
                <w:rFonts w:ascii="Times New Roman" w:hAnsi="Times New Roman" w:cs="Times New Roman"/>
                <w:noProof/>
                <w:webHidden/>
                <w:sz w:val="28"/>
                <w:szCs w:val="28"/>
              </w:rPr>
            </w:r>
            <w:r w:rsidR="004715C1" w:rsidRPr="00361F6F">
              <w:rPr>
                <w:rFonts w:ascii="Times New Roman" w:hAnsi="Times New Roman" w:cs="Times New Roman"/>
                <w:noProof/>
                <w:webHidden/>
                <w:sz w:val="28"/>
                <w:szCs w:val="28"/>
              </w:rPr>
              <w:fldChar w:fldCharType="separate"/>
            </w:r>
            <w:r w:rsidR="004715C1" w:rsidRPr="00361F6F">
              <w:rPr>
                <w:rFonts w:ascii="Times New Roman" w:hAnsi="Times New Roman" w:cs="Times New Roman"/>
                <w:noProof/>
                <w:webHidden/>
                <w:sz w:val="28"/>
                <w:szCs w:val="28"/>
              </w:rPr>
              <w:t>81</w:t>
            </w:r>
            <w:r w:rsidR="004715C1" w:rsidRPr="00361F6F">
              <w:rPr>
                <w:rFonts w:ascii="Times New Roman" w:hAnsi="Times New Roman" w:cs="Times New Roman"/>
                <w:noProof/>
                <w:webHidden/>
                <w:sz w:val="28"/>
                <w:szCs w:val="28"/>
              </w:rPr>
              <w:fldChar w:fldCharType="end"/>
            </w:r>
          </w:hyperlink>
        </w:p>
        <w:p w:rsidR="004715C1" w:rsidRPr="00361F6F" w:rsidRDefault="00361F6F" w:rsidP="007F2475">
          <w:pPr>
            <w:pStyle w:val="TOC2"/>
            <w:tabs>
              <w:tab w:val="right" w:leader="dot" w:pos="9062"/>
            </w:tabs>
            <w:spacing w:line="240" w:lineRule="auto"/>
            <w:ind w:left="0"/>
            <w:rPr>
              <w:rFonts w:ascii="Times New Roman" w:hAnsi="Times New Roman" w:cs="Times New Roman"/>
              <w:noProof/>
              <w:sz w:val="28"/>
              <w:szCs w:val="28"/>
            </w:rPr>
          </w:pPr>
          <w:r w:rsidRPr="00361F6F">
            <w:rPr>
              <w:rFonts w:ascii="Times New Roman" w:hAnsi="Times New Roman" w:cs="Times New Roman"/>
              <w:sz w:val="28"/>
              <w:szCs w:val="28"/>
            </w:rPr>
            <w:t xml:space="preserve">CHƯƠNG 5 : </w:t>
          </w:r>
          <w:r w:rsidR="004428D1">
            <w:rPr>
              <w:rFonts w:ascii="Times New Roman" w:hAnsi="Times New Roman" w:cs="Times New Roman"/>
              <w:sz w:val="28"/>
              <w:szCs w:val="28"/>
            </w:rPr>
            <w:t xml:space="preserve">  </w:t>
          </w:r>
          <w:r w:rsidRPr="00361F6F">
            <w:rPr>
              <w:rFonts w:ascii="Times New Roman" w:hAnsi="Times New Roman" w:cs="Times New Roman"/>
              <w:sz w:val="28"/>
              <w:szCs w:val="28"/>
            </w:rPr>
            <w:t>KẾT LUẬN</w:t>
          </w:r>
          <w:hyperlink w:anchor="_Toc501444136" w:history="1">
            <w:r w:rsidR="004715C1" w:rsidRPr="00361F6F">
              <w:rPr>
                <w:rFonts w:ascii="Times New Roman" w:hAnsi="Times New Roman" w:cs="Times New Roman"/>
                <w:noProof/>
                <w:webHidden/>
                <w:sz w:val="28"/>
                <w:szCs w:val="28"/>
              </w:rPr>
              <w:tab/>
            </w:r>
            <w:r w:rsidR="004715C1" w:rsidRPr="00361F6F">
              <w:rPr>
                <w:rFonts w:ascii="Times New Roman" w:hAnsi="Times New Roman" w:cs="Times New Roman"/>
                <w:noProof/>
                <w:webHidden/>
                <w:sz w:val="28"/>
                <w:szCs w:val="28"/>
              </w:rPr>
              <w:fldChar w:fldCharType="begin"/>
            </w:r>
            <w:r w:rsidR="004715C1" w:rsidRPr="00361F6F">
              <w:rPr>
                <w:rFonts w:ascii="Times New Roman" w:hAnsi="Times New Roman" w:cs="Times New Roman"/>
                <w:noProof/>
                <w:webHidden/>
                <w:sz w:val="28"/>
                <w:szCs w:val="28"/>
              </w:rPr>
              <w:instrText xml:space="preserve"> PAGEREF _Toc501444136 \h </w:instrText>
            </w:r>
            <w:r w:rsidR="004715C1" w:rsidRPr="00361F6F">
              <w:rPr>
                <w:rFonts w:ascii="Times New Roman" w:hAnsi="Times New Roman" w:cs="Times New Roman"/>
                <w:noProof/>
                <w:webHidden/>
                <w:sz w:val="28"/>
                <w:szCs w:val="28"/>
              </w:rPr>
            </w:r>
            <w:r w:rsidR="004715C1" w:rsidRPr="00361F6F">
              <w:rPr>
                <w:rFonts w:ascii="Times New Roman" w:hAnsi="Times New Roman" w:cs="Times New Roman"/>
                <w:noProof/>
                <w:webHidden/>
                <w:sz w:val="28"/>
                <w:szCs w:val="28"/>
              </w:rPr>
              <w:fldChar w:fldCharType="separate"/>
            </w:r>
            <w:r w:rsidR="004715C1" w:rsidRPr="00361F6F">
              <w:rPr>
                <w:rFonts w:ascii="Times New Roman" w:hAnsi="Times New Roman" w:cs="Times New Roman"/>
                <w:noProof/>
                <w:webHidden/>
                <w:sz w:val="28"/>
                <w:szCs w:val="28"/>
              </w:rPr>
              <w:t>81</w:t>
            </w:r>
            <w:r w:rsidR="004715C1" w:rsidRPr="00361F6F">
              <w:rPr>
                <w:rFonts w:ascii="Times New Roman" w:hAnsi="Times New Roman" w:cs="Times New Roman"/>
                <w:noProof/>
                <w:webHidden/>
                <w:sz w:val="28"/>
                <w:szCs w:val="28"/>
              </w:rPr>
              <w:fldChar w:fldCharType="end"/>
            </w:r>
          </w:hyperlink>
        </w:p>
        <w:p w:rsidR="004715C1" w:rsidRPr="00361F6F" w:rsidRDefault="008111DC" w:rsidP="007F2475">
          <w:pPr>
            <w:pStyle w:val="TOC2"/>
            <w:tabs>
              <w:tab w:val="right" w:leader="dot" w:pos="9062"/>
            </w:tabs>
            <w:spacing w:line="240" w:lineRule="auto"/>
            <w:rPr>
              <w:rFonts w:ascii="Times New Roman" w:hAnsi="Times New Roman" w:cs="Times New Roman"/>
              <w:noProof/>
              <w:sz w:val="28"/>
              <w:szCs w:val="28"/>
            </w:rPr>
          </w:pPr>
          <w:hyperlink w:anchor="_Toc501444137" w:history="1">
            <w:r w:rsidR="00361F6F" w:rsidRPr="00361F6F">
              <w:rPr>
                <w:rStyle w:val="Hyperlink"/>
                <w:rFonts w:ascii="Times New Roman" w:hAnsi="Times New Roman" w:cs="Times New Roman"/>
                <w:noProof/>
                <w:sz w:val="28"/>
                <w:szCs w:val="28"/>
              </w:rPr>
              <w:t xml:space="preserve">5.1 </w:t>
            </w:r>
            <w:r w:rsidR="004715C1" w:rsidRPr="00361F6F">
              <w:rPr>
                <w:rStyle w:val="Hyperlink"/>
                <w:rFonts w:ascii="Times New Roman" w:hAnsi="Times New Roman" w:cs="Times New Roman"/>
                <w:noProof/>
                <w:sz w:val="28"/>
                <w:szCs w:val="28"/>
              </w:rPr>
              <w:t xml:space="preserve"> Kết quả đạt được:</w:t>
            </w:r>
            <w:r w:rsidR="004715C1" w:rsidRPr="00361F6F">
              <w:rPr>
                <w:rFonts w:ascii="Times New Roman" w:hAnsi="Times New Roman" w:cs="Times New Roman"/>
                <w:noProof/>
                <w:webHidden/>
                <w:sz w:val="28"/>
                <w:szCs w:val="28"/>
              </w:rPr>
              <w:tab/>
            </w:r>
            <w:r w:rsidR="004715C1" w:rsidRPr="00361F6F">
              <w:rPr>
                <w:rFonts w:ascii="Times New Roman" w:hAnsi="Times New Roman" w:cs="Times New Roman"/>
                <w:noProof/>
                <w:webHidden/>
                <w:sz w:val="28"/>
                <w:szCs w:val="28"/>
              </w:rPr>
              <w:fldChar w:fldCharType="begin"/>
            </w:r>
            <w:r w:rsidR="004715C1" w:rsidRPr="00361F6F">
              <w:rPr>
                <w:rFonts w:ascii="Times New Roman" w:hAnsi="Times New Roman" w:cs="Times New Roman"/>
                <w:noProof/>
                <w:webHidden/>
                <w:sz w:val="28"/>
                <w:szCs w:val="28"/>
              </w:rPr>
              <w:instrText xml:space="preserve"> PAGEREF _Toc501444137 \h </w:instrText>
            </w:r>
            <w:r w:rsidR="004715C1" w:rsidRPr="00361F6F">
              <w:rPr>
                <w:rFonts w:ascii="Times New Roman" w:hAnsi="Times New Roman" w:cs="Times New Roman"/>
                <w:noProof/>
                <w:webHidden/>
                <w:sz w:val="28"/>
                <w:szCs w:val="28"/>
              </w:rPr>
            </w:r>
            <w:r w:rsidR="004715C1" w:rsidRPr="00361F6F">
              <w:rPr>
                <w:rFonts w:ascii="Times New Roman" w:hAnsi="Times New Roman" w:cs="Times New Roman"/>
                <w:noProof/>
                <w:webHidden/>
                <w:sz w:val="28"/>
                <w:szCs w:val="28"/>
              </w:rPr>
              <w:fldChar w:fldCharType="separate"/>
            </w:r>
            <w:r w:rsidR="004715C1" w:rsidRPr="00361F6F">
              <w:rPr>
                <w:rFonts w:ascii="Times New Roman" w:hAnsi="Times New Roman" w:cs="Times New Roman"/>
                <w:noProof/>
                <w:webHidden/>
                <w:sz w:val="28"/>
                <w:szCs w:val="28"/>
              </w:rPr>
              <w:t>81</w:t>
            </w:r>
            <w:r w:rsidR="004715C1" w:rsidRPr="00361F6F">
              <w:rPr>
                <w:rFonts w:ascii="Times New Roman" w:hAnsi="Times New Roman" w:cs="Times New Roman"/>
                <w:noProof/>
                <w:webHidden/>
                <w:sz w:val="28"/>
                <w:szCs w:val="28"/>
              </w:rPr>
              <w:fldChar w:fldCharType="end"/>
            </w:r>
          </w:hyperlink>
        </w:p>
        <w:p w:rsidR="004715C1" w:rsidRPr="00361F6F" w:rsidRDefault="008111DC" w:rsidP="007F2475">
          <w:pPr>
            <w:pStyle w:val="TOC2"/>
            <w:tabs>
              <w:tab w:val="right" w:leader="dot" w:pos="9062"/>
            </w:tabs>
            <w:spacing w:line="240" w:lineRule="auto"/>
            <w:rPr>
              <w:rFonts w:ascii="Times New Roman" w:hAnsi="Times New Roman" w:cs="Times New Roman"/>
              <w:noProof/>
              <w:sz w:val="28"/>
              <w:szCs w:val="28"/>
            </w:rPr>
          </w:pPr>
          <w:hyperlink w:anchor="_Toc501444138" w:history="1">
            <w:r w:rsidR="00361F6F" w:rsidRPr="00361F6F">
              <w:rPr>
                <w:rStyle w:val="Hyperlink"/>
                <w:rFonts w:ascii="Times New Roman" w:hAnsi="Times New Roman" w:cs="Times New Roman"/>
                <w:noProof/>
                <w:sz w:val="28"/>
                <w:szCs w:val="28"/>
              </w:rPr>
              <w:t xml:space="preserve">5.2  </w:t>
            </w:r>
            <w:r w:rsidR="004715C1" w:rsidRPr="00361F6F">
              <w:rPr>
                <w:rStyle w:val="Hyperlink"/>
                <w:rFonts w:ascii="Times New Roman" w:hAnsi="Times New Roman" w:cs="Times New Roman"/>
                <w:noProof/>
                <w:sz w:val="28"/>
                <w:szCs w:val="28"/>
              </w:rPr>
              <w:t>Hướng phát triển :</w:t>
            </w:r>
            <w:r w:rsidR="004715C1" w:rsidRPr="00361F6F">
              <w:rPr>
                <w:rFonts w:ascii="Times New Roman" w:hAnsi="Times New Roman" w:cs="Times New Roman"/>
                <w:noProof/>
                <w:webHidden/>
                <w:sz w:val="28"/>
                <w:szCs w:val="28"/>
              </w:rPr>
              <w:tab/>
            </w:r>
            <w:r w:rsidR="004715C1" w:rsidRPr="00361F6F">
              <w:rPr>
                <w:rFonts w:ascii="Times New Roman" w:hAnsi="Times New Roman" w:cs="Times New Roman"/>
                <w:noProof/>
                <w:webHidden/>
                <w:sz w:val="28"/>
                <w:szCs w:val="28"/>
              </w:rPr>
              <w:fldChar w:fldCharType="begin"/>
            </w:r>
            <w:r w:rsidR="004715C1" w:rsidRPr="00361F6F">
              <w:rPr>
                <w:rFonts w:ascii="Times New Roman" w:hAnsi="Times New Roman" w:cs="Times New Roman"/>
                <w:noProof/>
                <w:webHidden/>
                <w:sz w:val="28"/>
                <w:szCs w:val="28"/>
              </w:rPr>
              <w:instrText xml:space="preserve"> PAGEREF _Toc501444138 \h </w:instrText>
            </w:r>
            <w:r w:rsidR="004715C1" w:rsidRPr="00361F6F">
              <w:rPr>
                <w:rFonts w:ascii="Times New Roman" w:hAnsi="Times New Roman" w:cs="Times New Roman"/>
                <w:noProof/>
                <w:webHidden/>
                <w:sz w:val="28"/>
                <w:szCs w:val="28"/>
              </w:rPr>
            </w:r>
            <w:r w:rsidR="004715C1" w:rsidRPr="00361F6F">
              <w:rPr>
                <w:rFonts w:ascii="Times New Roman" w:hAnsi="Times New Roman" w:cs="Times New Roman"/>
                <w:noProof/>
                <w:webHidden/>
                <w:sz w:val="28"/>
                <w:szCs w:val="28"/>
              </w:rPr>
              <w:fldChar w:fldCharType="separate"/>
            </w:r>
            <w:r w:rsidR="004715C1" w:rsidRPr="00361F6F">
              <w:rPr>
                <w:rFonts w:ascii="Times New Roman" w:hAnsi="Times New Roman" w:cs="Times New Roman"/>
                <w:noProof/>
                <w:webHidden/>
                <w:sz w:val="28"/>
                <w:szCs w:val="28"/>
              </w:rPr>
              <w:t>82</w:t>
            </w:r>
            <w:r w:rsidR="004715C1" w:rsidRPr="00361F6F">
              <w:rPr>
                <w:rFonts w:ascii="Times New Roman" w:hAnsi="Times New Roman" w:cs="Times New Roman"/>
                <w:noProof/>
                <w:webHidden/>
                <w:sz w:val="28"/>
                <w:szCs w:val="28"/>
              </w:rPr>
              <w:fldChar w:fldCharType="end"/>
            </w:r>
          </w:hyperlink>
        </w:p>
        <w:p w:rsidR="004715C1" w:rsidRPr="00361F6F" w:rsidRDefault="008111DC" w:rsidP="007F2475">
          <w:pPr>
            <w:pStyle w:val="TOC1"/>
            <w:tabs>
              <w:tab w:val="right" w:leader="dot" w:pos="9062"/>
            </w:tabs>
            <w:spacing w:line="240" w:lineRule="auto"/>
            <w:rPr>
              <w:rFonts w:ascii="Times New Roman" w:hAnsi="Times New Roman" w:cs="Times New Roman"/>
              <w:noProof/>
              <w:sz w:val="28"/>
              <w:szCs w:val="28"/>
            </w:rPr>
          </w:pPr>
          <w:hyperlink w:anchor="_Toc501444139" w:history="1">
            <w:r w:rsidR="004715C1" w:rsidRPr="00361F6F">
              <w:rPr>
                <w:rStyle w:val="Hyperlink"/>
                <w:rFonts w:ascii="Times New Roman" w:hAnsi="Times New Roman" w:cs="Times New Roman"/>
                <w:noProof/>
                <w:sz w:val="28"/>
                <w:szCs w:val="28"/>
              </w:rPr>
              <w:t>TÀI LIỆU THAM KHẢO</w:t>
            </w:r>
            <w:r w:rsidR="004715C1" w:rsidRPr="00361F6F">
              <w:rPr>
                <w:rFonts w:ascii="Times New Roman" w:hAnsi="Times New Roman" w:cs="Times New Roman"/>
                <w:noProof/>
                <w:webHidden/>
                <w:sz w:val="28"/>
                <w:szCs w:val="28"/>
              </w:rPr>
              <w:tab/>
            </w:r>
            <w:r w:rsidR="004715C1" w:rsidRPr="00361F6F">
              <w:rPr>
                <w:rFonts w:ascii="Times New Roman" w:hAnsi="Times New Roman" w:cs="Times New Roman"/>
                <w:noProof/>
                <w:webHidden/>
                <w:sz w:val="28"/>
                <w:szCs w:val="28"/>
              </w:rPr>
              <w:fldChar w:fldCharType="begin"/>
            </w:r>
            <w:r w:rsidR="004715C1" w:rsidRPr="00361F6F">
              <w:rPr>
                <w:rFonts w:ascii="Times New Roman" w:hAnsi="Times New Roman" w:cs="Times New Roman"/>
                <w:noProof/>
                <w:webHidden/>
                <w:sz w:val="28"/>
                <w:szCs w:val="28"/>
              </w:rPr>
              <w:instrText xml:space="preserve"> PAGEREF _Toc501444139 \h </w:instrText>
            </w:r>
            <w:r w:rsidR="004715C1" w:rsidRPr="00361F6F">
              <w:rPr>
                <w:rFonts w:ascii="Times New Roman" w:hAnsi="Times New Roman" w:cs="Times New Roman"/>
                <w:noProof/>
                <w:webHidden/>
                <w:sz w:val="28"/>
                <w:szCs w:val="28"/>
              </w:rPr>
            </w:r>
            <w:r w:rsidR="004715C1" w:rsidRPr="00361F6F">
              <w:rPr>
                <w:rFonts w:ascii="Times New Roman" w:hAnsi="Times New Roman" w:cs="Times New Roman"/>
                <w:noProof/>
                <w:webHidden/>
                <w:sz w:val="28"/>
                <w:szCs w:val="28"/>
              </w:rPr>
              <w:fldChar w:fldCharType="separate"/>
            </w:r>
            <w:r w:rsidR="004715C1" w:rsidRPr="00361F6F">
              <w:rPr>
                <w:rFonts w:ascii="Times New Roman" w:hAnsi="Times New Roman" w:cs="Times New Roman"/>
                <w:noProof/>
                <w:webHidden/>
                <w:sz w:val="28"/>
                <w:szCs w:val="28"/>
              </w:rPr>
              <w:t>72</w:t>
            </w:r>
            <w:r w:rsidR="004715C1" w:rsidRPr="00361F6F">
              <w:rPr>
                <w:rFonts w:ascii="Times New Roman" w:hAnsi="Times New Roman" w:cs="Times New Roman"/>
                <w:noProof/>
                <w:webHidden/>
                <w:sz w:val="28"/>
                <w:szCs w:val="28"/>
              </w:rPr>
              <w:fldChar w:fldCharType="end"/>
            </w:r>
          </w:hyperlink>
        </w:p>
        <w:p w:rsidR="00A84DDD" w:rsidRPr="00361F6F" w:rsidRDefault="00A84DDD" w:rsidP="007F2475">
          <w:pPr>
            <w:spacing w:after="0" w:line="240" w:lineRule="auto"/>
            <w:rPr>
              <w:rFonts w:ascii="Times New Roman" w:hAnsi="Times New Roman" w:cs="Times New Roman"/>
              <w:color w:val="000000" w:themeColor="text1"/>
              <w:sz w:val="28"/>
              <w:szCs w:val="28"/>
            </w:rPr>
          </w:pPr>
          <w:r w:rsidRPr="00361F6F">
            <w:rPr>
              <w:rFonts w:ascii="Times New Roman" w:hAnsi="Times New Roman" w:cs="Times New Roman"/>
              <w:bCs/>
              <w:noProof/>
              <w:color w:val="000000" w:themeColor="text1"/>
              <w:sz w:val="28"/>
              <w:szCs w:val="28"/>
            </w:rPr>
            <w:fldChar w:fldCharType="end"/>
          </w:r>
        </w:p>
      </w:sdtContent>
    </w:sdt>
    <w:p w:rsidR="007B332B" w:rsidRPr="00361F6F" w:rsidRDefault="00094E80" w:rsidP="007F2475">
      <w:pPr>
        <w:spacing w:after="0" w:line="240" w:lineRule="auto"/>
        <w:rPr>
          <w:rFonts w:ascii="Times New Roman" w:hAnsi="Times New Roman" w:cs="Times New Roman"/>
          <w:color w:val="000000" w:themeColor="text1"/>
          <w:sz w:val="28"/>
          <w:szCs w:val="28"/>
        </w:rPr>
        <w:sectPr w:rsidR="007B332B" w:rsidRPr="00361F6F" w:rsidSect="00D016CE">
          <w:headerReference w:type="default" r:id="rId14"/>
          <w:footerReference w:type="default" r:id="rId15"/>
          <w:pgSz w:w="11907" w:h="16840" w:code="9"/>
          <w:pgMar w:top="1134" w:right="1134" w:bottom="1134" w:left="1701" w:header="432" w:footer="432" w:gutter="0"/>
          <w:pgNumType w:fmt="lowerRoman" w:start="2"/>
          <w:cols w:space="720"/>
          <w:docGrid w:linePitch="360"/>
        </w:sectPr>
      </w:pPr>
      <w:r w:rsidRPr="00361F6F">
        <w:rPr>
          <w:rFonts w:ascii="Times New Roman" w:hAnsi="Times New Roman" w:cs="Times New Roman"/>
          <w:color w:val="000000" w:themeColor="text1"/>
          <w:sz w:val="28"/>
          <w:szCs w:val="28"/>
        </w:rPr>
        <w:br w:type="page"/>
      </w:r>
    </w:p>
    <w:p w:rsidR="007F2475" w:rsidRDefault="007F2475" w:rsidP="007F2475">
      <w:pPr>
        <w:spacing w:after="0" w:line="240" w:lineRule="auto"/>
        <w:ind w:firstLine="567"/>
        <w:jc w:val="center"/>
        <w:rPr>
          <w:rFonts w:ascii="Times New Roman" w:hAnsi="Times New Roman" w:cs="Times New Roman"/>
          <w:b/>
          <w:color w:val="000000" w:themeColor="text1"/>
          <w:sz w:val="28"/>
          <w:szCs w:val="28"/>
        </w:rPr>
      </w:pPr>
      <w:bookmarkStart w:id="3" w:name="_Toc488069080"/>
      <w:bookmarkStart w:id="4" w:name="_Toc490554429"/>
      <w:bookmarkEnd w:id="0"/>
      <w:bookmarkEnd w:id="2"/>
      <w:r>
        <w:rPr>
          <w:rFonts w:ascii="Times New Roman" w:hAnsi="Times New Roman" w:cs="Times New Roman"/>
          <w:b/>
          <w:color w:val="000000" w:themeColor="text1"/>
          <w:sz w:val="28"/>
          <w:szCs w:val="28"/>
        </w:rPr>
        <w:lastRenderedPageBreak/>
        <w:t>DANH MỤC HÌNH</w:t>
      </w:r>
    </w:p>
    <w:p w:rsidR="007F2475" w:rsidRDefault="007F2475" w:rsidP="007F2475">
      <w:pPr>
        <w:spacing w:after="0" w:line="240" w:lineRule="auto"/>
        <w:ind w:firstLine="567"/>
        <w:jc w:val="center"/>
        <w:rPr>
          <w:rFonts w:ascii="Times New Roman" w:hAnsi="Times New Roman" w:cs="Times New Roman"/>
          <w:b/>
          <w:color w:val="000000" w:themeColor="text1"/>
          <w:sz w:val="28"/>
          <w:szCs w:val="28"/>
        </w:rPr>
      </w:pPr>
    </w:p>
    <w:p w:rsidR="007F2475" w:rsidRDefault="007F2475" w:rsidP="007F2475">
      <w:pPr>
        <w:spacing w:after="0" w:line="240" w:lineRule="auto"/>
        <w:ind w:firstLine="567"/>
        <w:jc w:val="center"/>
        <w:rPr>
          <w:rFonts w:ascii="Times New Roman" w:hAnsi="Times New Roman" w:cs="Times New Roman"/>
          <w:b/>
          <w:color w:val="000000" w:themeColor="text1"/>
          <w:sz w:val="28"/>
          <w:szCs w:val="28"/>
        </w:rPr>
      </w:pPr>
    </w:p>
    <w:p w:rsidR="007F2475" w:rsidRDefault="007F2475" w:rsidP="007F2475">
      <w:pPr>
        <w:spacing w:after="0" w:line="240" w:lineRule="auto"/>
        <w:ind w:firstLine="567"/>
        <w:jc w:val="center"/>
        <w:rPr>
          <w:rFonts w:ascii="Times New Roman" w:hAnsi="Times New Roman" w:cs="Times New Roman"/>
          <w:b/>
          <w:color w:val="000000" w:themeColor="text1"/>
          <w:sz w:val="28"/>
          <w:szCs w:val="28"/>
        </w:rPr>
      </w:pPr>
    </w:p>
    <w:p w:rsidR="007F2475" w:rsidRDefault="007F2475" w:rsidP="007F2475">
      <w:pPr>
        <w:spacing w:after="0" w:line="240" w:lineRule="auto"/>
        <w:ind w:firstLine="567"/>
        <w:jc w:val="center"/>
        <w:rPr>
          <w:rFonts w:ascii="Times New Roman" w:hAnsi="Times New Roman" w:cs="Times New Roman"/>
          <w:b/>
          <w:color w:val="000000" w:themeColor="text1"/>
          <w:sz w:val="28"/>
          <w:szCs w:val="28"/>
        </w:rPr>
      </w:pPr>
    </w:p>
    <w:p w:rsidR="007F2475" w:rsidRDefault="007F2475" w:rsidP="007F2475">
      <w:pPr>
        <w:spacing w:after="0" w:line="240" w:lineRule="auto"/>
        <w:ind w:firstLine="567"/>
        <w:jc w:val="center"/>
        <w:rPr>
          <w:rFonts w:ascii="Times New Roman" w:hAnsi="Times New Roman" w:cs="Times New Roman"/>
          <w:b/>
          <w:color w:val="000000" w:themeColor="text1"/>
          <w:sz w:val="28"/>
          <w:szCs w:val="28"/>
        </w:rPr>
      </w:pPr>
    </w:p>
    <w:p w:rsidR="007F2475" w:rsidRDefault="007F2475" w:rsidP="007F2475">
      <w:pPr>
        <w:spacing w:after="0" w:line="240" w:lineRule="auto"/>
        <w:ind w:firstLine="567"/>
        <w:jc w:val="center"/>
        <w:rPr>
          <w:rFonts w:ascii="Times New Roman" w:hAnsi="Times New Roman" w:cs="Times New Roman"/>
          <w:b/>
          <w:color w:val="000000" w:themeColor="text1"/>
          <w:sz w:val="28"/>
          <w:szCs w:val="28"/>
        </w:rPr>
      </w:pPr>
    </w:p>
    <w:p w:rsidR="007F2475" w:rsidRDefault="007F2475" w:rsidP="007F2475">
      <w:pPr>
        <w:spacing w:after="0" w:line="240" w:lineRule="auto"/>
        <w:ind w:firstLine="567"/>
        <w:jc w:val="center"/>
        <w:rPr>
          <w:rFonts w:ascii="Times New Roman" w:hAnsi="Times New Roman" w:cs="Times New Roman"/>
          <w:b/>
          <w:color w:val="000000" w:themeColor="text1"/>
          <w:sz w:val="28"/>
          <w:szCs w:val="28"/>
        </w:rPr>
      </w:pPr>
    </w:p>
    <w:p w:rsidR="007F2475" w:rsidRDefault="007F2475" w:rsidP="007F2475">
      <w:pPr>
        <w:spacing w:after="0" w:line="240" w:lineRule="auto"/>
        <w:ind w:firstLine="567"/>
        <w:jc w:val="center"/>
        <w:rPr>
          <w:rFonts w:ascii="Times New Roman" w:hAnsi="Times New Roman" w:cs="Times New Roman"/>
          <w:b/>
          <w:color w:val="000000" w:themeColor="text1"/>
          <w:sz w:val="28"/>
          <w:szCs w:val="28"/>
        </w:rPr>
      </w:pPr>
    </w:p>
    <w:p w:rsidR="007F2475" w:rsidRDefault="007F2475" w:rsidP="007F2475">
      <w:pPr>
        <w:spacing w:after="0" w:line="240" w:lineRule="auto"/>
        <w:ind w:firstLine="567"/>
        <w:jc w:val="center"/>
        <w:rPr>
          <w:rFonts w:ascii="Times New Roman" w:hAnsi="Times New Roman" w:cs="Times New Roman"/>
          <w:b/>
          <w:color w:val="000000" w:themeColor="text1"/>
          <w:sz w:val="28"/>
          <w:szCs w:val="28"/>
        </w:rPr>
      </w:pPr>
    </w:p>
    <w:p w:rsidR="007F2475" w:rsidRDefault="007F2475" w:rsidP="007F2475">
      <w:pPr>
        <w:spacing w:after="0" w:line="240" w:lineRule="auto"/>
        <w:ind w:firstLine="567"/>
        <w:jc w:val="center"/>
        <w:rPr>
          <w:rFonts w:ascii="Times New Roman" w:hAnsi="Times New Roman" w:cs="Times New Roman"/>
          <w:b/>
          <w:color w:val="000000" w:themeColor="text1"/>
          <w:sz w:val="28"/>
          <w:szCs w:val="28"/>
        </w:rPr>
      </w:pPr>
    </w:p>
    <w:p w:rsidR="007F2475" w:rsidRDefault="007F2475" w:rsidP="007F2475">
      <w:pPr>
        <w:spacing w:after="0" w:line="240" w:lineRule="auto"/>
        <w:ind w:firstLine="567"/>
        <w:jc w:val="center"/>
        <w:rPr>
          <w:rFonts w:ascii="Times New Roman" w:hAnsi="Times New Roman" w:cs="Times New Roman"/>
          <w:b/>
          <w:color w:val="000000" w:themeColor="text1"/>
          <w:sz w:val="28"/>
          <w:szCs w:val="28"/>
        </w:rPr>
      </w:pPr>
    </w:p>
    <w:p w:rsidR="007F2475" w:rsidRDefault="007F2475" w:rsidP="007F2475">
      <w:pPr>
        <w:spacing w:after="0" w:line="240" w:lineRule="auto"/>
        <w:ind w:firstLine="567"/>
        <w:jc w:val="center"/>
        <w:rPr>
          <w:rFonts w:ascii="Times New Roman" w:hAnsi="Times New Roman" w:cs="Times New Roman"/>
          <w:b/>
          <w:color w:val="000000" w:themeColor="text1"/>
          <w:sz w:val="28"/>
          <w:szCs w:val="28"/>
        </w:rPr>
      </w:pPr>
    </w:p>
    <w:p w:rsidR="007F2475" w:rsidRDefault="007F2475" w:rsidP="007F2475">
      <w:pPr>
        <w:spacing w:after="0" w:line="240" w:lineRule="auto"/>
        <w:ind w:firstLine="567"/>
        <w:jc w:val="center"/>
        <w:rPr>
          <w:rFonts w:ascii="Times New Roman" w:hAnsi="Times New Roman" w:cs="Times New Roman"/>
          <w:b/>
          <w:color w:val="000000" w:themeColor="text1"/>
          <w:sz w:val="28"/>
          <w:szCs w:val="28"/>
        </w:rPr>
      </w:pPr>
    </w:p>
    <w:p w:rsidR="007F2475" w:rsidRDefault="007F2475" w:rsidP="007F2475">
      <w:pPr>
        <w:spacing w:after="0" w:line="240" w:lineRule="auto"/>
        <w:ind w:firstLine="567"/>
        <w:jc w:val="center"/>
        <w:rPr>
          <w:rFonts w:ascii="Times New Roman" w:hAnsi="Times New Roman" w:cs="Times New Roman"/>
          <w:b/>
          <w:color w:val="000000" w:themeColor="text1"/>
          <w:sz w:val="28"/>
          <w:szCs w:val="28"/>
        </w:rPr>
      </w:pPr>
    </w:p>
    <w:p w:rsidR="007F2475" w:rsidRDefault="007F2475" w:rsidP="007F2475">
      <w:pPr>
        <w:spacing w:after="0" w:line="240" w:lineRule="auto"/>
        <w:ind w:firstLine="567"/>
        <w:jc w:val="center"/>
        <w:rPr>
          <w:rFonts w:ascii="Times New Roman" w:hAnsi="Times New Roman" w:cs="Times New Roman"/>
          <w:b/>
          <w:color w:val="000000" w:themeColor="text1"/>
          <w:sz w:val="28"/>
          <w:szCs w:val="28"/>
        </w:rPr>
      </w:pPr>
    </w:p>
    <w:p w:rsidR="007F2475" w:rsidRDefault="007F2475" w:rsidP="007F2475">
      <w:pPr>
        <w:spacing w:after="0" w:line="240" w:lineRule="auto"/>
        <w:ind w:firstLine="567"/>
        <w:jc w:val="center"/>
        <w:rPr>
          <w:rFonts w:ascii="Times New Roman" w:hAnsi="Times New Roman" w:cs="Times New Roman"/>
          <w:b/>
          <w:color w:val="000000" w:themeColor="text1"/>
          <w:sz w:val="28"/>
          <w:szCs w:val="28"/>
        </w:rPr>
      </w:pPr>
    </w:p>
    <w:p w:rsidR="007F2475" w:rsidRDefault="007F2475" w:rsidP="007F2475">
      <w:pPr>
        <w:spacing w:after="0" w:line="240" w:lineRule="auto"/>
        <w:ind w:firstLine="567"/>
        <w:jc w:val="center"/>
        <w:rPr>
          <w:rFonts w:ascii="Times New Roman" w:hAnsi="Times New Roman" w:cs="Times New Roman"/>
          <w:b/>
          <w:color w:val="000000" w:themeColor="text1"/>
          <w:sz w:val="28"/>
          <w:szCs w:val="28"/>
        </w:rPr>
      </w:pPr>
    </w:p>
    <w:p w:rsidR="007F2475" w:rsidRDefault="007F2475" w:rsidP="007F2475">
      <w:pPr>
        <w:spacing w:after="0" w:line="240" w:lineRule="auto"/>
        <w:ind w:firstLine="567"/>
        <w:jc w:val="center"/>
        <w:rPr>
          <w:rFonts w:ascii="Times New Roman" w:hAnsi="Times New Roman" w:cs="Times New Roman"/>
          <w:b/>
          <w:color w:val="000000" w:themeColor="text1"/>
          <w:sz w:val="28"/>
          <w:szCs w:val="28"/>
        </w:rPr>
      </w:pPr>
    </w:p>
    <w:p w:rsidR="007F2475" w:rsidRDefault="007F2475" w:rsidP="007F2475">
      <w:pPr>
        <w:spacing w:after="0" w:line="240" w:lineRule="auto"/>
        <w:ind w:firstLine="567"/>
        <w:jc w:val="center"/>
        <w:rPr>
          <w:rFonts w:ascii="Times New Roman" w:hAnsi="Times New Roman" w:cs="Times New Roman"/>
          <w:b/>
          <w:color w:val="000000" w:themeColor="text1"/>
          <w:sz w:val="28"/>
          <w:szCs w:val="28"/>
        </w:rPr>
      </w:pPr>
    </w:p>
    <w:p w:rsidR="007F2475" w:rsidRDefault="007F2475" w:rsidP="007F2475">
      <w:pPr>
        <w:spacing w:after="0" w:line="240" w:lineRule="auto"/>
        <w:ind w:firstLine="567"/>
        <w:jc w:val="center"/>
        <w:rPr>
          <w:rFonts w:ascii="Times New Roman" w:hAnsi="Times New Roman" w:cs="Times New Roman"/>
          <w:b/>
          <w:color w:val="000000" w:themeColor="text1"/>
          <w:sz w:val="28"/>
          <w:szCs w:val="28"/>
        </w:rPr>
      </w:pPr>
    </w:p>
    <w:p w:rsidR="007F2475" w:rsidRDefault="007F2475" w:rsidP="007F2475">
      <w:pPr>
        <w:spacing w:after="0" w:line="240" w:lineRule="auto"/>
        <w:ind w:firstLine="567"/>
        <w:jc w:val="center"/>
        <w:rPr>
          <w:rFonts w:ascii="Times New Roman" w:hAnsi="Times New Roman" w:cs="Times New Roman"/>
          <w:b/>
          <w:color w:val="000000" w:themeColor="text1"/>
          <w:sz w:val="28"/>
          <w:szCs w:val="28"/>
        </w:rPr>
      </w:pPr>
    </w:p>
    <w:p w:rsidR="007F2475" w:rsidRDefault="007F2475" w:rsidP="007F2475">
      <w:pPr>
        <w:spacing w:after="0" w:line="240" w:lineRule="auto"/>
        <w:ind w:firstLine="567"/>
        <w:jc w:val="center"/>
        <w:rPr>
          <w:rFonts w:ascii="Times New Roman" w:hAnsi="Times New Roman" w:cs="Times New Roman"/>
          <w:b/>
          <w:color w:val="000000" w:themeColor="text1"/>
          <w:sz w:val="28"/>
          <w:szCs w:val="28"/>
        </w:rPr>
      </w:pPr>
    </w:p>
    <w:p w:rsidR="007F2475" w:rsidRDefault="007F2475" w:rsidP="007F2475">
      <w:pPr>
        <w:spacing w:after="0" w:line="240" w:lineRule="auto"/>
        <w:ind w:firstLine="567"/>
        <w:jc w:val="center"/>
        <w:rPr>
          <w:rFonts w:ascii="Times New Roman" w:hAnsi="Times New Roman" w:cs="Times New Roman"/>
          <w:b/>
          <w:color w:val="000000" w:themeColor="text1"/>
          <w:sz w:val="28"/>
          <w:szCs w:val="28"/>
        </w:rPr>
      </w:pPr>
    </w:p>
    <w:p w:rsidR="007F2475" w:rsidRDefault="007F2475" w:rsidP="007F2475">
      <w:pPr>
        <w:spacing w:after="0" w:line="240" w:lineRule="auto"/>
        <w:ind w:firstLine="567"/>
        <w:jc w:val="center"/>
        <w:rPr>
          <w:rFonts w:ascii="Times New Roman" w:hAnsi="Times New Roman" w:cs="Times New Roman"/>
          <w:b/>
          <w:color w:val="000000" w:themeColor="text1"/>
          <w:sz w:val="28"/>
          <w:szCs w:val="28"/>
        </w:rPr>
      </w:pPr>
    </w:p>
    <w:p w:rsidR="007F2475" w:rsidRDefault="007F2475" w:rsidP="007F2475">
      <w:pPr>
        <w:spacing w:after="0" w:line="240" w:lineRule="auto"/>
        <w:ind w:firstLine="567"/>
        <w:jc w:val="center"/>
        <w:rPr>
          <w:rFonts w:ascii="Times New Roman" w:hAnsi="Times New Roman" w:cs="Times New Roman"/>
          <w:b/>
          <w:color w:val="000000" w:themeColor="text1"/>
          <w:sz w:val="28"/>
          <w:szCs w:val="28"/>
        </w:rPr>
      </w:pPr>
    </w:p>
    <w:p w:rsidR="007F2475" w:rsidRDefault="007F2475" w:rsidP="007F2475">
      <w:pPr>
        <w:spacing w:after="0" w:line="240" w:lineRule="auto"/>
        <w:ind w:firstLine="567"/>
        <w:jc w:val="center"/>
        <w:rPr>
          <w:rFonts w:ascii="Times New Roman" w:hAnsi="Times New Roman" w:cs="Times New Roman"/>
          <w:b/>
          <w:color w:val="000000" w:themeColor="text1"/>
          <w:sz w:val="28"/>
          <w:szCs w:val="28"/>
        </w:rPr>
      </w:pPr>
    </w:p>
    <w:p w:rsidR="007F2475" w:rsidRDefault="007F2475" w:rsidP="007F2475">
      <w:pPr>
        <w:spacing w:after="0" w:line="240" w:lineRule="auto"/>
        <w:ind w:firstLine="567"/>
        <w:jc w:val="center"/>
        <w:rPr>
          <w:rFonts w:ascii="Times New Roman" w:hAnsi="Times New Roman" w:cs="Times New Roman"/>
          <w:b/>
          <w:color w:val="000000" w:themeColor="text1"/>
          <w:sz w:val="28"/>
          <w:szCs w:val="28"/>
        </w:rPr>
      </w:pPr>
    </w:p>
    <w:p w:rsidR="007F2475" w:rsidRDefault="007F2475" w:rsidP="007F2475">
      <w:pPr>
        <w:spacing w:after="0" w:line="240" w:lineRule="auto"/>
        <w:ind w:firstLine="567"/>
        <w:jc w:val="center"/>
        <w:rPr>
          <w:rFonts w:ascii="Times New Roman" w:hAnsi="Times New Roman" w:cs="Times New Roman"/>
          <w:b/>
          <w:color w:val="000000" w:themeColor="text1"/>
          <w:sz w:val="28"/>
          <w:szCs w:val="28"/>
        </w:rPr>
      </w:pPr>
    </w:p>
    <w:p w:rsidR="007F2475" w:rsidRDefault="007F2475" w:rsidP="007F2475">
      <w:pPr>
        <w:spacing w:after="0" w:line="240" w:lineRule="auto"/>
        <w:ind w:firstLine="567"/>
        <w:jc w:val="center"/>
        <w:rPr>
          <w:rFonts w:ascii="Times New Roman" w:hAnsi="Times New Roman" w:cs="Times New Roman"/>
          <w:b/>
          <w:color w:val="000000" w:themeColor="text1"/>
          <w:sz w:val="28"/>
          <w:szCs w:val="28"/>
        </w:rPr>
      </w:pPr>
    </w:p>
    <w:p w:rsidR="007F2475" w:rsidRDefault="007F2475" w:rsidP="007F2475">
      <w:pPr>
        <w:spacing w:after="0" w:line="240" w:lineRule="auto"/>
        <w:ind w:firstLine="567"/>
        <w:jc w:val="center"/>
        <w:rPr>
          <w:rFonts w:ascii="Times New Roman" w:hAnsi="Times New Roman" w:cs="Times New Roman"/>
          <w:b/>
          <w:color w:val="000000" w:themeColor="text1"/>
          <w:sz w:val="28"/>
          <w:szCs w:val="28"/>
        </w:rPr>
      </w:pPr>
    </w:p>
    <w:p w:rsidR="007F2475" w:rsidRDefault="007F2475" w:rsidP="007F2475">
      <w:pPr>
        <w:spacing w:after="0" w:line="240" w:lineRule="auto"/>
        <w:ind w:firstLine="567"/>
        <w:jc w:val="center"/>
        <w:rPr>
          <w:rFonts w:ascii="Times New Roman" w:hAnsi="Times New Roman" w:cs="Times New Roman"/>
          <w:b/>
          <w:color w:val="000000" w:themeColor="text1"/>
          <w:sz w:val="28"/>
          <w:szCs w:val="28"/>
        </w:rPr>
      </w:pPr>
    </w:p>
    <w:p w:rsidR="007F2475" w:rsidRDefault="007F2475" w:rsidP="007F2475">
      <w:pPr>
        <w:spacing w:after="0" w:line="240" w:lineRule="auto"/>
        <w:ind w:firstLine="567"/>
        <w:jc w:val="center"/>
        <w:rPr>
          <w:rFonts w:ascii="Times New Roman" w:hAnsi="Times New Roman" w:cs="Times New Roman"/>
          <w:b/>
          <w:color w:val="000000" w:themeColor="text1"/>
          <w:sz w:val="28"/>
          <w:szCs w:val="28"/>
        </w:rPr>
      </w:pPr>
    </w:p>
    <w:p w:rsidR="007F2475" w:rsidRDefault="007F2475" w:rsidP="007F2475">
      <w:pPr>
        <w:spacing w:after="0" w:line="240" w:lineRule="auto"/>
        <w:ind w:firstLine="567"/>
        <w:jc w:val="center"/>
        <w:rPr>
          <w:rFonts w:ascii="Times New Roman" w:hAnsi="Times New Roman" w:cs="Times New Roman"/>
          <w:b/>
          <w:color w:val="000000" w:themeColor="text1"/>
          <w:sz w:val="28"/>
          <w:szCs w:val="28"/>
        </w:rPr>
      </w:pPr>
    </w:p>
    <w:p w:rsidR="007F2475" w:rsidRDefault="007F2475" w:rsidP="007F2475">
      <w:pPr>
        <w:spacing w:after="0" w:line="240" w:lineRule="auto"/>
        <w:ind w:firstLine="567"/>
        <w:jc w:val="center"/>
        <w:rPr>
          <w:rFonts w:ascii="Times New Roman" w:hAnsi="Times New Roman" w:cs="Times New Roman"/>
          <w:b/>
          <w:color w:val="000000" w:themeColor="text1"/>
          <w:sz w:val="28"/>
          <w:szCs w:val="28"/>
        </w:rPr>
      </w:pPr>
    </w:p>
    <w:p w:rsidR="007F2475" w:rsidRDefault="007F2475" w:rsidP="007F2475">
      <w:pPr>
        <w:spacing w:after="0" w:line="240" w:lineRule="auto"/>
        <w:ind w:firstLine="567"/>
        <w:jc w:val="center"/>
        <w:rPr>
          <w:rFonts w:ascii="Times New Roman" w:hAnsi="Times New Roman" w:cs="Times New Roman"/>
          <w:b/>
          <w:color w:val="000000" w:themeColor="text1"/>
          <w:sz w:val="28"/>
          <w:szCs w:val="28"/>
        </w:rPr>
      </w:pPr>
    </w:p>
    <w:p w:rsidR="007F2475" w:rsidRDefault="007F2475" w:rsidP="007F2475">
      <w:pPr>
        <w:spacing w:after="0" w:line="240" w:lineRule="auto"/>
        <w:ind w:firstLine="567"/>
        <w:jc w:val="center"/>
        <w:rPr>
          <w:rFonts w:ascii="Times New Roman" w:hAnsi="Times New Roman" w:cs="Times New Roman"/>
          <w:b/>
          <w:color w:val="000000" w:themeColor="text1"/>
          <w:sz w:val="28"/>
          <w:szCs w:val="28"/>
        </w:rPr>
      </w:pPr>
    </w:p>
    <w:p w:rsidR="007F2475" w:rsidRDefault="007F2475" w:rsidP="007F2475">
      <w:pPr>
        <w:spacing w:after="0" w:line="240" w:lineRule="auto"/>
        <w:ind w:firstLine="567"/>
        <w:jc w:val="center"/>
        <w:rPr>
          <w:rFonts w:ascii="Times New Roman" w:hAnsi="Times New Roman" w:cs="Times New Roman"/>
          <w:b/>
          <w:color w:val="000000" w:themeColor="text1"/>
          <w:sz w:val="28"/>
          <w:szCs w:val="28"/>
        </w:rPr>
      </w:pPr>
    </w:p>
    <w:p w:rsidR="007F2475" w:rsidRDefault="007F2475" w:rsidP="007F2475">
      <w:pPr>
        <w:spacing w:after="0" w:line="240" w:lineRule="auto"/>
        <w:ind w:firstLine="567"/>
        <w:jc w:val="center"/>
        <w:rPr>
          <w:rFonts w:ascii="Times New Roman" w:hAnsi="Times New Roman" w:cs="Times New Roman"/>
          <w:b/>
          <w:color w:val="000000" w:themeColor="text1"/>
          <w:sz w:val="28"/>
          <w:szCs w:val="28"/>
        </w:rPr>
      </w:pPr>
    </w:p>
    <w:p w:rsidR="007F2475" w:rsidRDefault="007F2475" w:rsidP="007F2475">
      <w:pPr>
        <w:spacing w:after="0" w:line="240" w:lineRule="auto"/>
        <w:ind w:firstLine="567"/>
        <w:jc w:val="center"/>
        <w:rPr>
          <w:rFonts w:ascii="Times New Roman" w:hAnsi="Times New Roman" w:cs="Times New Roman"/>
          <w:b/>
          <w:color w:val="000000" w:themeColor="text1"/>
          <w:sz w:val="28"/>
          <w:szCs w:val="28"/>
        </w:rPr>
      </w:pPr>
    </w:p>
    <w:p w:rsidR="007F2475" w:rsidRDefault="007F2475" w:rsidP="007F2475">
      <w:pPr>
        <w:spacing w:after="0" w:line="240" w:lineRule="auto"/>
        <w:ind w:firstLine="567"/>
        <w:jc w:val="center"/>
        <w:rPr>
          <w:rFonts w:ascii="Times New Roman" w:hAnsi="Times New Roman" w:cs="Times New Roman"/>
          <w:b/>
          <w:color w:val="000000" w:themeColor="text1"/>
          <w:sz w:val="28"/>
          <w:szCs w:val="28"/>
        </w:rPr>
      </w:pPr>
    </w:p>
    <w:p w:rsidR="007F2475" w:rsidRDefault="007F2475" w:rsidP="007F2475">
      <w:pPr>
        <w:spacing w:after="0" w:line="240" w:lineRule="auto"/>
        <w:ind w:firstLine="567"/>
        <w:jc w:val="center"/>
        <w:rPr>
          <w:rFonts w:ascii="Times New Roman" w:hAnsi="Times New Roman" w:cs="Times New Roman"/>
          <w:b/>
          <w:color w:val="000000" w:themeColor="text1"/>
          <w:sz w:val="28"/>
          <w:szCs w:val="28"/>
        </w:rPr>
      </w:pPr>
    </w:p>
    <w:p w:rsidR="007F2475" w:rsidRDefault="007F2475" w:rsidP="007F2475">
      <w:pPr>
        <w:spacing w:after="0" w:line="240" w:lineRule="auto"/>
        <w:ind w:firstLine="567"/>
        <w:jc w:val="center"/>
        <w:rPr>
          <w:rFonts w:ascii="Times New Roman" w:hAnsi="Times New Roman" w:cs="Times New Roman"/>
          <w:b/>
          <w:color w:val="000000" w:themeColor="text1"/>
          <w:sz w:val="28"/>
          <w:szCs w:val="28"/>
        </w:rPr>
      </w:pPr>
    </w:p>
    <w:p w:rsidR="007F2475" w:rsidRDefault="007F2475" w:rsidP="007F2475">
      <w:pPr>
        <w:spacing w:after="0" w:line="240" w:lineRule="auto"/>
        <w:ind w:firstLine="567"/>
        <w:jc w:val="center"/>
        <w:rPr>
          <w:rFonts w:ascii="Times New Roman" w:hAnsi="Times New Roman" w:cs="Times New Roman"/>
          <w:b/>
          <w:color w:val="000000" w:themeColor="text1"/>
          <w:sz w:val="28"/>
          <w:szCs w:val="28"/>
        </w:rPr>
      </w:pPr>
    </w:p>
    <w:p w:rsidR="00D016CE" w:rsidRDefault="00D016CE" w:rsidP="007F2475">
      <w:pPr>
        <w:spacing w:after="0" w:line="240" w:lineRule="auto"/>
        <w:ind w:firstLine="567"/>
        <w:jc w:val="center"/>
        <w:rPr>
          <w:rFonts w:ascii="Times New Roman" w:hAnsi="Times New Roman" w:cs="Times New Roman"/>
          <w:b/>
          <w:color w:val="000000" w:themeColor="text1"/>
          <w:sz w:val="28"/>
          <w:szCs w:val="28"/>
        </w:rPr>
      </w:pPr>
    </w:p>
    <w:p w:rsidR="00803E14" w:rsidRDefault="004428D1" w:rsidP="007F2475">
      <w:pPr>
        <w:spacing w:after="0" w:line="240" w:lineRule="auto"/>
        <w:ind w:firstLine="567"/>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lastRenderedPageBreak/>
        <w:t xml:space="preserve">MỞ ĐẦU </w:t>
      </w:r>
    </w:p>
    <w:p w:rsidR="004428D1" w:rsidRPr="00361F6F" w:rsidRDefault="004428D1" w:rsidP="007F2475">
      <w:pPr>
        <w:spacing w:after="0" w:line="240" w:lineRule="auto"/>
        <w:ind w:firstLine="567"/>
        <w:jc w:val="center"/>
        <w:rPr>
          <w:rFonts w:ascii="Times New Roman" w:hAnsi="Times New Roman" w:cs="Times New Roman"/>
          <w:b/>
          <w:color w:val="000000" w:themeColor="text1"/>
          <w:sz w:val="28"/>
          <w:szCs w:val="28"/>
          <w:lang w:val="vi-VN"/>
        </w:rPr>
      </w:pPr>
    </w:p>
    <w:bookmarkEnd w:id="3"/>
    <w:bookmarkEnd w:id="4"/>
    <w:p w:rsidR="00303705" w:rsidRDefault="00303705"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Ngành du lịch là một ngành kinh doanh có từ rất lâu đời trên thế giới. Tại các nước phát triển, ngành du lịch phát triển hết sức mạnh mẽ và có lợi nhuận cao với sự hỗ trợ đắc lực của công nghệ thông tin trong tổ chức và hoạt động. Tại nước ta, những năm gần đây, ngành du lịch mới thực sự phát triển về quy mô cũng như ảnh hưởng của nó trong các lĩnh vực kinh tế xã hội ngày càng được mở rộng. Việt Nam là một nước có rất nhiều các danh lam thắng cảnh, các di tích lịch sử, và 1 trong 7 kỳ quan của thế giới (Vịnh Hạ Long), vì vậy hằng năm lượng khách du lịch tới Việt Nam rất đông, cả khách trong nước và ngoài nước, điều này rất thuận lợi cho các dịch vụ nhà ở, khách sạn phát triển. Theo đó, nó đòi hỏi các nhà quản lý khách sạn phải xây dựng cho hệ thống khách sạn của mình hệ thống thông tin phù hợp với tình hình thực tế của khách sạn để đảm bảo cho nhu cầu ngày càng cao của khách hàng về sự nhanh chóng, thuận tiện trong những lần đặt phòng, thuê phòng tại khách sạn. Không những thế hệ thống thông tin quản lý khách sạn sẽ giúp cho doanh nghiệp quản lý được tốt hơn về mọi mặt như về : quản lý phòng, quản lý hiện trạng phòng, tiện nghi có ở trong phòng. Các dich vụ ăn uống, giặt là của khách sạn.</w:t>
      </w:r>
    </w:p>
    <w:p w:rsidR="004428D1" w:rsidRDefault="004428D1" w:rsidP="007F2475">
      <w:pPr>
        <w:spacing w:after="0" w:line="240" w:lineRule="auto"/>
        <w:ind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ì những nhu cầu về phát triển du lịch trên, việc tạo nên 1 trang web để Quản lý Khách sạn, vừa đáp ứng nhu cầu khách hàng, vừa giúp Khách sạn có thể thuận tiện trong việc kinh doanh dịch vụ nghỉ</w:t>
      </w:r>
      <w:r w:rsidR="00D013E3">
        <w:rPr>
          <w:rFonts w:ascii="Times New Roman" w:hAnsi="Times New Roman" w:cs="Times New Roman"/>
          <w:color w:val="000000" w:themeColor="text1"/>
          <w:sz w:val="28"/>
          <w:szCs w:val="28"/>
        </w:rPr>
        <w:t xml:space="preserve"> ngơi này. Và em hi vọng, với việc hoàn thiện Đề tài này, nếu có thể ứng dụng vào thực tiễn và hoạt động mạnh mẽ trên các website tìm kiếm của những khách hàng có nhu cầu. Qúa trình làm đề tài của em còn nhiều thiếu sót và chưa hoàn thiện. Em kính mong quý Thầy cô xem xét, đóng góp ý kiến để em được hoàn thiện tốt hơn. Em xin chân thành cảm ơn !</w:t>
      </w:r>
    </w:p>
    <w:p w:rsidR="00D013E3" w:rsidRDefault="00D013E3" w:rsidP="007F2475">
      <w:pPr>
        <w:spacing w:after="0" w:line="240" w:lineRule="auto"/>
        <w:ind w:firstLine="567"/>
        <w:jc w:val="both"/>
        <w:rPr>
          <w:rFonts w:ascii="Times New Roman" w:hAnsi="Times New Roman" w:cs="Times New Roman"/>
          <w:color w:val="000000" w:themeColor="text1"/>
          <w:sz w:val="28"/>
          <w:szCs w:val="28"/>
        </w:rPr>
      </w:pPr>
    </w:p>
    <w:p w:rsidR="00D013E3" w:rsidRDefault="00D013E3" w:rsidP="007F2475">
      <w:pPr>
        <w:spacing w:after="0" w:line="240" w:lineRule="auto"/>
        <w:ind w:firstLine="567"/>
        <w:jc w:val="both"/>
        <w:rPr>
          <w:rFonts w:ascii="Times New Roman" w:hAnsi="Times New Roman" w:cs="Times New Roman"/>
          <w:color w:val="000000" w:themeColor="text1"/>
          <w:sz w:val="28"/>
          <w:szCs w:val="28"/>
        </w:rPr>
      </w:pPr>
    </w:p>
    <w:p w:rsidR="00D013E3" w:rsidRDefault="00D013E3" w:rsidP="007F2475">
      <w:pPr>
        <w:spacing w:after="0" w:line="240" w:lineRule="auto"/>
        <w:ind w:firstLine="567"/>
        <w:jc w:val="both"/>
        <w:rPr>
          <w:rFonts w:ascii="Times New Roman" w:hAnsi="Times New Roman" w:cs="Times New Roman"/>
          <w:color w:val="000000" w:themeColor="text1"/>
          <w:sz w:val="28"/>
          <w:szCs w:val="28"/>
        </w:rPr>
      </w:pPr>
    </w:p>
    <w:p w:rsidR="00D013E3" w:rsidRDefault="00D013E3" w:rsidP="007F2475">
      <w:pPr>
        <w:spacing w:after="0" w:line="240" w:lineRule="auto"/>
        <w:ind w:firstLine="567"/>
        <w:jc w:val="both"/>
        <w:rPr>
          <w:rFonts w:ascii="Times New Roman" w:hAnsi="Times New Roman" w:cs="Times New Roman"/>
          <w:color w:val="000000" w:themeColor="text1"/>
          <w:sz w:val="28"/>
          <w:szCs w:val="28"/>
        </w:rPr>
      </w:pPr>
    </w:p>
    <w:p w:rsidR="00D013E3" w:rsidRDefault="00D013E3" w:rsidP="007F2475">
      <w:pPr>
        <w:spacing w:after="0" w:line="240" w:lineRule="auto"/>
        <w:ind w:firstLine="567"/>
        <w:jc w:val="both"/>
        <w:rPr>
          <w:rFonts w:ascii="Times New Roman" w:hAnsi="Times New Roman" w:cs="Times New Roman"/>
          <w:color w:val="000000" w:themeColor="text1"/>
          <w:sz w:val="28"/>
          <w:szCs w:val="28"/>
        </w:rPr>
      </w:pPr>
    </w:p>
    <w:p w:rsidR="00D013E3" w:rsidRDefault="00D013E3" w:rsidP="007F2475">
      <w:pPr>
        <w:spacing w:after="0" w:line="240" w:lineRule="auto"/>
        <w:ind w:firstLine="567"/>
        <w:jc w:val="both"/>
        <w:rPr>
          <w:rFonts w:ascii="Times New Roman" w:hAnsi="Times New Roman" w:cs="Times New Roman"/>
          <w:color w:val="000000" w:themeColor="text1"/>
          <w:sz w:val="28"/>
          <w:szCs w:val="28"/>
        </w:rPr>
      </w:pPr>
    </w:p>
    <w:p w:rsidR="00D013E3" w:rsidRDefault="00D013E3" w:rsidP="007F2475">
      <w:pPr>
        <w:spacing w:after="0" w:line="240" w:lineRule="auto"/>
        <w:ind w:firstLine="567"/>
        <w:jc w:val="both"/>
        <w:rPr>
          <w:rFonts w:ascii="Times New Roman" w:hAnsi="Times New Roman" w:cs="Times New Roman"/>
          <w:color w:val="000000" w:themeColor="text1"/>
          <w:sz w:val="28"/>
          <w:szCs w:val="28"/>
        </w:rPr>
      </w:pPr>
    </w:p>
    <w:p w:rsidR="00D013E3" w:rsidRDefault="00D013E3" w:rsidP="007F2475">
      <w:pPr>
        <w:spacing w:after="0" w:line="240" w:lineRule="auto"/>
        <w:ind w:firstLine="567"/>
        <w:jc w:val="both"/>
        <w:rPr>
          <w:rFonts w:ascii="Times New Roman" w:hAnsi="Times New Roman" w:cs="Times New Roman"/>
          <w:color w:val="000000" w:themeColor="text1"/>
          <w:sz w:val="28"/>
          <w:szCs w:val="28"/>
        </w:rPr>
      </w:pPr>
    </w:p>
    <w:p w:rsidR="00D013E3" w:rsidRDefault="00D013E3" w:rsidP="007F2475">
      <w:pPr>
        <w:spacing w:after="0" w:line="240" w:lineRule="auto"/>
        <w:ind w:firstLine="567"/>
        <w:jc w:val="both"/>
        <w:rPr>
          <w:rFonts w:ascii="Times New Roman" w:hAnsi="Times New Roman" w:cs="Times New Roman"/>
          <w:color w:val="000000" w:themeColor="text1"/>
          <w:sz w:val="28"/>
          <w:szCs w:val="28"/>
        </w:rPr>
      </w:pPr>
    </w:p>
    <w:p w:rsidR="00D013E3" w:rsidRDefault="00D013E3" w:rsidP="007F2475">
      <w:pPr>
        <w:spacing w:after="0" w:line="240" w:lineRule="auto"/>
        <w:ind w:firstLine="567"/>
        <w:jc w:val="both"/>
        <w:rPr>
          <w:rFonts w:ascii="Times New Roman" w:hAnsi="Times New Roman" w:cs="Times New Roman"/>
          <w:color w:val="000000" w:themeColor="text1"/>
          <w:sz w:val="28"/>
          <w:szCs w:val="28"/>
        </w:rPr>
      </w:pPr>
    </w:p>
    <w:p w:rsidR="00D013E3" w:rsidRDefault="00D013E3" w:rsidP="007F2475">
      <w:pPr>
        <w:spacing w:after="0" w:line="240" w:lineRule="auto"/>
        <w:jc w:val="both"/>
        <w:rPr>
          <w:rFonts w:ascii="Times New Roman" w:hAnsi="Times New Roman" w:cs="Times New Roman"/>
          <w:color w:val="000000" w:themeColor="text1"/>
          <w:sz w:val="28"/>
          <w:szCs w:val="28"/>
        </w:rPr>
      </w:pPr>
    </w:p>
    <w:p w:rsidR="00C57402" w:rsidRDefault="00C57402" w:rsidP="007F2475">
      <w:pPr>
        <w:spacing w:after="0" w:line="240" w:lineRule="auto"/>
        <w:jc w:val="center"/>
        <w:rPr>
          <w:rFonts w:ascii="Times New Roman" w:hAnsi="Times New Roman" w:cs="Times New Roman"/>
          <w:b/>
          <w:color w:val="000000" w:themeColor="text1"/>
          <w:sz w:val="28"/>
          <w:szCs w:val="28"/>
        </w:rPr>
      </w:pPr>
    </w:p>
    <w:p w:rsidR="007F2475" w:rsidRDefault="007F2475" w:rsidP="007F2475">
      <w:pPr>
        <w:spacing w:after="0" w:line="240" w:lineRule="auto"/>
        <w:jc w:val="center"/>
        <w:rPr>
          <w:rFonts w:ascii="Times New Roman" w:hAnsi="Times New Roman" w:cs="Times New Roman"/>
          <w:b/>
          <w:color w:val="000000" w:themeColor="text1"/>
          <w:sz w:val="28"/>
          <w:szCs w:val="28"/>
        </w:rPr>
      </w:pPr>
    </w:p>
    <w:p w:rsidR="007F2475" w:rsidRDefault="007F2475" w:rsidP="007F2475">
      <w:pPr>
        <w:spacing w:after="0" w:line="240" w:lineRule="auto"/>
        <w:jc w:val="center"/>
        <w:rPr>
          <w:rFonts w:ascii="Times New Roman" w:hAnsi="Times New Roman" w:cs="Times New Roman"/>
          <w:b/>
          <w:color w:val="000000" w:themeColor="text1"/>
          <w:sz w:val="28"/>
          <w:szCs w:val="28"/>
        </w:rPr>
      </w:pPr>
    </w:p>
    <w:p w:rsidR="007F2475" w:rsidRDefault="007F2475" w:rsidP="007F2475">
      <w:pPr>
        <w:spacing w:after="0" w:line="240" w:lineRule="auto"/>
        <w:jc w:val="center"/>
        <w:rPr>
          <w:rFonts w:ascii="Times New Roman" w:hAnsi="Times New Roman" w:cs="Times New Roman"/>
          <w:b/>
          <w:color w:val="000000" w:themeColor="text1"/>
          <w:sz w:val="28"/>
          <w:szCs w:val="28"/>
        </w:rPr>
      </w:pPr>
    </w:p>
    <w:p w:rsidR="007F2475" w:rsidRDefault="007F2475" w:rsidP="00D016CE">
      <w:pPr>
        <w:spacing w:after="0" w:line="240" w:lineRule="auto"/>
        <w:rPr>
          <w:rFonts w:ascii="Times New Roman" w:hAnsi="Times New Roman" w:cs="Times New Roman"/>
          <w:b/>
          <w:color w:val="000000" w:themeColor="text1"/>
          <w:sz w:val="28"/>
          <w:szCs w:val="28"/>
        </w:rPr>
      </w:pPr>
    </w:p>
    <w:p w:rsidR="007F2475" w:rsidRDefault="007F2475" w:rsidP="007F2475">
      <w:pPr>
        <w:spacing w:after="0" w:line="240" w:lineRule="auto"/>
        <w:jc w:val="center"/>
        <w:rPr>
          <w:rFonts w:ascii="Times New Roman" w:hAnsi="Times New Roman" w:cs="Times New Roman"/>
          <w:b/>
          <w:color w:val="000000" w:themeColor="text1"/>
          <w:sz w:val="28"/>
          <w:szCs w:val="28"/>
        </w:rPr>
      </w:pPr>
    </w:p>
    <w:p w:rsidR="00DF1AAA" w:rsidRDefault="00DF1AAA" w:rsidP="007F2475">
      <w:pPr>
        <w:spacing w:after="0" w:line="240" w:lineRule="auto"/>
        <w:jc w:val="center"/>
        <w:rPr>
          <w:rFonts w:ascii="Times New Roman" w:hAnsi="Times New Roman" w:cs="Times New Roman"/>
          <w:b/>
          <w:color w:val="000000" w:themeColor="text1"/>
          <w:sz w:val="28"/>
          <w:szCs w:val="28"/>
        </w:rPr>
      </w:pPr>
    </w:p>
    <w:p w:rsidR="00DF1AAA" w:rsidRDefault="00DF1AAA" w:rsidP="007F2475">
      <w:pPr>
        <w:spacing w:after="0" w:line="240" w:lineRule="auto"/>
        <w:jc w:val="center"/>
        <w:rPr>
          <w:rFonts w:ascii="Times New Roman" w:hAnsi="Times New Roman" w:cs="Times New Roman"/>
          <w:b/>
          <w:color w:val="000000" w:themeColor="text1"/>
          <w:sz w:val="28"/>
          <w:szCs w:val="28"/>
        </w:rPr>
      </w:pPr>
    </w:p>
    <w:p w:rsidR="00D013E3" w:rsidRPr="00DF7AC6" w:rsidRDefault="00D013E3" w:rsidP="007F2475">
      <w:pPr>
        <w:spacing w:after="0" w:line="240" w:lineRule="auto"/>
        <w:jc w:val="center"/>
        <w:rPr>
          <w:rFonts w:ascii="Times New Roman" w:hAnsi="Times New Roman" w:cs="Times New Roman"/>
          <w:b/>
          <w:color w:val="000000" w:themeColor="text1"/>
          <w:sz w:val="28"/>
          <w:szCs w:val="28"/>
        </w:rPr>
      </w:pPr>
      <w:r w:rsidRPr="00DF7AC6">
        <w:rPr>
          <w:rFonts w:ascii="Times New Roman" w:hAnsi="Times New Roman" w:cs="Times New Roman"/>
          <w:b/>
          <w:color w:val="000000" w:themeColor="text1"/>
          <w:sz w:val="28"/>
          <w:szCs w:val="28"/>
        </w:rPr>
        <w:lastRenderedPageBreak/>
        <w:t>C</w:t>
      </w:r>
      <w:r w:rsidR="00DF7AC6">
        <w:rPr>
          <w:rFonts w:ascii="Times New Roman" w:hAnsi="Times New Roman" w:cs="Times New Roman"/>
          <w:b/>
          <w:color w:val="000000" w:themeColor="text1"/>
          <w:sz w:val="28"/>
          <w:szCs w:val="28"/>
        </w:rPr>
        <w:t>HƯƠNG 1</w:t>
      </w:r>
      <w:r w:rsidRPr="00DF7AC6">
        <w:rPr>
          <w:rFonts w:ascii="Times New Roman" w:hAnsi="Times New Roman" w:cs="Times New Roman"/>
          <w:b/>
          <w:color w:val="000000" w:themeColor="text1"/>
          <w:sz w:val="28"/>
          <w:szCs w:val="28"/>
        </w:rPr>
        <w:t>: GIỚI THIỆU VỀ ĐỀ TÀI</w:t>
      </w:r>
    </w:p>
    <w:p w:rsidR="00D013E3" w:rsidRDefault="00D013E3" w:rsidP="007F2475">
      <w:p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p>
    <w:p w:rsidR="00D013E3" w:rsidRDefault="00DF1AAA" w:rsidP="000921F0">
      <w:pPr>
        <w:pStyle w:val="ListParagraph"/>
        <w:numPr>
          <w:ilvl w:val="1"/>
          <w:numId w:val="38"/>
        </w:numPr>
        <w:spacing w:after="0" w:line="240" w:lineRule="auto"/>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 xml:space="preserve"> </w:t>
      </w:r>
      <w:r w:rsidR="00D013E3" w:rsidRPr="00DF7AC6">
        <w:rPr>
          <w:rFonts w:ascii="Times New Roman" w:hAnsi="Times New Roman" w:cs="Times New Roman"/>
          <w:b/>
          <w:color w:val="000000" w:themeColor="text1"/>
          <w:sz w:val="28"/>
          <w:szCs w:val="28"/>
        </w:rPr>
        <w:t>Mục đích của đề tài Quản lý Khách sạn</w:t>
      </w:r>
    </w:p>
    <w:p w:rsidR="007F2475" w:rsidRPr="007F2475" w:rsidRDefault="007F2475" w:rsidP="007F2475">
      <w:pPr>
        <w:pStyle w:val="ListParagraph"/>
        <w:spacing w:after="0" w:line="240" w:lineRule="auto"/>
        <w:ind w:left="420"/>
        <w:jc w:val="both"/>
        <w:rPr>
          <w:rFonts w:ascii="Times New Roman" w:hAnsi="Times New Roman" w:cs="Times New Roman"/>
          <w:color w:val="000000" w:themeColor="text1"/>
          <w:sz w:val="28"/>
          <w:szCs w:val="28"/>
        </w:rPr>
      </w:pPr>
      <w:r w:rsidRPr="007F2475">
        <w:rPr>
          <w:rFonts w:ascii="Times New Roman" w:hAnsi="Times New Roman" w:cs="Times New Roman"/>
          <w:color w:val="000000" w:themeColor="text1"/>
          <w:sz w:val="28"/>
          <w:szCs w:val="28"/>
        </w:rPr>
        <w:t xml:space="preserve">Xây dựng các modul quản lý như: </w:t>
      </w:r>
    </w:p>
    <w:p w:rsidR="00DF7AC6" w:rsidRPr="00DF7AC6" w:rsidRDefault="00DF7AC6" w:rsidP="000921F0">
      <w:pPr>
        <w:numPr>
          <w:ilvl w:val="0"/>
          <w:numId w:val="39"/>
        </w:numPr>
        <w:tabs>
          <w:tab w:val="left" w:pos="1620"/>
        </w:tabs>
        <w:suppressAutoHyphens/>
        <w:autoSpaceDE w:val="0"/>
        <w:spacing w:after="0" w:line="240" w:lineRule="auto"/>
        <w:rPr>
          <w:rFonts w:ascii="Times New Roman" w:hAnsi="Times New Roman" w:cs="Times New Roman"/>
          <w:sz w:val="28"/>
          <w:szCs w:val="28"/>
        </w:rPr>
      </w:pPr>
      <w:r w:rsidRPr="00DF7AC6">
        <w:rPr>
          <w:rFonts w:ascii="Times New Roman" w:hAnsi="Times New Roman" w:cs="Times New Roman"/>
          <w:sz w:val="28"/>
          <w:szCs w:val="28"/>
        </w:rPr>
        <w:t>Quản lý nhân viên</w:t>
      </w:r>
    </w:p>
    <w:p w:rsidR="00DF7AC6" w:rsidRPr="00DF7AC6" w:rsidRDefault="00DF7AC6" w:rsidP="000921F0">
      <w:pPr>
        <w:numPr>
          <w:ilvl w:val="0"/>
          <w:numId w:val="39"/>
        </w:numPr>
        <w:tabs>
          <w:tab w:val="left" w:pos="1620"/>
        </w:tabs>
        <w:suppressAutoHyphens/>
        <w:autoSpaceDE w:val="0"/>
        <w:spacing w:after="0" w:line="240" w:lineRule="auto"/>
        <w:rPr>
          <w:rFonts w:ascii="Times New Roman" w:hAnsi="Times New Roman" w:cs="Times New Roman"/>
          <w:sz w:val="28"/>
          <w:szCs w:val="28"/>
        </w:rPr>
      </w:pPr>
      <w:r w:rsidRPr="00DF7AC6">
        <w:rPr>
          <w:rFonts w:ascii="Times New Roman" w:hAnsi="Times New Roman" w:cs="Times New Roman"/>
          <w:sz w:val="28"/>
          <w:szCs w:val="28"/>
        </w:rPr>
        <w:t>Ghi nhận thông tin khách hàng thuê phòng</w:t>
      </w:r>
    </w:p>
    <w:p w:rsidR="00DF7AC6" w:rsidRPr="00DF7AC6" w:rsidRDefault="00DF7AC6" w:rsidP="000921F0">
      <w:pPr>
        <w:numPr>
          <w:ilvl w:val="0"/>
          <w:numId w:val="39"/>
        </w:numPr>
        <w:tabs>
          <w:tab w:val="left" w:pos="1620"/>
        </w:tabs>
        <w:suppressAutoHyphens/>
        <w:autoSpaceDE w:val="0"/>
        <w:spacing w:after="0" w:line="240" w:lineRule="auto"/>
        <w:rPr>
          <w:rFonts w:ascii="Times New Roman" w:hAnsi="Times New Roman" w:cs="Times New Roman"/>
          <w:sz w:val="28"/>
          <w:szCs w:val="28"/>
        </w:rPr>
      </w:pPr>
      <w:r w:rsidRPr="00DF7AC6">
        <w:rPr>
          <w:rFonts w:ascii="Times New Roman" w:hAnsi="Times New Roman" w:cs="Times New Roman"/>
          <w:sz w:val="28"/>
          <w:szCs w:val="28"/>
        </w:rPr>
        <w:t>Ghi nhận đăng ký đặt phòng</w:t>
      </w:r>
    </w:p>
    <w:p w:rsidR="00DF7AC6" w:rsidRPr="00DF7AC6" w:rsidRDefault="00DF7AC6" w:rsidP="000921F0">
      <w:pPr>
        <w:numPr>
          <w:ilvl w:val="0"/>
          <w:numId w:val="39"/>
        </w:numPr>
        <w:tabs>
          <w:tab w:val="left" w:pos="1620"/>
        </w:tabs>
        <w:suppressAutoHyphens/>
        <w:autoSpaceDE w:val="0"/>
        <w:spacing w:after="0" w:line="240" w:lineRule="auto"/>
        <w:rPr>
          <w:rFonts w:ascii="Times New Roman" w:hAnsi="Times New Roman" w:cs="Times New Roman"/>
          <w:sz w:val="28"/>
          <w:szCs w:val="28"/>
        </w:rPr>
      </w:pPr>
      <w:r w:rsidRPr="00DF7AC6">
        <w:rPr>
          <w:rFonts w:ascii="Times New Roman" w:hAnsi="Times New Roman" w:cs="Times New Roman"/>
          <w:sz w:val="28"/>
          <w:szCs w:val="28"/>
        </w:rPr>
        <w:t>Ghi nhận thuê phòng (check in)</w:t>
      </w:r>
    </w:p>
    <w:p w:rsidR="00DF7AC6" w:rsidRPr="00DF7AC6" w:rsidRDefault="00DF7AC6" w:rsidP="000921F0">
      <w:pPr>
        <w:numPr>
          <w:ilvl w:val="0"/>
          <w:numId w:val="39"/>
        </w:numPr>
        <w:tabs>
          <w:tab w:val="left" w:pos="1620"/>
        </w:tabs>
        <w:suppressAutoHyphens/>
        <w:autoSpaceDE w:val="0"/>
        <w:spacing w:after="0" w:line="240" w:lineRule="auto"/>
        <w:rPr>
          <w:rFonts w:ascii="Times New Roman" w:hAnsi="Times New Roman" w:cs="Times New Roman"/>
          <w:sz w:val="28"/>
          <w:szCs w:val="28"/>
        </w:rPr>
      </w:pPr>
      <w:r w:rsidRPr="00DF7AC6">
        <w:rPr>
          <w:rFonts w:ascii="Times New Roman" w:hAnsi="Times New Roman" w:cs="Times New Roman"/>
          <w:sz w:val="28"/>
          <w:szCs w:val="28"/>
        </w:rPr>
        <w:t>Tra cứu phòng qua sơ đồ phòng</w:t>
      </w:r>
    </w:p>
    <w:p w:rsidR="00DF7AC6" w:rsidRPr="00DF7AC6" w:rsidRDefault="00DF7AC6" w:rsidP="000921F0">
      <w:pPr>
        <w:numPr>
          <w:ilvl w:val="0"/>
          <w:numId w:val="39"/>
        </w:numPr>
        <w:tabs>
          <w:tab w:val="left" w:pos="1620"/>
        </w:tabs>
        <w:suppressAutoHyphens/>
        <w:autoSpaceDE w:val="0"/>
        <w:spacing w:after="0" w:line="240" w:lineRule="auto"/>
        <w:rPr>
          <w:rFonts w:ascii="Times New Roman" w:hAnsi="Times New Roman" w:cs="Times New Roman"/>
          <w:sz w:val="28"/>
          <w:szCs w:val="28"/>
        </w:rPr>
      </w:pPr>
      <w:r w:rsidRPr="00DF7AC6">
        <w:rPr>
          <w:rFonts w:ascii="Times New Roman" w:hAnsi="Times New Roman" w:cs="Times New Roman"/>
          <w:sz w:val="28"/>
          <w:szCs w:val="28"/>
        </w:rPr>
        <w:t>Ghi nhận việc sử dụng dịch vụ (minibar, giặt ủi, điện thoại, thức ăn, các dịch vụ khác)</w:t>
      </w:r>
    </w:p>
    <w:p w:rsidR="00DF7AC6" w:rsidRPr="00DF7AC6" w:rsidRDefault="00DF7AC6" w:rsidP="000921F0">
      <w:pPr>
        <w:numPr>
          <w:ilvl w:val="0"/>
          <w:numId w:val="39"/>
        </w:numPr>
        <w:tabs>
          <w:tab w:val="left" w:pos="1620"/>
        </w:tabs>
        <w:suppressAutoHyphens/>
        <w:autoSpaceDE w:val="0"/>
        <w:spacing w:after="0" w:line="240" w:lineRule="auto"/>
        <w:rPr>
          <w:rFonts w:ascii="Times New Roman" w:hAnsi="Times New Roman" w:cs="Times New Roman"/>
          <w:sz w:val="28"/>
          <w:szCs w:val="28"/>
        </w:rPr>
      </w:pPr>
      <w:r w:rsidRPr="00DF7AC6">
        <w:rPr>
          <w:rFonts w:ascii="Times New Roman" w:hAnsi="Times New Roman" w:cs="Times New Roman"/>
          <w:sz w:val="28"/>
          <w:szCs w:val="28"/>
        </w:rPr>
        <w:t>Tính tiền khi trả phòng – check out ( lập hóa đơn )</w:t>
      </w:r>
    </w:p>
    <w:p w:rsidR="00DF7AC6" w:rsidRPr="00DF7AC6" w:rsidRDefault="00DF7AC6" w:rsidP="000921F0">
      <w:pPr>
        <w:pStyle w:val="ListParagraph"/>
        <w:numPr>
          <w:ilvl w:val="0"/>
          <w:numId w:val="39"/>
        </w:numPr>
        <w:spacing w:after="0" w:line="240" w:lineRule="auto"/>
        <w:jc w:val="both"/>
        <w:rPr>
          <w:rFonts w:ascii="Times New Roman" w:hAnsi="Times New Roman" w:cs="Times New Roman"/>
          <w:color w:val="000000" w:themeColor="text1"/>
          <w:sz w:val="28"/>
          <w:szCs w:val="28"/>
        </w:rPr>
      </w:pPr>
      <w:r w:rsidRPr="00DF7AC6">
        <w:rPr>
          <w:rFonts w:ascii="Times New Roman" w:hAnsi="Times New Roman" w:cs="Times New Roman"/>
          <w:sz w:val="28"/>
          <w:szCs w:val="28"/>
        </w:rPr>
        <w:t>Cập nhật giá phòng, giá dịch vụ</w:t>
      </w:r>
    </w:p>
    <w:p w:rsidR="00DF7AC6" w:rsidRPr="00DF7AC6" w:rsidRDefault="00DF7AC6" w:rsidP="007F2475">
      <w:pPr>
        <w:pStyle w:val="ListParagraph"/>
        <w:spacing w:after="0" w:line="240" w:lineRule="auto"/>
        <w:jc w:val="both"/>
        <w:rPr>
          <w:rFonts w:ascii="Times New Roman" w:hAnsi="Times New Roman" w:cs="Times New Roman"/>
          <w:color w:val="000000" w:themeColor="text1"/>
          <w:sz w:val="28"/>
          <w:szCs w:val="28"/>
        </w:rPr>
      </w:pPr>
    </w:p>
    <w:p w:rsidR="00DF7AC6" w:rsidRPr="00DF7AC6" w:rsidRDefault="00DF7AC6" w:rsidP="000921F0">
      <w:pPr>
        <w:pStyle w:val="ListParagraph"/>
        <w:numPr>
          <w:ilvl w:val="1"/>
          <w:numId w:val="38"/>
        </w:numPr>
        <w:spacing w:after="0" w:line="240" w:lineRule="auto"/>
        <w:jc w:val="both"/>
        <w:rPr>
          <w:rFonts w:ascii="Times New Roman" w:hAnsi="Times New Roman" w:cs="Times New Roman"/>
          <w:b/>
          <w:color w:val="000000" w:themeColor="text1"/>
          <w:sz w:val="28"/>
          <w:szCs w:val="28"/>
        </w:rPr>
      </w:pPr>
      <w:r w:rsidRPr="00DF7AC6">
        <w:rPr>
          <w:rFonts w:ascii="Times New Roman" w:hAnsi="Times New Roman" w:cs="Times New Roman"/>
          <w:b/>
          <w:color w:val="000000" w:themeColor="text1"/>
          <w:sz w:val="28"/>
          <w:szCs w:val="28"/>
        </w:rPr>
        <w:t xml:space="preserve"> </w:t>
      </w:r>
      <w:r w:rsidR="00DF1AAA">
        <w:rPr>
          <w:rFonts w:ascii="Times New Roman" w:hAnsi="Times New Roman" w:cs="Times New Roman"/>
          <w:b/>
          <w:color w:val="000000" w:themeColor="text1"/>
          <w:sz w:val="28"/>
          <w:szCs w:val="28"/>
        </w:rPr>
        <w:t xml:space="preserve">  </w:t>
      </w:r>
      <w:r w:rsidRPr="00DF7AC6">
        <w:rPr>
          <w:rFonts w:ascii="Times New Roman" w:hAnsi="Times New Roman" w:cs="Times New Roman"/>
          <w:b/>
          <w:color w:val="000000" w:themeColor="text1"/>
          <w:sz w:val="28"/>
          <w:szCs w:val="28"/>
        </w:rPr>
        <w:t xml:space="preserve">Khảo sát </w:t>
      </w:r>
      <w:r w:rsidRPr="00DF7AC6">
        <w:rPr>
          <w:b/>
          <w:szCs w:val="28"/>
          <w:lang w:val="vi-VN"/>
        </w:rPr>
        <w:tab/>
      </w:r>
    </w:p>
    <w:p w:rsidR="00DF7AC6" w:rsidRPr="00DF7AC6" w:rsidRDefault="00DF7AC6" w:rsidP="000921F0">
      <w:pPr>
        <w:numPr>
          <w:ilvl w:val="0"/>
          <w:numId w:val="40"/>
        </w:numPr>
        <w:tabs>
          <w:tab w:val="clear" w:pos="360"/>
          <w:tab w:val="left" w:pos="1080"/>
        </w:tabs>
        <w:suppressAutoHyphens/>
        <w:spacing w:after="0" w:line="240" w:lineRule="auto"/>
        <w:ind w:firstLine="360"/>
        <w:jc w:val="both"/>
        <w:rPr>
          <w:rFonts w:ascii="Times New Roman" w:hAnsi="Times New Roman" w:cs="Times New Roman"/>
          <w:sz w:val="28"/>
          <w:szCs w:val="28"/>
          <w:lang w:val="vi-VN"/>
        </w:rPr>
      </w:pPr>
      <w:r w:rsidRPr="00DF7AC6">
        <w:rPr>
          <w:rFonts w:ascii="Times New Roman" w:hAnsi="Times New Roman" w:cs="Times New Roman"/>
          <w:sz w:val="28"/>
          <w:szCs w:val="28"/>
          <w:lang w:val="vi-VN"/>
        </w:rPr>
        <w:t>Nhân viên: mỗi nhân viên thuộc một bộ phận riêng (lễ tân, buồng, nhà hàng) phụ trách công việc nhất định. Một bộ phận có thể có nhiều nhân viên.</w:t>
      </w:r>
    </w:p>
    <w:p w:rsidR="00DF7AC6" w:rsidRPr="00DF7AC6" w:rsidRDefault="00DF7AC6" w:rsidP="000921F0">
      <w:pPr>
        <w:numPr>
          <w:ilvl w:val="0"/>
          <w:numId w:val="40"/>
        </w:numPr>
        <w:tabs>
          <w:tab w:val="clear" w:pos="360"/>
          <w:tab w:val="left" w:pos="1080"/>
        </w:tabs>
        <w:suppressAutoHyphens/>
        <w:spacing w:after="0" w:line="240" w:lineRule="auto"/>
        <w:ind w:firstLine="360"/>
        <w:jc w:val="both"/>
        <w:rPr>
          <w:rFonts w:ascii="Times New Roman" w:hAnsi="Times New Roman" w:cs="Times New Roman"/>
          <w:sz w:val="28"/>
          <w:szCs w:val="28"/>
          <w:lang w:val="vi-VN"/>
        </w:rPr>
      </w:pPr>
      <w:r w:rsidRPr="00DF7AC6">
        <w:rPr>
          <w:rFonts w:ascii="Times New Roman" w:hAnsi="Times New Roman" w:cs="Times New Roman"/>
          <w:sz w:val="28"/>
          <w:szCs w:val="28"/>
          <w:lang w:val="vi-VN"/>
        </w:rPr>
        <w:t>Quy định đăng ký đặt phòng: khách sạn có nhiều loại phòng (Standard, Super, VIP…), kiểu phòng (1 giường đôi, 2 giường chiếc, 1 giường đôi và 1 giường chiếc…) ; Kết hợp loại và kiểu phòng ta có hạng phòng ; mỗi phòng sẽ thuộc 1 hạng phòng. Mỗi hạng phòng sẽ có giá nhất định từ 1 thời điểm xác định ; Chỉ nhận giữ chỗ nếu vào thời gian đó phòng còn trống và chưa được đặt chỗ trước. Phiếu đặt phòng ghi nhận thông tin khách đặt, khách thuê, số lượng phòng thuộc 1 hạng phòng được đặt, ngày bắt đầu thuê, số ngày thuê dự kiến ...</w:t>
      </w:r>
    </w:p>
    <w:p w:rsidR="00DF7AC6" w:rsidRPr="00DF7AC6" w:rsidRDefault="00DF7AC6" w:rsidP="000921F0">
      <w:pPr>
        <w:numPr>
          <w:ilvl w:val="0"/>
          <w:numId w:val="40"/>
        </w:numPr>
        <w:tabs>
          <w:tab w:val="clear" w:pos="360"/>
          <w:tab w:val="left" w:pos="1080"/>
        </w:tabs>
        <w:suppressAutoHyphens/>
        <w:spacing w:after="0" w:line="240" w:lineRule="auto"/>
        <w:ind w:firstLine="360"/>
        <w:jc w:val="both"/>
        <w:rPr>
          <w:rFonts w:ascii="Times New Roman" w:hAnsi="Times New Roman" w:cs="Times New Roman"/>
          <w:sz w:val="28"/>
          <w:szCs w:val="28"/>
          <w:lang w:val="vi-VN"/>
        </w:rPr>
      </w:pPr>
      <w:r w:rsidRPr="00DF7AC6">
        <w:rPr>
          <w:rFonts w:ascii="Times New Roman" w:hAnsi="Times New Roman" w:cs="Times New Roman"/>
          <w:sz w:val="28"/>
          <w:szCs w:val="28"/>
          <w:lang w:val="vi-VN"/>
        </w:rPr>
        <w:t>Một phòng có thể có các trạng thái  sau : sẵn sàng, có khách, dơ, đặt trước, bảo trì.</w:t>
      </w:r>
    </w:p>
    <w:p w:rsidR="00DF7AC6" w:rsidRPr="00DF7AC6" w:rsidRDefault="00DF7AC6" w:rsidP="000921F0">
      <w:pPr>
        <w:numPr>
          <w:ilvl w:val="0"/>
          <w:numId w:val="40"/>
        </w:numPr>
        <w:tabs>
          <w:tab w:val="clear" w:pos="360"/>
          <w:tab w:val="left" w:pos="1080"/>
        </w:tabs>
        <w:suppressAutoHyphens/>
        <w:spacing w:after="0" w:line="240" w:lineRule="auto"/>
        <w:ind w:firstLine="360"/>
        <w:jc w:val="both"/>
        <w:rPr>
          <w:rFonts w:ascii="Times New Roman" w:hAnsi="Times New Roman" w:cs="Times New Roman"/>
          <w:sz w:val="28"/>
          <w:szCs w:val="28"/>
          <w:lang w:val="vi-VN"/>
        </w:rPr>
      </w:pPr>
      <w:r w:rsidRPr="00DF7AC6">
        <w:rPr>
          <w:rFonts w:ascii="Times New Roman" w:hAnsi="Times New Roman" w:cs="Times New Roman"/>
          <w:sz w:val="28"/>
          <w:szCs w:val="28"/>
          <w:lang w:val="vi-VN"/>
        </w:rPr>
        <w:t xml:space="preserve">Quy định thuê phòng: Có 2 loại phiếu thuê: phiếu thuê trên 1 phiếu đặt trước, hoặc phiếu thuê cho khách vãng lai (không đặt trước) ; Một phiếu thuê phòng quy định ngày đến, giờ đến, số phòng và thông tin các khách ở trong phòng đó.  </w:t>
      </w:r>
      <w:r w:rsidRPr="00DF7AC6">
        <w:rPr>
          <w:rFonts w:ascii="Times New Roman" w:hAnsi="Times New Roman" w:cs="Times New Roman"/>
          <w:sz w:val="28"/>
          <w:szCs w:val="28"/>
        </w:rPr>
        <w:t>Lưu ý 1 phòng trong phiếu thuê có thể check in trễ hoặc check out sớm. Ta có thể giảm giá phòng cho nguyên đoàn hoặc 1 số phòng trong đoàn.</w:t>
      </w:r>
    </w:p>
    <w:p w:rsidR="00DF7AC6" w:rsidRPr="00DF7AC6" w:rsidRDefault="00DF7AC6" w:rsidP="000921F0">
      <w:pPr>
        <w:numPr>
          <w:ilvl w:val="0"/>
          <w:numId w:val="40"/>
        </w:numPr>
        <w:tabs>
          <w:tab w:val="clear" w:pos="360"/>
          <w:tab w:val="left" w:pos="1080"/>
        </w:tabs>
        <w:suppressAutoHyphens/>
        <w:spacing w:after="0" w:line="240" w:lineRule="auto"/>
        <w:ind w:firstLine="360"/>
        <w:jc w:val="both"/>
        <w:rPr>
          <w:rFonts w:ascii="Times New Roman" w:hAnsi="Times New Roman" w:cs="Times New Roman"/>
          <w:sz w:val="28"/>
          <w:szCs w:val="28"/>
          <w:lang w:val="vi-VN"/>
        </w:rPr>
      </w:pPr>
      <w:r w:rsidRPr="00DF7AC6">
        <w:rPr>
          <w:rFonts w:ascii="Times New Roman" w:hAnsi="Times New Roman" w:cs="Times New Roman"/>
          <w:sz w:val="28"/>
          <w:szCs w:val="28"/>
          <w:lang w:val="vi-VN"/>
        </w:rPr>
        <w:t>Quy định sử dụng dịch vụ:  khách sạn có phục vụ thêm 1 số lọai dịch vụ (ăn uống, giặt là, điện thoại, gửi fax, ... ) với đơn giá riêng cho từng loại. Riêng giặt ủi có 3 giá : giá giặt, giá ủi, giá hấp.</w:t>
      </w:r>
    </w:p>
    <w:p w:rsidR="00DF7AC6" w:rsidRPr="00DF7AC6" w:rsidRDefault="00DF7AC6" w:rsidP="000921F0">
      <w:pPr>
        <w:numPr>
          <w:ilvl w:val="0"/>
          <w:numId w:val="40"/>
        </w:numPr>
        <w:tabs>
          <w:tab w:val="clear" w:pos="360"/>
          <w:tab w:val="left" w:pos="1080"/>
        </w:tabs>
        <w:suppressAutoHyphens/>
        <w:spacing w:after="0" w:line="240" w:lineRule="auto"/>
        <w:ind w:firstLine="360"/>
        <w:jc w:val="both"/>
        <w:rPr>
          <w:rFonts w:ascii="Times New Roman" w:hAnsi="Times New Roman" w:cs="Times New Roman"/>
          <w:sz w:val="28"/>
          <w:szCs w:val="28"/>
          <w:lang w:val="vi-VN"/>
        </w:rPr>
      </w:pPr>
      <w:r w:rsidRPr="00DF7AC6">
        <w:rPr>
          <w:rFonts w:ascii="Times New Roman" w:hAnsi="Times New Roman" w:cs="Times New Roman"/>
          <w:sz w:val="28"/>
          <w:szCs w:val="28"/>
          <w:lang w:val="vi-VN"/>
        </w:rPr>
        <w:t>Quy định tính tiền thuê phòng: mỗi hạng phòng có đơn giá riêng, giá phòng không có giá giờ, không phân biệt ngày lễ ngày thường. Giá phòng có thể giảm do khuyến mãi trong 1 khoảng thời gian.</w:t>
      </w:r>
    </w:p>
    <w:p w:rsidR="00DF7AC6" w:rsidRPr="00DF7AC6" w:rsidRDefault="00DF7AC6" w:rsidP="000921F0">
      <w:pPr>
        <w:numPr>
          <w:ilvl w:val="0"/>
          <w:numId w:val="40"/>
        </w:numPr>
        <w:tabs>
          <w:tab w:val="clear" w:pos="360"/>
          <w:tab w:val="left" w:pos="1440"/>
        </w:tabs>
        <w:suppressAutoHyphens/>
        <w:spacing w:after="0" w:line="240" w:lineRule="auto"/>
        <w:ind w:firstLine="360"/>
        <w:jc w:val="both"/>
        <w:rPr>
          <w:rFonts w:ascii="Times New Roman" w:hAnsi="Times New Roman" w:cs="Times New Roman"/>
          <w:sz w:val="28"/>
          <w:szCs w:val="28"/>
        </w:rPr>
      </w:pPr>
      <w:r w:rsidRPr="00DF7AC6">
        <w:rPr>
          <w:rFonts w:ascii="Times New Roman" w:hAnsi="Times New Roman" w:cs="Times New Roman"/>
          <w:sz w:val="28"/>
          <w:szCs w:val="28"/>
        </w:rPr>
        <w:t>Thông tin khách hàng : ghi nhận thông tin liên lạc của khách hàng khi lần đầu tiên khách hàng đặt phòng hoặc thuê phòng. Nếu những thông tin của khách hàng có thay đổi, sẽ cập nhật thông tin khi khách thuê phòng.</w:t>
      </w:r>
    </w:p>
    <w:p w:rsidR="00DF7AC6" w:rsidRPr="00DF7AC6" w:rsidRDefault="00DF7AC6" w:rsidP="000921F0">
      <w:pPr>
        <w:numPr>
          <w:ilvl w:val="0"/>
          <w:numId w:val="40"/>
        </w:numPr>
        <w:tabs>
          <w:tab w:val="clear" w:pos="360"/>
          <w:tab w:val="left" w:pos="1440"/>
        </w:tabs>
        <w:suppressAutoHyphens/>
        <w:spacing w:after="0" w:line="240" w:lineRule="auto"/>
        <w:ind w:firstLine="360"/>
        <w:jc w:val="both"/>
        <w:rPr>
          <w:rFonts w:ascii="Times New Roman" w:hAnsi="Times New Roman" w:cs="Times New Roman"/>
          <w:sz w:val="28"/>
          <w:szCs w:val="28"/>
          <w:lang w:val="vi-VN"/>
        </w:rPr>
      </w:pPr>
      <w:r w:rsidRPr="00DF7AC6">
        <w:rPr>
          <w:rFonts w:ascii="Times New Roman" w:hAnsi="Times New Roman" w:cs="Times New Roman"/>
          <w:sz w:val="28"/>
          <w:szCs w:val="28"/>
          <w:lang w:val="vi-VN"/>
        </w:rPr>
        <w:t>Người sử dụng có thể thay đổi các quy định sau: thay đổi số lượng khách tối đa, đơn giá các loại phòng, tiện nghi của phòng</w:t>
      </w:r>
      <w:r w:rsidRPr="00DF7AC6">
        <w:rPr>
          <w:rFonts w:ascii="Times New Roman" w:hAnsi="Times New Roman" w:cs="Times New Roman"/>
          <w:sz w:val="28"/>
          <w:szCs w:val="28"/>
        </w:rPr>
        <w:t>, danh mục dịch vụ, đơn giá các loại dịch vụ.</w:t>
      </w:r>
    </w:p>
    <w:p w:rsidR="00DF7AC6" w:rsidRPr="00DF7AC6" w:rsidRDefault="00DF7AC6" w:rsidP="000921F0">
      <w:pPr>
        <w:numPr>
          <w:ilvl w:val="0"/>
          <w:numId w:val="40"/>
        </w:numPr>
        <w:tabs>
          <w:tab w:val="clear" w:pos="360"/>
          <w:tab w:val="left" w:pos="1440"/>
        </w:tabs>
        <w:suppressAutoHyphens/>
        <w:spacing w:after="0" w:line="240" w:lineRule="auto"/>
        <w:ind w:firstLine="360"/>
        <w:jc w:val="both"/>
        <w:rPr>
          <w:rFonts w:ascii="Times New Roman" w:hAnsi="Times New Roman" w:cs="Times New Roman"/>
          <w:sz w:val="28"/>
          <w:szCs w:val="28"/>
          <w:lang w:val="vi-VN"/>
        </w:rPr>
      </w:pPr>
      <w:r w:rsidRPr="00DF7AC6">
        <w:rPr>
          <w:rFonts w:ascii="Times New Roman" w:hAnsi="Times New Roman" w:cs="Times New Roman"/>
          <w:sz w:val="28"/>
          <w:szCs w:val="28"/>
          <w:lang w:val="vi-VN"/>
        </w:rPr>
        <w:lastRenderedPageBreak/>
        <w:t>Người quản trị hệ thống có thể thực hiện thao tác thêm, xóa, phân quyền theo từng bộ phận cho nhân viên khi đăng nhập vào hệ thống.</w:t>
      </w:r>
    </w:p>
    <w:p w:rsidR="00DF7AC6" w:rsidRPr="00DF7AC6" w:rsidRDefault="00DF7AC6" w:rsidP="007F2475">
      <w:pPr>
        <w:tabs>
          <w:tab w:val="left" w:pos="900"/>
        </w:tabs>
        <w:spacing w:line="240" w:lineRule="auto"/>
        <w:ind w:left="720"/>
        <w:jc w:val="both"/>
        <w:rPr>
          <w:rFonts w:ascii="Times New Roman" w:hAnsi="Times New Roman" w:cs="Times New Roman"/>
          <w:sz w:val="28"/>
          <w:szCs w:val="28"/>
          <w:lang w:val="vi-VN"/>
        </w:rPr>
      </w:pPr>
    </w:p>
    <w:p w:rsidR="00DF7AC6" w:rsidRDefault="00DF7AC6" w:rsidP="007F2475">
      <w:pPr>
        <w:pStyle w:val="ListParagraph"/>
        <w:spacing w:after="0" w:line="240" w:lineRule="auto"/>
        <w:ind w:left="420"/>
        <w:jc w:val="both"/>
        <w:rPr>
          <w:rFonts w:ascii="Times New Roman" w:hAnsi="Times New Roman" w:cs="Times New Roman"/>
          <w:color w:val="000000" w:themeColor="text1"/>
          <w:sz w:val="28"/>
          <w:szCs w:val="28"/>
        </w:rPr>
      </w:pPr>
    </w:p>
    <w:p w:rsidR="00DF7AC6" w:rsidRDefault="00DF7AC6" w:rsidP="007F2475">
      <w:pPr>
        <w:pStyle w:val="ListParagraph"/>
        <w:spacing w:after="0" w:line="240" w:lineRule="auto"/>
        <w:ind w:left="420"/>
        <w:jc w:val="both"/>
        <w:rPr>
          <w:rFonts w:ascii="Times New Roman" w:hAnsi="Times New Roman" w:cs="Times New Roman"/>
          <w:color w:val="000000" w:themeColor="text1"/>
          <w:sz w:val="28"/>
          <w:szCs w:val="28"/>
        </w:rPr>
      </w:pPr>
    </w:p>
    <w:p w:rsidR="00DF7AC6" w:rsidRDefault="00DF7AC6" w:rsidP="007F2475">
      <w:pPr>
        <w:pStyle w:val="ListParagraph"/>
        <w:spacing w:after="0" w:line="240" w:lineRule="auto"/>
        <w:ind w:left="420"/>
        <w:jc w:val="both"/>
        <w:rPr>
          <w:rFonts w:ascii="Times New Roman" w:hAnsi="Times New Roman" w:cs="Times New Roman"/>
          <w:color w:val="000000" w:themeColor="text1"/>
          <w:sz w:val="28"/>
          <w:szCs w:val="28"/>
        </w:rPr>
      </w:pPr>
    </w:p>
    <w:p w:rsidR="00DF7AC6" w:rsidRDefault="00DF7AC6" w:rsidP="007F2475">
      <w:pPr>
        <w:pStyle w:val="ListParagraph"/>
        <w:spacing w:after="0" w:line="240" w:lineRule="auto"/>
        <w:ind w:left="420"/>
        <w:jc w:val="both"/>
        <w:rPr>
          <w:rFonts w:ascii="Times New Roman" w:hAnsi="Times New Roman" w:cs="Times New Roman"/>
          <w:color w:val="000000" w:themeColor="text1"/>
          <w:sz w:val="28"/>
          <w:szCs w:val="28"/>
        </w:rPr>
      </w:pPr>
    </w:p>
    <w:p w:rsidR="00DF7AC6" w:rsidRDefault="00DF7AC6" w:rsidP="007F2475">
      <w:pPr>
        <w:pStyle w:val="ListParagraph"/>
        <w:spacing w:after="0" w:line="240" w:lineRule="auto"/>
        <w:ind w:left="420"/>
        <w:jc w:val="both"/>
        <w:rPr>
          <w:rFonts w:ascii="Times New Roman" w:hAnsi="Times New Roman" w:cs="Times New Roman"/>
          <w:color w:val="000000" w:themeColor="text1"/>
          <w:sz w:val="28"/>
          <w:szCs w:val="28"/>
        </w:rPr>
      </w:pPr>
    </w:p>
    <w:p w:rsidR="00DF7AC6" w:rsidRDefault="00DF7AC6" w:rsidP="007F2475">
      <w:pPr>
        <w:pStyle w:val="ListParagraph"/>
        <w:spacing w:after="0" w:line="240" w:lineRule="auto"/>
        <w:ind w:left="420"/>
        <w:jc w:val="both"/>
        <w:rPr>
          <w:rFonts w:ascii="Times New Roman" w:hAnsi="Times New Roman" w:cs="Times New Roman"/>
          <w:color w:val="000000" w:themeColor="text1"/>
          <w:sz w:val="28"/>
          <w:szCs w:val="28"/>
        </w:rPr>
      </w:pPr>
    </w:p>
    <w:p w:rsidR="00DF7AC6" w:rsidRDefault="00DF7AC6" w:rsidP="007F2475">
      <w:pPr>
        <w:pStyle w:val="ListParagraph"/>
        <w:spacing w:after="0" w:line="240" w:lineRule="auto"/>
        <w:ind w:left="420"/>
        <w:jc w:val="both"/>
        <w:rPr>
          <w:rFonts w:ascii="Times New Roman" w:hAnsi="Times New Roman" w:cs="Times New Roman"/>
          <w:color w:val="000000" w:themeColor="text1"/>
          <w:sz w:val="28"/>
          <w:szCs w:val="28"/>
        </w:rPr>
      </w:pPr>
    </w:p>
    <w:p w:rsidR="00DF7AC6" w:rsidRDefault="00DF7AC6" w:rsidP="007F2475">
      <w:pPr>
        <w:pStyle w:val="ListParagraph"/>
        <w:spacing w:after="0" w:line="240" w:lineRule="auto"/>
        <w:ind w:left="420"/>
        <w:jc w:val="both"/>
        <w:rPr>
          <w:rFonts w:ascii="Times New Roman" w:hAnsi="Times New Roman" w:cs="Times New Roman"/>
          <w:color w:val="000000" w:themeColor="text1"/>
          <w:sz w:val="28"/>
          <w:szCs w:val="28"/>
        </w:rPr>
      </w:pPr>
    </w:p>
    <w:p w:rsidR="00DF7AC6" w:rsidRDefault="00DF7AC6" w:rsidP="007F2475">
      <w:pPr>
        <w:pStyle w:val="ListParagraph"/>
        <w:spacing w:after="0" w:line="240" w:lineRule="auto"/>
        <w:ind w:left="420"/>
        <w:jc w:val="both"/>
        <w:rPr>
          <w:rFonts w:ascii="Times New Roman" w:hAnsi="Times New Roman" w:cs="Times New Roman"/>
          <w:color w:val="000000" w:themeColor="text1"/>
          <w:sz w:val="28"/>
          <w:szCs w:val="28"/>
        </w:rPr>
      </w:pPr>
    </w:p>
    <w:p w:rsidR="00DF7AC6" w:rsidRDefault="00DF7AC6" w:rsidP="007F2475">
      <w:pPr>
        <w:pStyle w:val="ListParagraph"/>
        <w:spacing w:after="0" w:line="240" w:lineRule="auto"/>
        <w:ind w:left="420"/>
        <w:jc w:val="both"/>
        <w:rPr>
          <w:rFonts w:ascii="Times New Roman" w:hAnsi="Times New Roman" w:cs="Times New Roman"/>
          <w:color w:val="000000" w:themeColor="text1"/>
          <w:sz w:val="28"/>
          <w:szCs w:val="28"/>
        </w:rPr>
      </w:pPr>
    </w:p>
    <w:p w:rsidR="00DF7AC6" w:rsidRDefault="00DF7AC6" w:rsidP="007F2475">
      <w:pPr>
        <w:pStyle w:val="ListParagraph"/>
        <w:spacing w:after="0" w:line="240" w:lineRule="auto"/>
        <w:ind w:left="420"/>
        <w:jc w:val="both"/>
        <w:rPr>
          <w:rFonts w:ascii="Times New Roman" w:hAnsi="Times New Roman" w:cs="Times New Roman"/>
          <w:color w:val="000000" w:themeColor="text1"/>
          <w:sz w:val="28"/>
          <w:szCs w:val="28"/>
        </w:rPr>
      </w:pPr>
    </w:p>
    <w:p w:rsidR="00DF7AC6" w:rsidRDefault="00DF7AC6" w:rsidP="007F2475">
      <w:pPr>
        <w:pStyle w:val="ListParagraph"/>
        <w:spacing w:after="0" w:line="240" w:lineRule="auto"/>
        <w:ind w:left="420"/>
        <w:jc w:val="both"/>
        <w:rPr>
          <w:rFonts w:ascii="Times New Roman" w:hAnsi="Times New Roman" w:cs="Times New Roman"/>
          <w:color w:val="000000" w:themeColor="text1"/>
          <w:sz w:val="28"/>
          <w:szCs w:val="28"/>
        </w:rPr>
      </w:pPr>
    </w:p>
    <w:p w:rsidR="00DF7AC6" w:rsidRDefault="00DF7AC6" w:rsidP="007F2475">
      <w:pPr>
        <w:pStyle w:val="ListParagraph"/>
        <w:spacing w:after="0" w:line="240" w:lineRule="auto"/>
        <w:ind w:left="420"/>
        <w:jc w:val="both"/>
        <w:rPr>
          <w:rFonts w:ascii="Times New Roman" w:hAnsi="Times New Roman" w:cs="Times New Roman"/>
          <w:color w:val="000000" w:themeColor="text1"/>
          <w:sz w:val="28"/>
          <w:szCs w:val="28"/>
        </w:rPr>
      </w:pPr>
    </w:p>
    <w:p w:rsidR="00DF7AC6" w:rsidRDefault="00DF7AC6" w:rsidP="007F2475">
      <w:pPr>
        <w:pStyle w:val="ListParagraph"/>
        <w:spacing w:after="0" w:line="240" w:lineRule="auto"/>
        <w:ind w:left="420"/>
        <w:jc w:val="both"/>
        <w:rPr>
          <w:rFonts w:ascii="Times New Roman" w:hAnsi="Times New Roman" w:cs="Times New Roman"/>
          <w:color w:val="000000" w:themeColor="text1"/>
          <w:sz w:val="28"/>
          <w:szCs w:val="28"/>
        </w:rPr>
      </w:pPr>
    </w:p>
    <w:p w:rsidR="00DF7AC6" w:rsidRDefault="00DF7AC6" w:rsidP="007F2475">
      <w:pPr>
        <w:pStyle w:val="ListParagraph"/>
        <w:spacing w:after="0" w:line="240" w:lineRule="auto"/>
        <w:ind w:left="420"/>
        <w:jc w:val="both"/>
        <w:rPr>
          <w:rFonts w:ascii="Times New Roman" w:hAnsi="Times New Roman" w:cs="Times New Roman"/>
          <w:color w:val="000000" w:themeColor="text1"/>
          <w:sz w:val="28"/>
          <w:szCs w:val="28"/>
        </w:rPr>
      </w:pPr>
    </w:p>
    <w:p w:rsidR="00DF7AC6" w:rsidRDefault="00DF7AC6" w:rsidP="007F2475">
      <w:pPr>
        <w:pStyle w:val="ListParagraph"/>
        <w:spacing w:after="0" w:line="240" w:lineRule="auto"/>
        <w:ind w:left="420"/>
        <w:jc w:val="both"/>
        <w:rPr>
          <w:rFonts w:ascii="Times New Roman" w:hAnsi="Times New Roman" w:cs="Times New Roman"/>
          <w:color w:val="000000" w:themeColor="text1"/>
          <w:sz w:val="28"/>
          <w:szCs w:val="28"/>
        </w:rPr>
      </w:pPr>
    </w:p>
    <w:p w:rsidR="00DF7AC6" w:rsidRDefault="00DF7AC6" w:rsidP="007F2475">
      <w:pPr>
        <w:pStyle w:val="ListParagraph"/>
        <w:spacing w:after="0" w:line="240" w:lineRule="auto"/>
        <w:ind w:left="420"/>
        <w:jc w:val="both"/>
        <w:rPr>
          <w:rFonts w:ascii="Times New Roman" w:hAnsi="Times New Roman" w:cs="Times New Roman"/>
          <w:color w:val="000000" w:themeColor="text1"/>
          <w:sz w:val="28"/>
          <w:szCs w:val="28"/>
        </w:rPr>
      </w:pPr>
    </w:p>
    <w:p w:rsidR="00DF7AC6" w:rsidRDefault="00DF7AC6" w:rsidP="007F2475">
      <w:pPr>
        <w:pStyle w:val="ListParagraph"/>
        <w:spacing w:after="0" w:line="240" w:lineRule="auto"/>
        <w:ind w:left="420"/>
        <w:jc w:val="both"/>
        <w:rPr>
          <w:rFonts w:ascii="Times New Roman" w:hAnsi="Times New Roman" w:cs="Times New Roman"/>
          <w:color w:val="000000" w:themeColor="text1"/>
          <w:sz w:val="28"/>
          <w:szCs w:val="28"/>
        </w:rPr>
      </w:pPr>
    </w:p>
    <w:p w:rsidR="00DF7AC6" w:rsidRDefault="00DF7AC6" w:rsidP="007F2475">
      <w:pPr>
        <w:pStyle w:val="ListParagraph"/>
        <w:spacing w:after="0" w:line="240" w:lineRule="auto"/>
        <w:ind w:left="420"/>
        <w:jc w:val="both"/>
        <w:rPr>
          <w:rFonts w:ascii="Times New Roman" w:hAnsi="Times New Roman" w:cs="Times New Roman"/>
          <w:color w:val="000000" w:themeColor="text1"/>
          <w:sz w:val="28"/>
          <w:szCs w:val="28"/>
        </w:rPr>
      </w:pPr>
    </w:p>
    <w:p w:rsidR="00DF7AC6" w:rsidRDefault="00DF7AC6" w:rsidP="007F2475">
      <w:pPr>
        <w:pStyle w:val="ListParagraph"/>
        <w:spacing w:after="0" w:line="240" w:lineRule="auto"/>
        <w:ind w:left="420"/>
        <w:jc w:val="both"/>
        <w:rPr>
          <w:rFonts w:ascii="Times New Roman" w:hAnsi="Times New Roman" w:cs="Times New Roman"/>
          <w:color w:val="000000" w:themeColor="text1"/>
          <w:sz w:val="28"/>
          <w:szCs w:val="28"/>
        </w:rPr>
      </w:pPr>
    </w:p>
    <w:p w:rsidR="00DF7AC6" w:rsidRDefault="00DF7AC6" w:rsidP="007F2475">
      <w:pPr>
        <w:pStyle w:val="ListParagraph"/>
        <w:spacing w:after="0" w:line="240" w:lineRule="auto"/>
        <w:ind w:left="420"/>
        <w:jc w:val="both"/>
        <w:rPr>
          <w:rFonts w:ascii="Times New Roman" w:hAnsi="Times New Roman" w:cs="Times New Roman"/>
          <w:color w:val="000000" w:themeColor="text1"/>
          <w:sz w:val="28"/>
          <w:szCs w:val="28"/>
        </w:rPr>
      </w:pPr>
    </w:p>
    <w:p w:rsidR="00DF7AC6" w:rsidRDefault="00DF7AC6" w:rsidP="007F2475">
      <w:pPr>
        <w:pStyle w:val="ListParagraph"/>
        <w:spacing w:after="0" w:line="240" w:lineRule="auto"/>
        <w:ind w:left="420"/>
        <w:jc w:val="both"/>
        <w:rPr>
          <w:rFonts w:ascii="Times New Roman" w:hAnsi="Times New Roman" w:cs="Times New Roman"/>
          <w:color w:val="000000" w:themeColor="text1"/>
          <w:sz w:val="28"/>
          <w:szCs w:val="28"/>
        </w:rPr>
      </w:pPr>
    </w:p>
    <w:p w:rsidR="00DF7AC6" w:rsidRDefault="00DF7AC6" w:rsidP="007F2475">
      <w:pPr>
        <w:pStyle w:val="ListParagraph"/>
        <w:spacing w:after="0" w:line="240" w:lineRule="auto"/>
        <w:ind w:left="420"/>
        <w:jc w:val="both"/>
        <w:rPr>
          <w:rFonts w:ascii="Times New Roman" w:hAnsi="Times New Roman" w:cs="Times New Roman"/>
          <w:color w:val="000000" w:themeColor="text1"/>
          <w:sz w:val="28"/>
          <w:szCs w:val="28"/>
        </w:rPr>
      </w:pPr>
    </w:p>
    <w:p w:rsidR="00DF7AC6" w:rsidRDefault="00DF7AC6" w:rsidP="007F2475">
      <w:pPr>
        <w:pStyle w:val="ListParagraph"/>
        <w:spacing w:after="0" w:line="240" w:lineRule="auto"/>
        <w:ind w:left="420"/>
        <w:jc w:val="both"/>
        <w:rPr>
          <w:rFonts w:ascii="Times New Roman" w:hAnsi="Times New Roman" w:cs="Times New Roman"/>
          <w:color w:val="000000" w:themeColor="text1"/>
          <w:sz w:val="28"/>
          <w:szCs w:val="28"/>
        </w:rPr>
      </w:pPr>
    </w:p>
    <w:p w:rsidR="00DF7AC6" w:rsidRDefault="00DF7AC6" w:rsidP="007F2475">
      <w:pPr>
        <w:pStyle w:val="ListParagraph"/>
        <w:spacing w:after="0" w:line="240" w:lineRule="auto"/>
        <w:ind w:left="420"/>
        <w:jc w:val="both"/>
        <w:rPr>
          <w:rFonts w:ascii="Times New Roman" w:hAnsi="Times New Roman" w:cs="Times New Roman"/>
          <w:color w:val="000000" w:themeColor="text1"/>
          <w:sz w:val="28"/>
          <w:szCs w:val="28"/>
        </w:rPr>
      </w:pPr>
    </w:p>
    <w:p w:rsidR="00DF7AC6" w:rsidRDefault="00DF7AC6" w:rsidP="007F2475">
      <w:pPr>
        <w:pStyle w:val="ListParagraph"/>
        <w:spacing w:after="0" w:line="240" w:lineRule="auto"/>
        <w:ind w:left="420"/>
        <w:jc w:val="both"/>
        <w:rPr>
          <w:rFonts w:ascii="Times New Roman" w:hAnsi="Times New Roman" w:cs="Times New Roman"/>
          <w:color w:val="000000" w:themeColor="text1"/>
          <w:sz w:val="28"/>
          <w:szCs w:val="28"/>
        </w:rPr>
      </w:pPr>
    </w:p>
    <w:p w:rsidR="00DF7AC6" w:rsidRDefault="00DF7AC6" w:rsidP="007F2475">
      <w:pPr>
        <w:pStyle w:val="ListParagraph"/>
        <w:spacing w:after="0" w:line="240" w:lineRule="auto"/>
        <w:ind w:left="420"/>
        <w:jc w:val="both"/>
        <w:rPr>
          <w:rFonts w:ascii="Times New Roman" w:hAnsi="Times New Roman" w:cs="Times New Roman"/>
          <w:color w:val="000000" w:themeColor="text1"/>
          <w:sz w:val="28"/>
          <w:szCs w:val="28"/>
        </w:rPr>
      </w:pPr>
    </w:p>
    <w:p w:rsidR="007F2475" w:rsidRDefault="007F2475" w:rsidP="007F2475">
      <w:pPr>
        <w:spacing w:line="240" w:lineRule="auto"/>
        <w:rPr>
          <w:rFonts w:ascii="Times New Roman" w:hAnsi="Times New Roman" w:cs="Times New Roman"/>
          <w:color w:val="000000" w:themeColor="text1"/>
          <w:sz w:val="28"/>
          <w:szCs w:val="28"/>
        </w:rPr>
      </w:pPr>
      <w:bookmarkStart w:id="5" w:name="_Toc488069085"/>
      <w:bookmarkStart w:id="6" w:name="_Toc490554430"/>
      <w:bookmarkStart w:id="7" w:name="_Toc490554795"/>
      <w:bookmarkStart w:id="8" w:name="_Toc501444019"/>
    </w:p>
    <w:p w:rsidR="007F2475" w:rsidRDefault="007F2475" w:rsidP="007F2475">
      <w:pPr>
        <w:spacing w:line="240" w:lineRule="auto"/>
        <w:jc w:val="center"/>
        <w:rPr>
          <w:rFonts w:ascii="Times New Roman" w:hAnsi="Times New Roman" w:cs="Times New Roman"/>
          <w:b/>
          <w:sz w:val="28"/>
          <w:szCs w:val="28"/>
        </w:rPr>
      </w:pPr>
    </w:p>
    <w:p w:rsidR="007F2475" w:rsidRDefault="007F2475" w:rsidP="007F2475">
      <w:pPr>
        <w:spacing w:line="240" w:lineRule="auto"/>
        <w:jc w:val="center"/>
        <w:rPr>
          <w:rFonts w:ascii="Times New Roman" w:hAnsi="Times New Roman" w:cs="Times New Roman"/>
          <w:b/>
          <w:sz w:val="28"/>
          <w:szCs w:val="28"/>
        </w:rPr>
      </w:pPr>
    </w:p>
    <w:p w:rsidR="003727A6" w:rsidRDefault="003727A6" w:rsidP="003727A6">
      <w:pPr>
        <w:spacing w:line="240" w:lineRule="auto"/>
        <w:rPr>
          <w:rFonts w:ascii="Times New Roman" w:hAnsi="Times New Roman" w:cs="Times New Roman"/>
          <w:b/>
          <w:sz w:val="28"/>
          <w:szCs w:val="28"/>
        </w:rPr>
      </w:pPr>
    </w:p>
    <w:p w:rsidR="00DF1AAA" w:rsidRDefault="00DF1AAA" w:rsidP="003727A6">
      <w:pPr>
        <w:spacing w:line="240" w:lineRule="auto"/>
        <w:jc w:val="center"/>
        <w:rPr>
          <w:rFonts w:ascii="Times New Roman" w:hAnsi="Times New Roman" w:cs="Times New Roman"/>
          <w:b/>
          <w:sz w:val="28"/>
          <w:szCs w:val="28"/>
        </w:rPr>
      </w:pPr>
    </w:p>
    <w:p w:rsidR="00DF1AAA" w:rsidRDefault="00DF1AAA" w:rsidP="003727A6">
      <w:pPr>
        <w:spacing w:line="240" w:lineRule="auto"/>
        <w:jc w:val="center"/>
        <w:rPr>
          <w:rFonts w:ascii="Times New Roman" w:hAnsi="Times New Roman" w:cs="Times New Roman"/>
          <w:b/>
          <w:sz w:val="28"/>
          <w:szCs w:val="28"/>
        </w:rPr>
      </w:pPr>
    </w:p>
    <w:p w:rsidR="00DF1AAA" w:rsidRDefault="00DF1AAA" w:rsidP="003727A6">
      <w:pPr>
        <w:spacing w:line="240" w:lineRule="auto"/>
        <w:jc w:val="center"/>
        <w:rPr>
          <w:rFonts w:ascii="Times New Roman" w:hAnsi="Times New Roman" w:cs="Times New Roman"/>
          <w:b/>
          <w:sz w:val="28"/>
          <w:szCs w:val="28"/>
        </w:rPr>
      </w:pPr>
    </w:p>
    <w:p w:rsidR="00DF1AAA" w:rsidRDefault="00DF1AAA" w:rsidP="003727A6">
      <w:pPr>
        <w:spacing w:line="240" w:lineRule="auto"/>
        <w:jc w:val="center"/>
        <w:rPr>
          <w:rFonts w:ascii="Times New Roman" w:hAnsi="Times New Roman" w:cs="Times New Roman"/>
          <w:b/>
          <w:sz w:val="28"/>
          <w:szCs w:val="28"/>
        </w:rPr>
      </w:pPr>
    </w:p>
    <w:p w:rsidR="00DF7AC6" w:rsidRPr="009D28FB" w:rsidRDefault="00DF7AC6" w:rsidP="003727A6">
      <w:pPr>
        <w:spacing w:line="240" w:lineRule="auto"/>
        <w:jc w:val="center"/>
        <w:rPr>
          <w:rFonts w:ascii="Times New Roman" w:hAnsi="Times New Roman" w:cs="Times New Roman"/>
          <w:b/>
          <w:sz w:val="28"/>
          <w:szCs w:val="28"/>
        </w:rPr>
      </w:pPr>
      <w:r w:rsidRPr="009D28FB">
        <w:rPr>
          <w:rFonts w:ascii="Times New Roman" w:hAnsi="Times New Roman" w:cs="Times New Roman"/>
          <w:b/>
          <w:sz w:val="28"/>
          <w:szCs w:val="28"/>
        </w:rPr>
        <w:lastRenderedPageBreak/>
        <w:t>CHƯƠNG 2</w:t>
      </w:r>
      <w:r w:rsidR="00803E14" w:rsidRPr="009D28FB">
        <w:rPr>
          <w:rFonts w:ascii="Times New Roman" w:hAnsi="Times New Roman" w:cs="Times New Roman"/>
          <w:b/>
          <w:sz w:val="28"/>
          <w:szCs w:val="28"/>
        </w:rPr>
        <w:t xml:space="preserve">: </w:t>
      </w:r>
      <w:bookmarkEnd w:id="5"/>
      <w:bookmarkEnd w:id="6"/>
      <w:bookmarkEnd w:id="7"/>
      <w:bookmarkEnd w:id="8"/>
      <w:r w:rsidRPr="009D28FB">
        <w:rPr>
          <w:rFonts w:ascii="Times New Roman" w:hAnsi="Times New Roman" w:cs="Times New Roman"/>
          <w:b/>
          <w:sz w:val="28"/>
          <w:szCs w:val="28"/>
        </w:rPr>
        <w:t>CƠ SỞ LÝ THUYẾT, CÔNG NGHỆ VÀ PHẦN MỀM DÙNG PHÁT TRIỂN HỆ THỐ</w:t>
      </w:r>
      <w:r w:rsidR="006768ED" w:rsidRPr="009D28FB">
        <w:rPr>
          <w:rFonts w:ascii="Times New Roman" w:hAnsi="Times New Roman" w:cs="Times New Roman"/>
          <w:b/>
          <w:sz w:val="28"/>
          <w:szCs w:val="28"/>
        </w:rPr>
        <w:t>N</w:t>
      </w:r>
      <w:r w:rsidR="007F2475">
        <w:rPr>
          <w:rFonts w:ascii="Times New Roman" w:hAnsi="Times New Roman" w:cs="Times New Roman"/>
          <w:b/>
          <w:sz w:val="28"/>
          <w:szCs w:val="28"/>
        </w:rPr>
        <w:t>G</w:t>
      </w:r>
    </w:p>
    <w:p w:rsidR="007F2475" w:rsidRDefault="007F2475" w:rsidP="007F2475">
      <w:pPr>
        <w:spacing w:after="0" w:line="240" w:lineRule="auto"/>
        <w:rPr>
          <w:rFonts w:ascii="Times New Roman" w:hAnsi="Times New Roman" w:cs="Times New Roman"/>
          <w:b/>
          <w:sz w:val="28"/>
          <w:szCs w:val="28"/>
        </w:rPr>
      </w:pPr>
    </w:p>
    <w:p w:rsidR="007F2475" w:rsidRDefault="007F2475" w:rsidP="007F2475">
      <w:pPr>
        <w:spacing w:after="0" w:line="240" w:lineRule="auto"/>
        <w:rPr>
          <w:rFonts w:ascii="Times New Roman" w:hAnsi="Times New Roman" w:cs="Times New Roman"/>
          <w:b/>
          <w:sz w:val="28"/>
          <w:szCs w:val="28"/>
        </w:rPr>
      </w:pPr>
      <w:r>
        <w:rPr>
          <w:rFonts w:ascii="Times New Roman" w:hAnsi="Times New Roman" w:cs="Times New Roman"/>
          <w:b/>
          <w:sz w:val="28"/>
          <w:szCs w:val="28"/>
        </w:rPr>
        <w:t xml:space="preserve">2.1 </w:t>
      </w:r>
      <w:r w:rsidR="006768ED">
        <w:rPr>
          <w:rFonts w:ascii="Times New Roman" w:hAnsi="Times New Roman" w:cs="Times New Roman"/>
          <w:b/>
          <w:sz w:val="28"/>
          <w:szCs w:val="28"/>
        </w:rPr>
        <w:t xml:space="preserve"> </w:t>
      </w:r>
      <w:r>
        <w:rPr>
          <w:rFonts w:ascii="Times New Roman" w:hAnsi="Times New Roman" w:cs="Times New Roman"/>
          <w:b/>
          <w:sz w:val="28"/>
          <w:szCs w:val="28"/>
        </w:rPr>
        <w:t xml:space="preserve">    </w:t>
      </w:r>
      <w:r w:rsidR="00554DDF" w:rsidRPr="00361F6F">
        <w:rPr>
          <w:rFonts w:ascii="Times New Roman" w:hAnsi="Times New Roman" w:cs="Times New Roman"/>
          <w:b/>
          <w:sz w:val="28"/>
          <w:szCs w:val="28"/>
        </w:rPr>
        <w:t>TÌM HIỂU VỀ .NET FRAMEWORK</w:t>
      </w:r>
      <w:r w:rsidR="006768ED">
        <w:rPr>
          <w:rFonts w:ascii="Times New Roman" w:hAnsi="Times New Roman" w:cs="Times New Roman"/>
          <w:b/>
          <w:sz w:val="28"/>
          <w:szCs w:val="28"/>
        </w:rPr>
        <w:t xml:space="preserve"> VÀ NGÔN NGỮ</w:t>
      </w:r>
      <w:r>
        <w:rPr>
          <w:rFonts w:ascii="Times New Roman" w:hAnsi="Times New Roman" w:cs="Times New Roman"/>
          <w:b/>
          <w:sz w:val="28"/>
          <w:szCs w:val="28"/>
        </w:rPr>
        <w:t xml:space="preserve"> </w:t>
      </w:r>
    </w:p>
    <w:p w:rsidR="00554DDF" w:rsidRPr="00361F6F" w:rsidRDefault="006768ED" w:rsidP="007F2475">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LẬP TRÌNH C#</w:t>
      </w:r>
    </w:p>
    <w:p w:rsidR="006768ED" w:rsidRDefault="006768ED" w:rsidP="007F2475">
      <w:pPr>
        <w:spacing w:line="240" w:lineRule="auto"/>
        <w:rPr>
          <w:rFonts w:ascii="Times New Roman" w:hAnsi="Times New Roman" w:cs="Times New Roman"/>
          <w:b/>
          <w:sz w:val="28"/>
          <w:szCs w:val="28"/>
        </w:rPr>
      </w:pPr>
      <w:r>
        <w:rPr>
          <w:rFonts w:ascii="Times New Roman" w:hAnsi="Times New Roman" w:cs="Times New Roman"/>
          <w:b/>
          <w:sz w:val="28"/>
          <w:szCs w:val="28"/>
        </w:rPr>
        <w:t>2.1.1 Tìm hiểu về .Net framework</w:t>
      </w:r>
    </w:p>
    <w:p w:rsidR="006225CA" w:rsidRPr="00C57402" w:rsidRDefault="006225CA" w:rsidP="000921F0">
      <w:pPr>
        <w:pStyle w:val="ListParagraph"/>
        <w:numPr>
          <w:ilvl w:val="0"/>
          <w:numId w:val="41"/>
        </w:numPr>
        <w:spacing w:line="240" w:lineRule="auto"/>
        <w:rPr>
          <w:rFonts w:ascii="Times New Roman" w:hAnsi="Times New Roman" w:cs="Times New Roman"/>
          <w:b/>
          <w:sz w:val="28"/>
          <w:szCs w:val="28"/>
        </w:rPr>
      </w:pPr>
      <w:r w:rsidRPr="00C57402">
        <w:rPr>
          <w:rFonts w:ascii="Times New Roman" w:hAnsi="Times New Roman" w:cs="Times New Roman"/>
          <w:b/>
          <w:sz w:val="28"/>
          <w:szCs w:val="28"/>
        </w:rPr>
        <w:t>N</w:t>
      </w:r>
      <w:r w:rsidR="00584885" w:rsidRPr="00C57402">
        <w:rPr>
          <w:rFonts w:ascii="Times New Roman" w:hAnsi="Times New Roman" w:cs="Times New Roman"/>
          <w:b/>
          <w:sz w:val="28"/>
          <w:szCs w:val="28"/>
        </w:rPr>
        <w:t>ền tảng của .Net framework</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9102"/>
      </w:tblGrid>
      <w:tr w:rsidR="006225CA" w:rsidRPr="00361F6F" w:rsidTr="006225CA">
        <w:trPr>
          <w:trHeight w:val="4560"/>
        </w:trPr>
        <w:tc>
          <w:tcPr>
            <w:tcW w:w="15615" w:type="dxa"/>
            <w:tcBorders>
              <w:top w:val="nil"/>
              <w:left w:val="nil"/>
              <w:bottom w:val="nil"/>
              <w:right w:val="nil"/>
            </w:tcBorders>
            <w:shd w:val="clear" w:color="auto" w:fill="FFFFFF"/>
            <w:hideMark/>
          </w:tcPr>
          <w:p w:rsidR="006225CA" w:rsidRPr="00361F6F" w:rsidRDefault="006225CA" w:rsidP="007F2475">
            <w:pPr>
              <w:spacing w:after="0" w:line="240" w:lineRule="auto"/>
              <w:rPr>
                <w:rFonts w:ascii="Times New Roman" w:eastAsia="Times New Roman" w:hAnsi="Times New Roman" w:cs="Times New Roman"/>
                <w:color w:val="444444"/>
                <w:sz w:val="28"/>
                <w:szCs w:val="28"/>
              </w:rPr>
            </w:pPr>
            <w:r w:rsidRPr="00361F6F">
              <w:rPr>
                <w:rFonts w:ascii="Times New Roman" w:eastAsia="Times New Roman" w:hAnsi="Times New Roman" w:cs="Times New Roman"/>
                <w:b/>
                <w:bCs/>
                <w:color w:val="444444"/>
                <w:sz w:val="28"/>
                <w:szCs w:val="28"/>
              </w:rPr>
              <w:t>.NET Framework</w:t>
            </w:r>
            <w:r w:rsidRPr="00361F6F">
              <w:rPr>
                <w:rFonts w:ascii="Times New Roman" w:eastAsia="Times New Roman" w:hAnsi="Times New Roman" w:cs="Times New Roman"/>
                <w:color w:val="444444"/>
                <w:sz w:val="28"/>
                <w:szCs w:val="28"/>
              </w:rPr>
              <w:t> là cơ sở hạ tầng cho việc xây dựng, triển khai và chạy các ứng dụng và dịch vụ Web. Nó cung cấp một môi trường đa ngôn ngữ, dựa trên nền các chuẩn với hiệu nǎng cao, cho phép tích hợp những đầu tư ban đầu với các ứng dụng và dịch vụ thế hệ kế tiếp và giải quyết những thách thức của việc triển khai và vận hành các ứng dụng trên quy mô Internet                                                                                              </w:t>
            </w:r>
            <w:r w:rsidR="007F2475">
              <w:rPr>
                <w:rFonts w:ascii="Times New Roman" w:eastAsia="Times New Roman" w:hAnsi="Times New Roman" w:cs="Times New Roman"/>
                <w:color w:val="444444"/>
                <w:sz w:val="28"/>
                <w:szCs w:val="28"/>
              </w:rPr>
              <w:t xml:space="preserve">              </w:t>
            </w:r>
            <w:r w:rsidRPr="00361F6F">
              <w:rPr>
                <w:rFonts w:ascii="Times New Roman" w:eastAsia="Times New Roman" w:hAnsi="Times New Roman" w:cs="Times New Roman"/>
                <w:color w:val="444444"/>
                <w:sz w:val="28"/>
                <w:szCs w:val="28"/>
              </w:rPr>
              <w:t xml:space="preserve">  </w:t>
            </w:r>
            <w:r w:rsidR="007F2475">
              <w:rPr>
                <w:rFonts w:ascii="Times New Roman" w:eastAsia="Times New Roman" w:hAnsi="Times New Roman" w:cs="Times New Roman"/>
                <w:color w:val="444444"/>
                <w:sz w:val="28"/>
                <w:szCs w:val="28"/>
              </w:rPr>
              <w:t xml:space="preserve">          </w:t>
            </w:r>
            <w:r w:rsidRPr="00361F6F">
              <w:rPr>
                <w:rFonts w:ascii="Times New Roman" w:eastAsia="Times New Roman" w:hAnsi="Times New Roman" w:cs="Times New Roman"/>
                <w:color w:val="444444"/>
                <w:sz w:val="28"/>
                <w:szCs w:val="28"/>
              </w:rPr>
              <w:t>Thực tế </w:t>
            </w:r>
            <w:r w:rsidRPr="00361F6F">
              <w:rPr>
                <w:rFonts w:ascii="Times New Roman" w:eastAsia="Times New Roman" w:hAnsi="Times New Roman" w:cs="Times New Roman"/>
                <w:b/>
                <w:bCs/>
                <w:color w:val="444444"/>
                <w:sz w:val="28"/>
                <w:szCs w:val="28"/>
              </w:rPr>
              <w:t>.NET Framework</w:t>
            </w:r>
            <w:r w:rsidRPr="00361F6F">
              <w:rPr>
                <w:rFonts w:ascii="Times New Roman" w:eastAsia="Times New Roman" w:hAnsi="Times New Roman" w:cs="Times New Roman"/>
                <w:color w:val="444444"/>
                <w:sz w:val="28"/>
                <w:szCs w:val="28"/>
              </w:rPr>
              <w:t> là kết quả của hai dự án lớn của Microsoft:</w:t>
            </w:r>
          </w:p>
          <w:p w:rsidR="006225CA" w:rsidRPr="00361F6F" w:rsidRDefault="006225CA" w:rsidP="007F2475">
            <w:pPr>
              <w:numPr>
                <w:ilvl w:val="0"/>
                <w:numId w:val="2"/>
              </w:numPr>
              <w:spacing w:before="100" w:beforeAutospacing="1" w:after="100" w:afterAutospacing="1" w:line="240" w:lineRule="auto"/>
              <w:jc w:val="both"/>
              <w:rPr>
                <w:rFonts w:ascii="Times New Roman" w:eastAsia="Times New Roman" w:hAnsi="Times New Roman" w:cs="Times New Roman"/>
                <w:color w:val="444444"/>
                <w:sz w:val="28"/>
                <w:szCs w:val="28"/>
              </w:rPr>
            </w:pPr>
            <w:r w:rsidRPr="00361F6F">
              <w:rPr>
                <w:rFonts w:ascii="Times New Roman" w:eastAsia="Times New Roman" w:hAnsi="Times New Roman" w:cs="Times New Roman"/>
                <w:color w:val="444444"/>
                <w:sz w:val="28"/>
                <w:szCs w:val="28"/>
              </w:rPr>
              <w:t>Dự án đầu tiên nhằm mục đích cải tiến công việc phát triển các ứng dụng trên nền Windows, hãy nhìn cụ thể vào công việc cải tiến COM (Component Object Model - Mô hình Đối tượng Thành phần) của Microsoft.</w:t>
            </w:r>
          </w:p>
          <w:p w:rsidR="00584885" w:rsidRPr="00361F6F" w:rsidRDefault="006225CA" w:rsidP="007F2475">
            <w:pPr>
              <w:numPr>
                <w:ilvl w:val="0"/>
                <w:numId w:val="3"/>
              </w:numPr>
              <w:spacing w:before="100" w:beforeAutospacing="1" w:after="100" w:afterAutospacing="1" w:line="240" w:lineRule="auto"/>
              <w:jc w:val="both"/>
              <w:rPr>
                <w:rFonts w:ascii="Times New Roman" w:eastAsia="Times New Roman" w:hAnsi="Times New Roman" w:cs="Times New Roman"/>
                <w:color w:val="444444"/>
                <w:sz w:val="28"/>
                <w:szCs w:val="28"/>
              </w:rPr>
            </w:pPr>
            <w:r w:rsidRPr="00361F6F">
              <w:rPr>
                <w:rFonts w:ascii="Times New Roman" w:eastAsia="Times New Roman" w:hAnsi="Times New Roman" w:cs="Times New Roman"/>
                <w:color w:val="444444"/>
                <w:sz w:val="28"/>
                <w:szCs w:val="28"/>
              </w:rPr>
              <w:t>Dự án thứ hai tập trung tạo ra nền tảng cho việc chuyển giao phần mềm như một dịch vụ. Sản phẩm này đã cải thiện đáng kể nǎng suất cho người phát triển, đơn giản hóa công việc triển khai và thực thi ứng dụng một cách đáng tin cậy.</w:t>
            </w:r>
          </w:p>
          <w:p w:rsidR="006225CA" w:rsidRPr="00C57402" w:rsidRDefault="006225CA" w:rsidP="000921F0">
            <w:pPr>
              <w:pStyle w:val="ListParagraph"/>
              <w:numPr>
                <w:ilvl w:val="0"/>
                <w:numId w:val="42"/>
              </w:numPr>
              <w:spacing w:before="100" w:beforeAutospacing="1" w:after="100" w:afterAutospacing="1" w:line="240" w:lineRule="auto"/>
              <w:jc w:val="both"/>
              <w:rPr>
                <w:rFonts w:ascii="Times New Roman" w:eastAsia="Times New Roman" w:hAnsi="Times New Roman" w:cs="Times New Roman"/>
                <w:color w:val="444444"/>
                <w:sz w:val="28"/>
                <w:szCs w:val="28"/>
              </w:rPr>
            </w:pPr>
            <w:r w:rsidRPr="00C57402">
              <w:rPr>
                <w:rFonts w:ascii="Times New Roman" w:eastAsia="Times New Roman" w:hAnsi="Times New Roman" w:cs="Times New Roman"/>
                <w:b/>
                <w:bCs/>
                <w:iCs/>
                <w:sz w:val="28"/>
                <w:szCs w:val="28"/>
              </w:rPr>
              <w:t>Mục đích thiết kế .NET Framework</w:t>
            </w:r>
          </w:p>
        </w:tc>
      </w:tr>
      <w:tr w:rsidR="006225CA" w:rsidRPr="00361F6F" w:rsidTr="006225CA">
        <w:trPr>
          <w:trHeight w:val="3360"/>
        </w:trPr>
        <w:tc>
          <w:tcPr>
            <w:tcW w:w="15615" w:type="dxa"/>
            <w:tcBorders>
              <w:top w:val="nil"/>
              <w:left w:val="nil"/>
              <w:bottom w:val="nil"/>
              <w:right w:val="nil"/>
            </w:tcBorders>
            <w:shd w:val="clear" w:color="auto" w:fill="FFFFFF"/>
            <w:hideMark/>
          </w:tcPr>
          <w:p w:rsidR="006225CA" w:rsidRPr="00361F6F" w:rsidRDefault="006225CA" w:rsidP="007F2475">
            <w:pPr>
              <w:spacing w:after="0" w:line="240" w:lineRule="auto"/>
              <w:rPr>
                <w:rFonts w:ascii="Times New Roman" w:eastAsia="Times New Roman" w:hAnsi="Times New Roman" w:cs="Times New Roman"/>
                <w:color w:val="444444"/>
                <w:sz w:val="28"/>
                <w:szCs w:val="28"/>
              </w:rPr>
            </w:pPr>
            <w:r w:rsidRPr="00361F6F">
              <w:rPr>
                <w:rFonts w:ascii="Times New Roman" w:eastAsia="Times New Roman" w:hAnsi="Times New Roman" w:cs="Times New Roman"/>
                <w:color w:val="444444"/>
                <w:sz w:val="28"/>
                <w:szCs w:val="28"/>
              </w:rPr>
              <w:t> </w:t>
            </w:r>
            <w:r w:rsidRPr="00361F6F">
              <w:rPr>
                <w:rFonts w:ascii="Times New Roman" w:eastAsia="Times New Roman" w:hAnsi="Times New Roman" w:cs="Times New Roman"/>
                <w:noProof/>
                <w:color w:val="444444"/>
                <w:sz w:val="28"/>
                <w:szCs w:val="28"/>
              </w:rPr>
              <mc:AlternateContent>
                <mc:Choice Requires="wps">
                  <w:drawing>
                    <wp:inline distT="0" distB="0" distL="0" distR="0" wp14:anchorId="74DC0D1E" wp14:editId="38F03B66">
                      <wp:extent cx="304800" cy="304800"/>
                      <wp:effectExtent l="0" t="0" r="0" b="0"/>
                      <wp:docPr id="53" name="Rectangle 53" descr="javascript:void(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33EF73F" id="Rectangle 53" o:spid="_x0000_s1026" alt="javascript:void(0);"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" filled="f" stroked="f">
                      <o:lock v:ext="edit" aspectratio="t"/>
                      <w10:anchorlock/>
                    </v:rect>
                  </w:pict>
                </mc:Fallback>
              </mc:AlternateContent>
            </w:r>
            <w:r w:rsidRPr="00361F6F">
              <w:rPr>
                <w:rFonts w:ascii="Times New Roman" w:eastAsia="Times New Roman" w:hAnsi="Times New Roman" w:cs="Times New Roman"/>
                <w:noProof/>
                <w:color w:val="444444"/>
                <w:sz w:val="28"/>
                <w:szCs w:val="28"/>
              </w:rPr>
              <mc:AlternateContent>
                <mc:Choice Requires="wps">
                  <w:drawing>
                    <wp:inline distT="0" distB="0" distL="0" distR="0" wp14:anchorId="73238980" wp14:editId="355EDE59">
                      <wp:extent cx="304800" cy="304800"/>
                      <wp:effectExtent l="0" t="0" r="0" b="0"/>
                      <wp:docPr id="52" name="Rectangle 52" descr="javascript:void(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AB2F78C" id="Rectangle 52" o:spid="_x0000_s1026" alt="javascript:void(0);"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" filled="f" stroked="f">
                      <o:lock v:ext="edit" aspectratio="t"/>
                      <w10:anchorlock/>
                    </v:rect>
                  </w:pict>
                </mc:Fallback>
              </mc:AlternateContent>
            </w:r>
            <w:r w:rsidRPr="00361F6F">
              <w:rPr>
                <w:rFonts w:ascii="Times New Roman" w:eastAsia="Times New Roman" w:hAnsi="Times New Roman" w:cs="Times New Roman"/>
                <w:color w:val="444444"/>
                <w:sz w:val="28"/>
                <w:szCs w:val="28"/>
              </w:rPr>
              <w:t>      </w:t>
            </w:r>
            <w:r w:rsidRPr="00361F6F">
              <w:rPr>
                <w:rFonts w:ascii="Times New Roman" w:eastAsia="Times New Roman" w:hAnsi="Times New Roman" w:cs="Times New Roman"/>
                <w:noProof/>
                <w:color w:val="444444"/>
                <w:sz w:val="28"/>
                <w:szCs w:val="28"/>
              </w:rPr>
              <mc:AlternateContent>
                <mc:Choice Requires="wps">
                  <w:drawing>
                    <wp:inline distT="0" distB="0" distL="0" distR="0" wp14:anchorId="1384D713" wp14:editId="6A3BA61A">
                      <wp:extent cx="304800" cy="304800"/>
                      <wp:effectExtent l="0" t="0" r="0" b="0"/>
                      <wp:docPr id="18" name="Rectangle 18" descr="javascript:void(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9B05884" id="Rectangle 18" o:spid="_x0000_s1026" alt="javascript:void(0);"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" filled="f" stroked="f">
                      <o:lock v:ext="edit" aspectratio="t"/>
                      <w10:anchorlock/>
                    </v:rect>
                  </w:pict>
                </mc:Fallback>
              </mc:AlternateContent>
            </w:r>
            <w:r w:rsidRPr="00361F6F">
              <w:rPr>
                <w:rFonts w:ascii="Times New Roman" w:eastAsia="Times New Roman" w:hAnsi="Times New Roman" w:cs="Times New Roman"/>
                <w:noProof/>
                <w:color w:val="444444"/>
                <w:sz w:val="28"/>
                <w:szCs w:val="28"/>
              </w:rPr>
              <mc:AlternateContent>
                <mc:Choice Requires="wps">
                  <w:drawing>
                    <wp:inline distT="0" distB="0" distL="0" distR="0" wp14:anchorId="0D60281D" wp14:editId="3CEF8CE5">
                      <wp:extent cx="304800" cy="304800"/>
                      <wp:effectExtent l="0" t="0" r="0" b="0"/>
                      <wp:docPr id="6" name="Rectangle 6" descr="javascript:void(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24651E" id="Rectangle 6" o:spid="_x0000_s1026" alt="javascript:void(0);"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" filled="f" stroked="f">
                      <o:lock v:ext="edit" aspectratio="t"/>
                      <w10:anchorlock/>
                    </v:rect>
                  </w:pict>
                </mc:Fallback>
              </mc:AlternateContent>
            </w:r>
          </w:p>
          <w:p w:rsidR="009D6340" w:rsidRPr="00361F6F" w:rsidRDefault="006225CA" w:rsidP="007F2475">
            <w:pPr>
              <w:spacing w:after="0" w:line="240" w:lineRule="auto"/>
              <w:rPr>
                <w:rFonts w:ascii="Times New Roman" w:eastAsia="Times New Roman" w:hAnsi="Times New Roman" w:cs="Times New Roman"/>
                <w:color w:val="444444"/>
                <w:sz w:val="28"/>
                <w:szCs w:val="28"/>
              </w:rPr>
            </w:pPr>
            <w:r w:rsidRPr="00361F6F">
              <w:rPr>
                <w:rFonts w:ascii="Times New Roman" w:eastAsia="Times New Roman" w:hAnsi="Times New Roman" w:cs="Times New Roman"/>
                <w:noProof/>
                <w:color w:val="0033CC"/>
                <w:sz w:val="28"/>
                <w:szCs w:val="28"/>
              </w:rPr>
              <w:lastRenderedPageBreak/>
              <w:drawing>
                <wp:inline distT="0" distB="0" distL="0" distR="0" wp14:anchorId="4CFCF50C" wp14:editId="1F51AE9E">
                  <wp:extent cx="4695825" cy="3248025"/>
                  <wp:effectExtent l="0" t="0" r="9525" b="9525"/>
                  <wp:docPr id="5" name="Picture 5" descr="https://sites.google.com/site/niitdotnet2011/_/rsrc/1468736994367/-net-framework/nhung-diem-dac-trung-cua-net-framework/DotNetFramework.JPG">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s://sites.google.com/site/niitdotnet2011/_/rsrc/1468736994367/-net-framework/nhung-diem-dac-trung-cua-net-framework/DotNetFramework.JPG">
                            <a:hlinkClick r:id="rId16"/>
                          </pic:cNvP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95825" cy="3248025"/>
                          </a:xfrm>
                          <a:prstGeom prst="rect">
                            <a:avLst/>
                          </a:prstGeom>
                          <a:noFill/>
                          <a:ln>
                            <a:noFill/>
                          </a:ln>
                        </pic:spPr>
                      </pic:pic>
                    </a:graphicData>
                  </a:graphic>
                </wp:inline>
              </w:drawing>
            </w:r>
          </w:p>
          <w:p w:rsidR="008F7A67" w:rsidRPr="00361F6F" w:rsidRDefault="008E5AE2" w:rsidP="007F2475">
            <w:pPr>
              <w:tabs>
                <w:tab w:val="left" w:pos="6915"/>
              </w:tabs>
              <w:spacing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Hình 1: sơ đồ thiết kế của mô hình .Net framework</w:t>
            </w:r>
          </w:p>
          <w:p w:rsidR="006225CA" w:rsidRPr="00361F6F" w:rsidRDefault="006225CA" w:rsidP="007F2475">
            <w:pPr>
              <w:spacing w:before="100" w:beforeAutospacing="1" w:after="0" w:line="240" w:lineRule="auto"/>
              <w:jc w:val="both"/>
              <w:rPr>
                <w:rFonts w:ascii="Times New Roman" w:eastAsia="Times New Roman" w:hAnsi="Times New Roman" w:cs="Times New Roman"/>
                <w:color w:val="444444"/>
                <w:sz w:val="28"/>
                <w:szCs w:val="28"/>
              </w:rPr>
            </w:pPr>
            <w:r w:rsidRPr="00361F6F">
              <w:rPr>
                <w:rFonts w:ascii="Times New Roman" w:eastAsia="Times New Roman" w:hAnsi="Times New Roman" w:cs="Times New Roman"/>
                <w:b/>
                <w:bCs/>
                <w:color w:val="444444"/>
                <w:sz w:val="28"/>
                <w:szCs w:val="28"/>
              </w:rPr>
              <w:t>.NET Framework</w:t>
            </w:r>
            <w:r w:rsidRPr="00361F6F">
              <w:rPr>
                <w:rFonts w:ascii="Times New Roman" w:eastAsia="Times New Roman" w:hAnsi="Times New Roman" w:cs="Times New Roman"/>
                <w:color w:val="444444"/>
                <w:sz w:val="28"/>
                <w:szCs w:val="28"/>
              </w:rPr>
              <w:t> là thành quả tối ưu của sự kết hợp công sức và trí tuệ của Microsoft, nhằm tạo ra một nền tảng cho việc xây dựng và triển khai nhanh chóng các dịch vụ và ứng dụng Web XML. Tầm nhìn của nền tảng </w:t>
            </w:r>
            <w:r w:rsidRPr="00361F6F">
              <w:rPr>
                <w:rFonts w:ascii="Times New Roman" w:eastAsia="Times New Roman" w:hAnsi="Times New Roman" w:cs="Times New Roman"/>
                <w:b/>
                <w:bCs/>
                <w:color w:val="444444"/>
                <w:sz w:val="28"/>
                <w:szCs w:val="28"/>
              </w:rPr>
              <w:t>.NET Framework</w:t>
            </w:r>
            <w:r w:rsidRPr="00361F6F">
              <w:rPr>
                <w:rFonts w:ascii="Times New Roman" w:eastAsia="Times New Roman" w:hAnsi="Times New Roman" w:cs="Times New Roman"/>
                <w:color w:val="444444"/>
                <w:sz w:val="28"/>
                <w:szCs w:val="28"/>
              </w:rPr>
              <w:t> kết hợp một mô hình lập trình đơn giản, dễ sử dụng với các giao thức mở và biến đổi được của Internet. Để đạt được tầm nhìn này, việc thiết kế </w:t>
            </w:r>
            <w:r w:rsidRPr="00361F6F">
              <w:rPr>
                <w:rFonts w:ascii="Times New Roman" w:eastAsia="Times New Roman" w:hAnsi="Times New Roman" w:cs="Times New Roman"/>
                <w:b/>
                <w:bCs/>
                <w:color w:val="444444"/>
                <w:sz w:val="28"/>
                <w:szCs w:val="28"/>
              </w:rPr>
              <w:t>.NET Framework</w:t>
            </w:r>
            <w:r w:rsidRPr="00361F6F">
              <w:rPr>
                <w:rFonts w:ascii="Times New Roman" w:eastAsia="Times New Roman" w:hAnsi="Times New Roman" w:cs="Times New Roman"/>
                <w:color w:val="444444"/>
                <w:sz w:val="28"/>
                <w:szCs w:val="28"/>
              </w:rPr>
              <w:t> nhằm một số mục đích:</w:t>
            </w:r>
          </w:p>
          <w:p w:rsidR="006225CA" w:rsidRPr="00361F6F" w:rsidRDefault="006225CA" w:rsidP="007F2475">
            <w:pPr>
              <w:numPr>
                <w:ilvl w:val="0"/>
                <w:numId w:val="4"/>
              </w:numPr>
              <w:spacing w:before="100" w:beforeAutospacing="1" w:after="100" w:afterAutospacing="1" w:line="240" w:lineRule="auto"/>
              <w:jc w:val="both"/>
              <w:rPr>
                <w:rFonts w:ascii="Times New Roman" w:eastAsia="Times New Roman" w:hAnsi="Times New Roman" w:cs="Times New Roman"/>
                <w:color w:val="444444"/>
                <w:sz w:val="28"/>
                <w:szCs w:val="28"/>
              </w:rPr>
            </w:pPr>
            <w:r w:rsidRPr="00361F6F">
              <w:rPr>
                <w:rFonts w:ascii="Times New Roman" w:eastAsia="Times New Roman" w:hAnsi="Times New Roman" w:cs="Times New Roman"/>
                <w:b/>
                <w:bCs/>
                <w:color w:val="444444"/>
                <w:sz w:val="28"/>
                <w:szCs w:val="28"/>
              </w:rPr>
              <w:t>Sự hợp nhất thông qua các chuẩn Internet công cộng:</w:t>
            </w:r>
            <w:r w:rsidRPr="00361F6F">
              <w:rPr>
                <w:rFonts w:ascii="Times New Roman" w:eastAsia="Times New Roman" w:hAnsi="Times New Roman" w:cs="Times New Roman"/>
                <w:color w:val="444444"/>
                <w:sz w:val="28"/>
                <w:szCs w:val="28"/>
              </w:rPr>
              <w:t> Để giao tiếp với những đối tác kinh doanh, những khách hàng phụ thuộc vào các khu vực theo vị trí địa lý, thậm trí cả những ứng dụng cho tương lai, những giải pháp phát triển cần được đề nghị hỗ trợ cho các chuẩn Internet mở và tích hợp chặt chẽ với các giao thức mà không bắt buộc người phát triển phải thông hiểu cơ sở hạ tầng bên dưới nó.</w:t>
            </w:r>
          </w:p>
          <w:p w:rsidR="006225CA" w:rsidRPr="00361F6F" w:rsidRDefault="006225CA" w:rsidP="007F2475">
            <w:pPr>
              <w:numPr>
                <w:ilvl w:val="0"/>
                <w:numId w:val="5"/>
              </w:numPr>
              <w:spacing w:before="100" w:beforeAutospacing="1" w:after="100" w:afterAutospacing="1" w:line="240" w:lineRule="auto"/>
              <w:jc w:val="both"/>
              <w:rPr>
                <w:rFonts w:ascii="Times New Roman" w:eastAsia="Times New Roman" w:hAnsi="Times New Roman" w:cs="Times New Roman"/>
                <w:color w:val="444444"/>
                <w:sz w:val="28"/>
                <w:szCs w:val="28"/>
              </w:rPr>
            </w:pPr>
            <w:r w:rsidRPr="00361F6F">
              <w:rPr>
                <w:rFonts w:ascii="Times New Roman" w:eastAsia="Times New Roman" w:hAnsi="Times New Roman" w:cs="Times New Roman"/>
                <w:b/>
                <w:bCs/>
                <w:color w:val="444444"/>
                <w:sz w:val="28"/>
                <w:szCs w:val="28"/>
              </w:rPr>
              <w:t>Khả nǎng biến đổi được thông qua một kiến trúc "ghép nối lỏng":</w:t>
            </w:r>
            <w:r w:rsidRPr="00361F6F">
              <w:rPr>
                <w:rFonts w:ascii="Times New Roman" w:eastAsia="Times New Roman" w:hAnsi="Times New Roman" w:cs="Times New Roman"/>
                <w:color w:val="444444"/>
                <w:sz w:val="28"/>
                <w:szCs w:val="28"/>
              </w:rPr>
              <w:t> Đa số các hệ thống lớn, biến đổi được trên thế giới được xây dựng trên những kiến trúc không đồng bộ dựa trên nền thông điệp (message-based). Nhưng công việc xây dựng các ứng dụng trên một kiến trúc như vậy thường phức tạp và có ít các công cụ hơn so với những môi trường phát triển ứng dụng N lớp (N-tier) "ghép nối chặt". </w:t>
            </w:r>
            <w:r w:rsidRPr="00361F6F">
              <w:rPr>
                <w:rFonts w:ascii="Times New Roman" w:eastAsia="Times New Roman" w:hAnsi="Times New Roman" w:cs="Times New Roman"/>
                <w:b/>
                <w:bCs/>
                <w:color w:val="444444"/>
                <w:sz w:val="28"/>
                <w:szCs w:val="28"/>
              </w:rPr>
              <w:t>.NET Framework</w:t>
            </w:r>
            <w:r w:rsidRPr="00361F6F">
              <w:rPr>
                <w:rFonts w:ascii="Times New Roman" w:eastAsia="Times New Roman" w:hAnsi="Times New Roman" w:cs="Times New Roman"/>
                <w:color w:val="444444"/>
                <w:sz w:val="28"/>
                <w:szCs w:val="28"/>
              </w:rPr>
              <w:t> được xây dựng để đem lại những lợi thế về nǎng suất của kiến trúc "ghép nối chặt" với khả nǎng biến đổi được và vận hành với nhau của kiến trúc "ghép nối lỏng".</w:t>
            </w:r>
          </w:p>
          <w:p w:rsidR="006225CA" w:rsidRPr="00361F6F" w:rsidRDefault="006225CA" w:rsidP="007F2475">
            <w:pPr>
              <w:numPr>
                <w:ilvl w:val="0"/>
                <w:numId w:val="6"/>
              </w:numPr>
              <w:spacing w:before="100" w:beforeAutospacing="1" w:after="100" w:afterAutospacing="1" w:line="240" w:lineRule="auto"/>
              <w:jc w:val="both"/>
              <w:rPr>
                <w:rFonts w:ascii="Times New Roman" w:eastAsia="Times New Roman" w:hAnsi="Times New Roman" w:cs="Times New Roman"/>
                <w:color w:val="444444"/>
                <w:sz w:val="28"/>
                <w:szCs w:val="28"/>
              </w:rPr>
            </w:pPr>
            <w:r w:rsidRPr="00361F6F">
              <w:rPr>
                <w:rFonts w:ascii="Times New Roman" w:eastAsia="Times New Roman" w:hAnsi="Times New Roman" w:cs="Times New Roman"/>
                <w:b/>
                <w:bCs/>
                <w:color w:val="444444"/>
                <w:sz w:val="28"/>
                <w:szCs w:val="28"/>
              </w:rPr>
              <w:t>Hỗ trợ nhiều ngôn ngữ: </w:t>
            </w:r>
            <w:r w:rsidRPr="00361F6F">
              <w:rPr>
                <w:rFonts w:ascii="Times New Roman" w:eastAsia="Times New Roman" w:hAnsi="Times New Roman" w:cs="Times New Roman"/>
                <w:color w:val="444444"/>
                <w:sz w:val="28"/>
                <w:szCs w:val="28"/>
              </w:rPr>
              <w:t>Các nhà phát triển sử dụng những ngôn ngữ khác nhau do mỗi ngôn ngữ riêng có những ưu thế đặc thù : một số ngôn ngữ đặc biệt thích hợp với thao tác toán học; một số khác lại đa dạng ở các hàm tính toán tài chính v.v. </w:t>
            </w:r>
            <w:r w:rsidRPr="00361F6F">
              <w:rPr>
                <w:rFonts w:ascii="Times New Roman" w:eastAsia="Times New Roman" w:hAnsi="Times New Roman" w:cs="Times New Roman"/>
                <w:b/>
                <w:bCs/>
                <w:color w:val="444444"/>
                <w:sz w:val="28"/>
                <w:szCs w:val="28"/>
              </w:rPr>
              <w:t>.NET Framework</w:t>
            </w:r>
            <w:r w:rsidRPr="00361F6F">
              <w:rPr>
                <w:rFonts w:ascii="Times New Roman" w:eastAsia="Times New Roman" w:hAnsi="Times New Roman" w:cs="Times New Roman"/>
                <w:color w:val="444444"/>
                <w:sz w:val="28"/>
                <w:szCs w:val="28"/>
              </w:rPr>
              <w:t xml:space="preserve"> cho phép các ứng </w:t>
            </w:r>
            <w:r w:rsidRPr="00361F6F">
              <w:rPr>
                <w:rFonts w:ascii="Times New Roman" w:eastAsia="Times New Roman" w:hAnsi="Times New Roman" w:cs="Times New Roman"/>
                <w:color w:val="444444"/>
                <w:sz w:val="28"/>
                <w:szCs w:val="28"/>
              </w:rPr>
              <w:lastRenderedPageBreak/>
              <w:t>dụng được viết trong nhiều ngôn ngữ lập trình khác nhau và chúng có khả nǎng tích hợp với nhau một cách chặt chẽ. Ngoài ra, với </w:t>
            </w:r>
            <w:r w:rsidRPr="00361F6F">
              <w:rPr>
                <w:rFonts w:ascii="Times New Roman" w:eastAsia="Times New Roman" w:hAnsi="Times New Roman" w:cs="Times New Roman"/>
                <w:b/>
                <w:bCs/>
                <w:color w:val="444444"/>
                <w:sz w:val="28"/>
                <w:szCs w:val="28"/>
              </w:rPr>
              <w:t>.NET Framework</w:t>
            </w:r>
            <w:r w:rsidRPr="00361F6F">
              <w:rPr>
                <w:rFonts w:ascii="Times New Roman" w:eastAsia="Times New Roman" w:hAnsi="Times New Roman" w:cs="Times New Roman"/>
                <w:color w:val="444444"/>
                <w:sz w:val="28"/>
                <w:szCs w:val="28"/>
              </w:rPr>
              <w:t>, các công ty còn có thể tận dụng những lợi thế của kỹ nǎng phát triển sẵn có mà không cần phải đào tạo lại và cho phép những người phát triển sử dụng ngôn ngữ mà họ ưa thích.</w:t>
            </w:r>
          </w:p>
          <w:p w:rsidR="006225CA" w:rsidRPr="00361F6F" w:rsidRDefault="006225CA" w:rsidP="007F2475">
            <w:pPr>
              <w:numPr>
                <w:ilvl w:val="0"/>
                <w:numId w:val="7"/>
              </w:numPr>
              <w:spacing w:before="100" w:beforeAutospacing="1" w:after="100" w:afterAutospacing="1" w:line="240" w:lineRule="auto"/>
              <w:jc w:val="both"/>
              <w:rPr>
                <w:rFonts w:ascii="Times New Roman" w:eastAsia="Times New Roman" w:hAnsi="Times New Roman" w:cs="Times New Roman"/>
                <w:color w:val="444444"/>
                <w:sz w:val="28"/>
                <w:szCs w:val="28"/>
              </w:rPr>
            </w:pPr>
            <w:r w:rsidRPr="00361F6F">
              <w:rPr>
                <w:rFonts w:ascii="Times New Roman" w:eastAsia="Times New Roman" w:hAnsi="Times New Roman" w:cs="Times New Roman"/>
                <w:b/>
                <w:bCs/>
                <w:color w:val="444444"/>
                <w:sz w:val="28"/>
                <w:szCs w:val="28"/>
              </w:rPr>
              <w:t>Nâng cao nǎng suất cho các nhà phát triển: </w:t>
            </w:r>
            <w:r w:rsidRPr="00361F6F">
              <w:rPr>
                <w:rFonts w:ascii="Times New Roman" w:eastAsia="Times New Roman" w:hAnsi="Times New Roman" w:cs="Times New Roman"/>
                <w:color w:val="444444"/>
                <w:sz w:val="28"/>
                <w:szCs w:val="28"/>
              </w:rPr>
              <w:t>Với số lượng các nhà phát triển ứng dụng không nhiều nên mỗi giờ làm việc họ phải cho ra kết quả công việc cụ thể. Các nhóm phát triển với </w:t>
            </w:r>
            <w:r w:rsidRPr="00361F6F">
              <w:rPr>
                <w:rFonts w:ascii="Times New Roman" w:eastAsia="Times New Roman" w:hAnsi="Times New Roman" w:cs="Times New Roman"/>
                <w:b/>
                <w:bCs/>
                <w:color w:val="444444"/>
                <w:sz w:val="28"/>
                <w:szCs w:val="28"/>
              </w:rPr>
              <w:t>.NET Framework</w:t>
            </w:r>
            <w:r w:rsidRPr="00361F6F">
              <w:rPr>
                <w:rFonts w:ascii="Times New Roman" w:eastAsia="Times New Roman" w:hAnsi="Times New Roman" w:cs="Times New Roman"/>
                <w:color w:val="444444"/>
                <w:sz w:val="28"/>
                <w:szCs w:val="28"/>
              </w:rPr>
              <w:t> có thể loại bỏ những công việc lập trình không cần thiết và tập trung vào viết các lôgic doanh nghiệp. Chẳng hạn như .NET Framework có ưu điểm tiết kiệm thời gian như thực hiện các giao dịch tự động và dễ sử dụng, quản lý bộ nhớ một cách tự động và có chứa một tập các đối tượng điều khiển đa dạng bao hàm nhiều tác vụ phát triển chung.</w:t>
            </w:r>
          </w:p>
          <w:p w:rsidR="00BF149C" w:rsidRPr="00361F6F" w:rsidRDefault="00BF149C" w:rsidP="007F2475">
            <w:pPr>
              <w:spacing w:before="100" w:beforeAutospacing="1" w:after="100" w:afterAutospacing="1" w:line="240" w:lineRule="auto"/>
              <w:ind w:left="720"/>
              <w:jc w:val="both"/>
              <w:rPr>
                <w:rFonts w:ascii="Times New Roman" w:eastAsia="Times New Roman" w:hAnsi="Times New Roman" w:cs="Times New Roman"/>
                <w:color w:val="444444"/>
                <w:sz w:val="28"/>
                <w:szCs w:val="28"/>
              </w:rPr>
            </w:pPr>
          </w:p>
          <w:p w:rsidR="006225CA" w:rsidRPr="00361F6F" w:rsidRDefault="006225CA" w:rsidP="007F2475">
            <w:pPr>
              <w:numPr>
                <w:ilvl w:val="0"/>
                <w:numId w:val="8"/>
              </w:numPr>
              <w:spacing w:before="100" w:beforeAutospacing="1" w:after="100" w:afterAutospacing="1" w:line="240" w:lineRule="auto"/>
              <w:jc w:val="both"/>
              <w:rPr>
                <w:rFonts w:ascii="Times New Roman" w:eastAsia="Times New Roman" w:hAnsi="Times New Roman" w:cs="Times New Roman"/>
                <w:color w:val="444444"/>
                <w:sz w:val="28"/>
                <w:szCs w:val="28"/>
              </w:rPr>
            </w:pPr>
            <w:r w:rsidRPr="00361F6F">
              <w:rPr>
                <w:rFonts w:ascii="Times New Roman" w:eastAsia="Times New Roman" w:hAnsi="Times New Roman" w:cs="Times New Roman"/>
                <w:b/>
                <w:bCs/>
                <w:color w:val="444444"/>
                <w:sz w:val="28"/>
                <w:szCs w:val="28"/>
              </w:rPr>
              <w:t>Bảo vệ những sự đầu tư thông qua việc bảo mật đã được cải tiến:</w:t>
            </w:r>
            <w:r w:rsidRPr="00361F6F">
              <w:rPr>
                <w:rFonts w:ascii="Times New Roman" w:eastAsia="Times New Roman" w:hAnsi="Times New Roman" w:cs="Times New Roman"/>
                <w:color w:val="444444"/>
                <w:sz w:val="28"/>
                <w:szCs w:val="28"/>
              </w:rPr>
              <w:t> Một trong những vấn đề liên quan lớn nhất đến Internet hiện nay là bảo mật. Kiến trúc bảo mật của </w:t>
            </w:r>
            <w:r w:rsidRPr="00361F6F">
              <w:rPr>
                <w:rFonts w:ascii="Times New Roman" w:eastAsia="Times New Roman" w:hAnsi="Times New Roman" w:cs="Times New Roman"/>
                <w:b/>
                <w:bCs/>
                <w:color w:val="444444"/>
                <w:sz w:val="28"/>
                <w:szCs w:val="28"/>
              </w:rPr>
              <w:t>.NET Framework</w:t>
            </w:r>
            <w:r w:rsidRPr="00361F6F">
              <w:rPr>
                <w:rFonts w:ascii="Times New Roman" w:eastAsia="Times New Roman" w:hAnsi="Times New Roman" w:cs="Times New Roman"/>
                <w:color w:val="444444"/>
                <w:sz w:val="28"/>
                <w:szCs w:val="28"/>
              </w:rPr>
              <w:t> được thiết kế từ dưới lên để đảm bảo các ứng dụng và dữ liệu được bảo vệ thông qua một mô hình bảo mật dựa-trên-bằng-chứng (evidence-based) và tinh vi.</w:t>
            </w:r>
          </w:p>
          <w:p w:rsidR="006225CA" w:rsidRPr="00361F6F" w:rsidRDefault="006225CA" w:rsidP="007F2475">
            <w:pPr>
              <w:numPr>
                <w:ilvl w:val="0"/>
                <w:numId w:val="9"/>
              </w:numPr>
              <w:spacing w:before="100" w:beforeAutospacing="1" w:after="100" w:afterAutospacing="1" w:line="240" w:lineRule="auto"/>
              <w:jc w:val="both"/>
              <w:rPr>
                <w:rFonts w:ascii="Times New Roman" w:eastAsia="Times New Roman" w:hAnsi="Times New Roman" w:cs="Times New Roman"/>
                <w:color w:val="444444"/>
                <w:sz w:val="28"/>
                <w:szCs w:val="28"/>
              </w:rPr>
            </w:pPr>
            <w:r w:rsidRPr="00361F6F">
              <w:rPr>
                <w:rFonts w:ascii="Times New Roman" w:eastAsia="Times New Roman" w:hAnsi="Times New Roman" w:cs="Times New Roman"/>
                <w:b/>
                <w:bCs/>
                <w:color w:val="444444"/>
                <w:sz w:val="28"/>
                <w:szCs w:val="28"/>
              </w:rPr>
              <w:t>Tận dụng những dịch vụ của hệ điều hành: </w:t>
            </w:r>
            <w:r w:rsidRPr="00361F6F">
              <w:rPr>
                <w:rFonts w:ascii="Times New Roman" w:eastAsia="Times New Roman" w:hAnsi="Times New Roman" w:cs="Times New Roman"/>
                <w:color w:val="444444"/>
                <w:sz w:val="28"/>
                <w:szCs w:val="28"/>
              </w:rPr>
              <w:t>Windows cung cấp một số lượng đa dạng các dịch vụ có sẵn với bất kỳ nền tảng nào; như truy cập dữ liệu một cách toàn diện, bảo mật tích hợp, các giao diện người dùng tương tác, mô hình đối tượng thành phần đáng tin cậy và các giám sát quá trình giao dịch. </w:t>
            </w:r>
            <w:r w:rsidRPr="00361F6F">
              <w:rPr>
                <w:rFonts w:ascii="Times New Roman" w:eastAsia="Times New Roman" w:hAnsi="Times New Roman" w:cs="Times New Roman"/>
                <w:b/>
                <w:bCs/>
                <w:color w:val="444444"/>
                <w:sz w:val="28"/>
                <w:szCs w:val="28"/>
              </w:rPr>
              <w:t>.NET Framework</w:t>
            </w:r>
            <w:r w:rsidRPr="00361F6F">
              <w:rPr>
                <w:rFonts w:ascii="Times New Roman" w:eastAsia="Times New Roman" w:hAnsi="Times New Roman" w:cs="Times New Roman"/>
                <w:color w:val="444444"/>
                <w:sz w:val="28"/>
                <w:szCs w:val="28"/>
              </w:rPr>
              <w:t xml:space="preserve"> đã tận dụng lợi thế đa dạng và phong phú này để đưa ra cho mọi người </w:t>
            </w:r>
            <w:r w:rsidRPr="00361F6F">
              <w:rPr>
                <w:rFonts w:ascii="Times New Roman" w:hAnsi="Times New Roman" w:cs="Times New Roman"/>
                <w:sz w:val="28"/>
                <w:szCs w:val="28"/>
              </w:rPr>
              <w:t>theo</w:t>
            </w:r>
            <w:r w:rsidRPr="00361F6F">
              <w:rPr>
                <w:rFonts w:ascii="Times New Roman" w:eastAsia="Times New Roman" w:hAnsi="Times New Roman" w:cs="Times New Roman"/>
                <w:color w:val="444444"/>
                <w:sz w:val="28"/>
                <w:szCs w:val="28"/>
              </w:rPr>
              <w:t xml:space="preserve"> cách dễ sử dụng nhất.</w:t>
            </w:r>
          </w:p>
          <w:p w:rsidR="006225CA" w:rsidRPr="00C57402" w:rsidRDefault="006225CA" w:rsidP="000921F0">
            <w:pPr>
              <w:pStyle w:val="ListParagraph"/>
              <w:numPr>
                <w:ilvl w:val="0"/>
                <w:numId w:val="42"/>
              </w:numPr>
              <w:spacing w:before="100" w:beforeAutospacing="1" w:after="100" w:afterAutospacing="1" w:line="240" w:lineRule="auto"/>
              <w:jc w:val="both"/>
              <w:rPr>
                <w:rFonts w:ascii="Times New Roman" w:eastAsia="Times New Roman" w:hAnsi="Times New Roman" w:cs="Times New Roman"/>
                <w:color w:val="000000" w:themeColor="text1"/>
                <w:sz w:val="28"/>
                <w:szCs w:val="28"/>
              </w:rPr>
            </w:pPr>
            <w:r w:rsidRPr="00C57402">
              <w:rPr>
                <w:rFonts w:ascii="Times New Roman" w:eastAsia="Times New Roman" w:hAnsi="Times New Roman" w:cs="Times New Roman"/>
                <w:b/>
                <w:bCs/>
                <w:iCs/>
                <w:color w:val="000000" w:themeColor="text1"/>
                <w:sz w:val="28"/>
                <w:szCs w:val="28"/>
              </w:rPr>
              <w:t>Những đặc tính của .NET Framework</w:t>
            </w:r>
          </w:p>
          <w:p w:rsidR="006225CA" w:rsidRPr="00361F6F" w:rsidRDefault="006225CA" w:rsidP="007F2475">
            <w:pPr>
              <w:pStyle w:val="ListParagraph"/>
              <w:numPr>
                <w:ilvl w:val="0"/>
                <w:numId w:val="1"/>
              </w:numPr>
              <w:spacing w:before="100" w:beforeAutospacing="1" w:after="100" w:afterAutospacing="1" w:line="240" w:lineRule="auto"/>
              <w:jc w:val="both"/>
              <w:rPr>
                <w:rFonts w:ascii="Times New Roman" w:eastAsia="Times New Roman" w:hAnsi="Times New Roman" w:cs="Times New Roman"/>
                <w:color w:val="444444"/>
                <w:sz w:val="28"/>
                <w:szCs w:val="28"/>
              </w:rPr>
            </w:pPr>
            <w:r w:rsidRPr="00361F6F">
              <w:rPr>
                <w:rFonts w:ascii="Times New Roman" w:eastAsia="Times New Roman" w:hAnsi="Times New Roman" w:cs="Times New Roman"/>
                <w:b/>
                <w:bCs/>
                <w:color w:val="444444"/>
                <w:sz w:val="28"/>
                <w:szCs w:val="28"/>
              </w:rPr>
              <w:t>Hỗ trợ các chuẩn dịch vụ Web XML</w:t>
            </w:r>
          </w:p>
          <w:p w:rsidR="006225CA" w:rsidRPr="00361F6F" w:rsidRDefault="006225CA" w:rsidP="007F2475">
            <w:pPr>
              <w:spacing w:before="100" w:beforeAutospacing="1" w:after="0" w:line="240" w:lineRule="auto"/>
              <w:jc w:val="both"/>
              <w:rPr>
                <w:rFonts w:ascii="Times New Roman" w:eastAsia="Times New Roman" w:hAnsi="Times New Roman" w:cs="Times New Roman"/>
                <w:color w:val="444444"/>
                <w:sz w:val="28"/>
                <w:szCs w:val="28"/>
              </w:rPr>
            </w:pPr>
            <w:r w:rsidRPr="00361F6F">
              <w:rPr>
                <w:rFonts w:ascii="Times New Roman" w:eastAsia="Times New Roman" w:hAnsi="Times New Roman" w:cs="Times New Roman"/>
                <w:color w:val="444444"/>
                <w:sz w:val="28"/>
                <w:szCs w:val="28"/>
              </w:rPr>
              <w:t>Sự sử dụng ngôn ngữ đánh dấu mở rộng XML ở khắp mọi nơi: XML là một định dạng dữ liệu cho việc trao đổi tài liệu lẫn nhau có cấu trúc trên Web. </w:t>
            </w:r>
            <w:r w:rsidRPr="00361F6F">
              <w:rPr>
                <w:rFonts w:ascii="Times New Roman" w:eastAsia="Times New Roman" w:hAnsi="Times New Roman" w:cs="Times New Roman"/>
                <w:b/>
                <w:bCs/>
                <w:color w:val="444444"/>
                <w:sz w:val="28"/>
                <w:szCs w:val="28"/>
              </w:rPr>
              <w:t>.NET Framework</w:t>
            </w:r>
            <w:r w:rsidRPr="00361F6F">
              <w:rPr>
                <w:rFonts w:ascii="Times New Roman" w:eastAsia="Times New Roman" w:hAnsi="Times New Roman" w:cs="Times New Roman"/>
                <w:color w:val="444444"/>
                <w:sz w:val="28"/>
                <w:szCs w:val="28"/>
              </w:rPr>
              <w:t> sử dụng XML ở khắp mọi nơi từ việc mô tả các đối tượng cho đến bảo mật các tập tin cấu hình.</w:t>
            </w:r>
          </w:p>
          <w:p w:rsidR="006225CA" w:rsidRPr="00361F6F" w:rsidRDefault="006225CA" w:rsidP="007F2475">
            <w:pPr>
              <w:numPr>
                <w:ilvl w:val="0"/>
                <w:numId w:val="10"/>
              </w:numPr>
              <w:spacing w:before="100" w:beforeAutospacing="1" w:after="100" w:afterAutospacing="1" w:line="240" w:lineRule="auto"/>
              <w:jc w:val="both"/>
              <w:rPr>
                <w:rFonts w:ascii="Times New Roman" w:eastAsia="Times New Roman" w:hAnsi="Times New Roman" w:cs="Times New Roman"/>
                <w:color w:val="444444"/>
                <w:sz w:val="28"/>
                <w:szCs w:val="28"/>
              </w:rPr>
            </w:pPr>
            <w:r w:rsidRPr="00361F6F">
              <w:rPr>
                <w:rFonts w:ascii="Times New Roman" w:eastAsia="Times New Roman" w:hAnsi="Times New Roman" w:cs="Times New Roman"/>
                <w:b/>
                <w:bCs/>
                <w:color w:val="444444"/>
                <w:sz w:val="28"/>
                <w:szCs w:val="28"/>
              </w:rPr>
              <w:t>Khả nǎng vận hành với nhau qua việc hỗ trợ SOAP: .NET Framework</w:t>
            </w:r>
            <w:r w:rsidRPr="00361F6F">
              <w:rPr>
                <w:rFonts w:ascii="Times New Roman" w:eastAsia="Times New Roman" w:hAnsi="Times New Roman" w:cs="Times New Roman"/>
                <w:color w:val="444444"/>
                <w:sz w:val="28"/>
                <w:szCs w:val="28"/>
              </w:rPr>
              <w:t> cho phép những người phát triển đưa ra và sử dụng các dịch vụ Web XML một cách trong suốt (transparently) thông qua SOAP (Simple Object Access Protocol), một vǎn phạm XML chuẩn tạo khả nǎng thao tác giữa các phần trong ứng dụng.</w:t>
            </w:r>
          </w:p>
          <w:p w:rsidR="006225CA" w:rsidRPr="00361F6F" w:rsidRDefault="006225CA" w:rsidP="007F2475">
            <w:pPr>
              <w:numPr>
                <w:ilvl w:val="0"/>
                <w:numId w:val="11"/>
              </w:numPr>
              <w:spacing w:before="100" w:beforeAutospacing="1" w:after="100" w:afterAutospacing="1" w:line="240" w:lineRule="auto"/>
              <w:jc w:val="both"/>
              <w:rPr>
                <w:rFonts w:ascii="Times New Roman" w:eastAsia="Times New Roman" w:hAnsi="Times New Roman" w:cs="Times New Roman"/>
                <w:color w:val="444444"/>
                <w:sz w:val="28"/>
                <w:szCs w:val="28"/>
              </w:rPr>
            </w:pPr>
            <w:r w:rsidRPr="00361F6F">
              <w:rPr>
                <w:rFonts w:ascii="Times New Roman" w:eastAsia="Times New Roman" w:hAnsi="Times New Roman" w:cs="Times New Roman"/>
                <w:b/>
                <w:bCs/>
                <w:color w:val="444444"/>
                <w:sz w:val="28"/>
                <w:szCs w:val="28"/>
              </w:rPr>
              <w:t>Mô tả dễ dàng các dịch vụ Web XML với WSDL:</w:t>
            </w:r>
            <w:r w:rsidRPr="00361F6F">
              <w:rPr>
                <w:rFonts w:ascii="Times New Roman" w:eastAsia="Times New Roman" w:hAnsi="Times New Roman" w:cs="Times New Roman"/>
                <w:color w:val="444444"/>
                <w:sz w:val="28"/>
                <w:szCs w:val="28"/>
              </w:rPr>
              <w:t> </w:t>
            </w:r>
            <w:r w:rsidRPr="00361F6F">
              <w:rPr>
                <w:rFonts w:ascii="Times New Roman" w:eastAsia="Times New Roman" w:hAnsi="Times New Roman" w:cs="Times New Roman"/>
                <w:b/>
                <w:bCs/>
                <w:color w:val="444444"/>
                <w:sz w:val="28"/>
                <w:szCs w:val="28"/>
              </w:rPr>
              <w:t>.NET Framework</w:t>
            </w:r>
            <w:r w:rsidRPr="00361F6F">
              <w:rPr>
                <w:rFonts w:ascii="Times New Roman" w:eastAsia="Times New Roman" w:hAnsi="Times New Roman" w:cs="Times New Roman"/>
                <w:color w:val="444444"/>
                <w:sz w:val="28"/>
                <w:szCs w:val="28"/>
              </w:rPr>
              <w:t xml:space="preserve"> tạo ra những mô tả WSDL (Web Services Description </w:t>
            </w:r>
            <w:r w:rsidRPr="00361F6F">
              <w:rPr>
                <w:rFonts w:ascii="Times New Roman" w:eastAsia="Times New Roman" w:hAnsi="Times New Roman" w:cs="Times New Roman"/>
                <w:color w:val="444444"/>
                <w:sz w:val="28"/>
                <w:szCs w:val="28"/>
              </w:rPr>
              <w:lastRenderedPageBreak/>
              <w:t>Language - Ngôn ngữ Mô tả các Dịch vụ Web) cho các dịch vụ Web XML.</w:t>
            </w:r>
          </w:p>
          <w:p w:rsidR="006225CA" w:rsidRPr="00361F6F" w:rsidRDefault="006225CA" w:rsidP="007F2475">
            <w:pPr>
              <w:numPr>
                <w:ilvl w:val="0"/>
                <w:numId w:val="12"/>
              </w:numPr>
              <w:spacing w:before="100" w:beforeAutospacing="1" w:after="100" w:afterAutospacing="1" w:line="240" w:lineRule="auto"/>
              <w:jc w:val="both"/>
              <w:rPr>
                <w:rFonts w:ascii="Times New Roman" w:eastAsia="Times New Roman" w:hAnsi="Times New Roman" w:cs="Times New Roman"/>
                <w:color w:val="444444"/>
                <w:sz w:val="28"/>
                <w:szCs w:val="28"/>
              </w:rPr>
            </w:pPr>
            <w:r w:rsidRPr="00361F6F">
              <w:rPr>
                <w:rFonts w:ascii="Times New Roman" w:eastAsia="Times New Roman" w:hAnsi="Times New Roman" w:cs="Times New Roman"/>
                <w:b/>
                <w:bCs/>
                <w:color w:val="444444"/>
                <w:sz w:val="28"/>
                <w:szCs w:val="28"/>
              </w:rPr>
              <w:t>Đưa ra những dịch vụ Web với SOAP Discovery (viết tắt Disco): </w:t>
            </w:r>
            <w:r w:rsidRPr="00361F6F">
              <w:rPr>
                <w:rFonts w:ascii="Times New Roman" w:eastAsia="Times New Roman" w:hAnsi="Times New Roman" w:cs="Times New Roman"/>
                <w:color w:val="444444"/>
                <w:sz w:val="28"/>
                <w:szCs w:val="28"/>
              </w:rPr>
              <w:t>SOAP Discovery cung cấp cơ chế bởi những dịch vụ Web XML nào được tìm thấy trên một máy phục vụ Web (Web server) ; </w:t>
            </w:r>
            <w:r w:rsidRPr="00361F6F">
              <w:rPr>
                <w:rFonts w:ascii="Times New Roman" w:eastAsia="Times New Roman" w:hAnsi="Times New Roman" w:cs="Times New Roman"/>
                <w:b/>
                <w:bCs/>
                <w:color w:val="444444"/>
                <w:sz w:val="28"/>
                <w:szCs w:val="28"/>
              </w:rPr>
              <w:t>.NET Framework</w:t>
            </w:r>
            <w:r w:rsidRPr="00361F6F">
              <w:rPr>
                <w:rFonts w:ascii="Times New Roman" w:eastAsia="Times New Roman" w:hAnsi="Times New Roman" w:cs="Times New Roman"/>
                <w:color w:val="444444"/>
                <w:sz w:val="28"/>
                <w:szCs w:val="28"/>
              </w:rPr>
              <w:t> cung cấp một cách thức để công bố các dịch vụ Web XML thông qua SOAP Discovery.</w:t>
            </w:r>
          </w:p>
          <w:p w:rsidR="006225CA" w:rsidRPr="00361F6F" w:rsidRDefault="006225CA" w:rsidP="007F2475">
            <w:pPr>
              <w:numPr>
                <w:ilvl w:val="0"/>
                <w:numId w:val="13"/>
              </w:numPr>
              <w:spacing w:before="100" w:beforeAutospacing="1" w:after="100" w:afterAutospacing="1" w:line="240" w:lineRule="auto"/>
              <w:jc w:val="both"/>
              <w:rPr>
                <w:rFonts w:ascii="Times New Roman" w:eastAsia="Times New Roman" w:hAnsi="Times New Roman" w:cs="Times New Roman"/>
                <w:color w:val="444444"/>
                <w:sz w:val="28"/>
                <w:szCs w:val="28"/>
              </w:rPr>
            </w:pPr>
            <w:r w:rsidRPr="00361F6F">
              <w:rPr>
                <w:rFonts w:ascii="Times New Roman" w:eastAsia="Times New Roman" w:hAnsi="Times New Roman" w:cs="Times New Roman"/>
                <w:b/>
                <w:bCs/>
                <w:color w:val="444444"/>
                <w:sz w:val="28"/>
                <w:szCs w:val="28"/>
              </w:rPr>
              <w:t>Hỗ trợ UDDI: .NET Framework</w:t>
            </w:r>
            <w:r w:rsidRPr="00361F6F">
              <w:rPr>
                <w:rFonts w:ascii="Times New Roman" w:eastAsia="Times New Roman" w:hAnsi="Times New Roman" w:cs="Times New Roman"/>
                <w:color w:val="444444"/>
                <w:sz w:val="28"/>
                <w:szCs w:val="28"/>
              </w:rPr>
              <w:t> sử dụng UDDI (Universal Description, Discovery and Integration) cho phép những dịch vụ Web XML cung cấp cơ chế bởi những dịch vụ Web XML nào được tìm thấy trên Internet.</w:t>
            </w:r>
          </w:p>
          <w:p w:rsidR="006225CA" w:rsidRPr="00361F6F" w:rsidRDefault="006225CA" w:rsidP="007F2475">
            <w:pPr>
              <w:pStyle w:val="ListParagraph"/>
              <w:numPr>
                <w:ilvl w:val="0"/>
                <w:numId w:val="1"/>
              </w:numPr>
              <w:spacing w:before="100" w:beforeAutospacing="1" w:after="100" w:afterAutospacing="1" w:line="240" w:lineRule="auto"/>
              <w:jc w:val="both"/>
              <w:rPr>
                <w:rFonts w:ascii="Times New Roman" w:eastAsia="Times New Roman" w:hAnsi="Times New Roman" w:cs="Times New Roman"/>
                <w:color w:val="444444"/>
                <w:sz w:val="28"/>
                <w:szCs w:val="28"/>
              </w:rPr>
            </w:pPr>
            <w:r w:rsidRPr="00361F6F">
              <w:rPr>
                <w:rFonts w:ascii="Times New Roman" w:eastAsia="Times New Roman" w:hAnsi="Times New Roman" w:cs="Times New Roman"/>
                <w:b/>
                <w:bCs/>
                <w:color w:val="444444"/>
                <w:sz w:val="28"/>
                <w:szCs w:val="28"/>
              </w:rPr>
              <w:t>Hiệu suất cho người phát triển</w:t>
            </w:r>
          </w:p>
          <w:p w:rsidR="006225CA" w:rsidRPr="00361F6F" w:rsidRDefault="006225CA" w:rsidP="007F2475">
            <w:pPr>
              <w:numPr>
                <w:ilvl w:val="0"/>
                <w:numId w:val="14"/>
              </w:numPr>
              <w:spacing w:before="100" w:beforeAutospacing="1" w:after="100" w:afterAutospacing="1" w:line="240" w:lineRule="auto"/>
              <w:jc w:val="both"/>
              <w:rPr>
                <w:rFonts w:ascii="Times New Roman" w:eastAsia="Times New Roman" w:hAnsi="Times New Roman" w:cs="Times New Roman"/>
                <w:color w:val="444444"/>
                <w:sz w:val="28"/>
                <w:szCs w:val="28"/>
              </w:rPr>
            </w:pPr>
            <w:r w:rsidRPr="00361F6F">
              <w:rPr>
                <w:rFonts w:ascii="Times New Roman" w:eastAsia="Times New Roman" w:hAnsi="Times New Roman" w:cs="Times New Roman"/>
                <w:b/>
                <w:bCs/>
                <w:color w:val="444444"/>
                <w:sz w:val="28"/>
                <w:szCs w:val="28"/>
              </w:rPr>
              <w:t>Tích hợp nhiều ngôn ngữ lập trình</w:t>
            </w:r>
            <w:r w:rsidRPr="00361F6F">
              <w:rPr>
                <w:rFonts w:ascii="Times New Roman" w:eastAsia="Times New Roman" w:hAnsi="Times New Roman" w:cs="Times New Roman"/>
                <w:color w:val="444444"/>
                <w:sz w:val="28"/>
                <w:szCs w:val="28"/>
              </w:rPr>
              <w:t>:  </w:t>
            </w:r>
            <w:r w:rsidRPr="00361F6F">
              <w:rPr>
                <w:rFonts w:ascii="Times New Roman" w:eastAsia="Times New Roman" w:hAnsi="Times New Roman" w:cs="Times New Roman"/>
                <w:b/>
                <w:bCs/>
                <w:color w:val="444444"/>
                <w:sz w:val="28"/>
                <w:szCs w:val="28"/>
              </w:rPr>
              <w:t>.NET Framework</w:t>
            </w:r>
            <w:r w:rsidRPr="00361F6F">
              <w:rPr>
                <w:rFonts w:ascii="Times New Roman" w:eastAsia="Times New Roman" w:hAnsi="Times New Roman" w:cs="Times New Roman"/>
                <w:color w:val="444444"/>
                <w:sz w:val="28"/>
                <w:szCs w:val="28"/>
              </w:rPr>
              <w:t> cung cấp khả nǎng tích hợp ngôn ngữ lập-trình-chéo (cross-programming language), chặt chẽ, thúc đẩy nǎng suất do sự cho phép người phát triển mở rộng những thành phần một ngôn ngữ lập trình bên trong một ngôn ngữ khác theo cách kế thừa ngôn-ngữ-chéo (cross-language), gỡ lỗi và xử lý lỗi.</w:t>
            </w:r>
          </w:p>
          <w:p w:rsidR="006225CA" w:rsidRPr="00361F6F" w:rsidRDefault="006225CA" w:rsidP="007F2475">
            <w:pPr>
              <w:numPr>
                <w:ilvl w:val="0"/>
                <w:numId w:val="15"/>
              </w:numPr>
              <w:spacing w:before="100" w:beforeAutospacing="1" w:after="100" w:afterAutospacing="1" w:line="240" w:lineRule="auto"/>
              <w:jc w:val="both"/>
              <w:rPr>
                <w:rFonts w:ascii="Times New Roman" w:eastAsia="Times New Roman" w:hAnsi="Times New Roman" w:cs="Times New Roman"/>
                <w:color w:val="444444"/>
                <w:sz w:val="28"/>
                <w:szCs w:val="28"/>
              </w:rPr>
            </w:pPr>
            <w:r w:rsidRPr="00361F6F">
              <w:rPr>
                <w:rFonts w:ascii="Times New Roman" w:eastAsia="Times New Roman" w:hAnsi="Times New Roman" w:cs="Times New Roman"/>
                <w:color w:val="444444"/>
                <w:sz w:val="28"/>
                <w:szCs w:val="28"/>
              </w:rPr>
              <w:t>"Versioning" tự động là phần của bản chất tự mô tả của mỗi thành phần và ứng dụng </w:t>
            </w:r>
            <w:r w:rsidRPr="00361F6F">
              <w:rPr>
                <w:rFonts w:ascii="Times New Roman" w:eastAsia="Times New Roman" w:hAnsi="Times New Roman" w:cs="Times New Roman"/>
                <w:b/>
                <w:bCs/>
                <w:color w:val="444444"/>
                <w:sz w:val="28"/>
                <w:szCs w:val="28"/>
              </w:rPr>
              <w:t>.NET Framework</w:t>
            </w:r>
            <w:r w:rsidRPr="00361F6F">
              <w:rPr>
                <w:rFonts w:ascii="Times New Roman" w:eastAsia="Times New Roman" w:hAnsi="Times New Roman" w:cs="Times New Roman"/>
                <w:color w:val="444444"/>
                <w:sz w:val="28"/>
                <w:szCs w:val="28"/>
              </w:rPr>
              <w:t> ở chỗ mỗi thành phần đó có một tên (name) duy nhất được lưu giữ bên trong. Do các ứng dụng kết các tên duy nhất của các thành phần lại với nhau, bộ thực hiện (runtime) của </w:t>
            </w:r>
            <w:r w:rsidRPr="00361F6F">
              <w:rPr>
                <w:rFonts w:ascii="Times New Roman" w:eastAsia="Times New Roman" w:hAnsi="Times New Roman" w:cs="Times New Roman"/>
                <w:b/>
                <w:bCs/>
                <w:color w:val="444444"/>
                <w:sz w:val="28"/>
                <w:szCs w:val="28"/>
              </w:rPr>
              <w:t>.NET Framework</w:t>
            </w:r>
            <w:r w:rsidRPr="00361F6F">
              <w:rPr>
                <w:rFonts w:ascii="Times New Roman" w:eastAsia="Times New Roman" w:hAnsi="Times New Roman" w:cs="Times New Roman"/>
                <w:color w:val="444444"/>
                <w:sz w:val="28"/>
                <w:szCs w:val="28"/>
              </w:rPr>
              <w:t> có khả nǎng điều khiển ?versioning? của những thành phần dùng chung một cách thông minh và làm mất đi cái gọi là "DLL hell".</w:t>
            </w:r>
          </w:p>
          <w:p w:rsidR="006225CA" w:rsidRPr="00361F6F" w:rsidRDefault="006225CA" w:rsidP="007F2475">
            <w:pPr>
              <w:numPr>
                <w:ilvl w:val="0"/>
                <w:numId w:val="16"/>
              </w:numPr>
              <w:spacing w:before="100" w:beforeAutospacing="1" w:after="100" w:afterAutospacing="1" w:line="240" w:lineRule="auto"/>
              <w:jc w:val="both"/>
              <w:rPr>
                <w:rFonts w:ascii="Times New Roman" w:eastAsia="Times New Roman" w:hAnsi="Times New Roman" w:cs="Times New Roman"/>
                <w:color w:val="444444"/>
                <w:sz w:val="28"/>
                <w:szCs w:val="28"/>
              </w:rPr>
            </w:pPr>
            <w:r w:rsidRPr="00361F6F">
              <w:rPr>
                <w:rFonts w:ascii="Times New Roman" w:eastAsia="Times New Roman" w:hAnsi="Times New Roman" w:cs="Times New Roman"/>
                <w:b/>
                <w:bCs/>
                <w:color w:val="444444"/>
                <w:sz w:val="28"/>
                <w:szCs w:val="28"/>
              </w:rPr>
              <w:t>Triển khai theo kiểu "No-touch" (không can thiệp):</w:t>
            </w:r>
            <w:r w:rsidRPr="00361F6F">
              <w:rPr>
                <w:rFonts w:ascii="Times New Roman" w:eastAsia="Times New Roman" w:hAnsi="Times New Roman" w:cs="Times New Roman"/>
                <w:color w:val="444444"/>
                <w:sz w:val="28"/>
                <w:szCs w:val="28"/>
              </w:rPr>
              <w:t> </w:t>
            </w:r>
            <w:r w:rsidRPr="00361F6F">
              <w:rPr>
                <w:rFonts w:ascii="Times New Roman" w:eastAsia="Times New Roman" w:hAnsi="Times New Roman" w:cs="Times New Roman"/>
                <w:b/>
                <w:bCs/>
                <w:color w:val="444444"/>
                <w:sz w:val="28"/>
                <w:szCs w:val="28"/>
              </w:rPr>
              <w:t>.NET Framework</w:t>
            </w:r>
            <w:r w:rsidRPr="00361F6F">
              <w:rPr>
                <w:rFonts w:ascii="Times New Roman" w:eastAsia="Times New Roman" w:hAnsi="Times New Roman" w:cs="Times New Roman"/>
                <w:color w:val="444444"/>
                <w:sz w:val="28"/>
                <w:szCs w:val="28"/>
              </w:rPr>
              <w:t> bao hàm những đặc tính được cải tiến cho việc triển khai các ứng dụng. Việc cài đặt một ứng dụng vào trong hệ thống cũng đơn giản như việc sao chép nó vào trong một thư mục đích và cho nó chạy mà không cần đǎng ký như Windows Registry.</w:t>
            </w:r>
          </w:p>
          <w:p w:rsidR="006225CA" w:rsidRPr="00361F6F" w:rsidRDefault="006225CA" w:rsidP="007F2475">
            <w:pPr>
              <w:numPr>
                <w:ilvl w:val="0"/>
                <w:numId w:val="17"/>
              </w:numPr>
              <w:spacing w:before="100" w:beforeAutospacing="1" w:after="100" w:afterAutospacing="1" w:line="240" w:lineRule="auto"/>
              <w:jc w:val="both"/>
              <w:rPr>
                <w:rFonts w:ascii="Times New Roman" w:eastAsia="Times New Roman" w:hAnsi="Times New Roman" w:cs="Times New Roman"/>
                <w:color w:val="444444"/>
                <w:sz w:val="28"/>
                <w:szCs w:val="28"/>
              </w:rPr>
            </w:pPr>
            <w:r w:rsidRPr="00361F6F">
              <w:rPr>
                <w:rFonts w:ascii="Times New Roman" w:eastAsia="Times New Roman" w:hAnsi="Times New Roman" w:cs="Times New Roman"/>
                <w:b/>
                <w:bCs/>
                <w:color w:val="444444"/>
                <w:sz w:val="28"/>
                <w:szCs w:val="28"/>
              </w:rPr>
              <w:t>Quản lý bộ nhớ tự động:   .NET Framework</w:t>
            </w:r>
            <w:r w:rsidRPr="00361F6F">
              <w:rPr>
                <w:rFonts w:ascii="Times New Roman" w:eastAsia="Times New Roman" w:hAnsi="Times New Roman" w:cs="Times New Roman"/>
                <w:color w:val="444444"/>
                <w:sz w:val="28"/>
                <w:szCs w:val="28"/>
              </w:rPr>
              <w:t> là một môi trường "gom rác" (garbage-ollected). Công việc "gom rác" giải phóng các ứng dụng sử dụng các đối tượng  </w:t>
            </w:r>
            <w:r w:rsidRPr="00361F6F">
              <w:rPr>
                <w:rFonts w:ascii="Times New Roman" w:eastAsia="Times New Roman" w:hAnsi="Times New Roman" w:cs="Times New Roman"/>
                <w:b/>
                <w:bCs/>
                <w:color w:val="444444"/>
                <w:sz w:val="28"/>
                <w:szCs w:val="28"/>
              </w:rPr>
              <w:t>.NET Framework </w:t>
            </w:r>
            <w:r w:rsidRPr="00361F6F">
              <w:rPr>
                <w:rFonts w:ascii="Times New Roman" w:eastAsia="Times New Roman" w:hAnsi="Times New Roman" w:cs="Times New Roman"/>
                <w:color w:val="444444"/>
                <w:sz w:val="28"/>
                <w:szCs w:val="28"/>
              </w:rPr>
              <w:t> từ sự cần thiết loại bỏ dứt khoát các đối tượng này và làm giảm đi những lỗi lập trình chung không đáng có.</w:t>
            </w:r>
          </w:p>
          <w:p w:rsidR="006225CA" w:rsidRPr="00361F6F" w:rsidRDefault="006225CA" w:rsidP="007F2475">
            <w:pPr>
              <w:numPr>
                <w:ilvl w:val="0"/>
                <w:numId w:val="18"/>
              </w:numPr>
              <w:spacing w:before="100" w:beforeAutospacing="1" w:after="100" w:afterAutospacing="1" w:line="240" w:lineRule="auto"/>
              <w:jc w:val="both"/>
              <w:rPr>
                <w:rFonts w:ascii="Times New Roman" w:eastAsia="Times New Roman" w:hAnsi="Times New Roman" w:cs="Times New Roman"/>
                <w:color w:val="444444"/>
                <w:sz w:val="28"/>
                <w:szCs w:val="28"/>
              </w:rPr>
            </w:pPr>
            <w:r w:rsidRPr="00361F6F">
              <w:rPr>
                <w:rFonts w:ascii="Times New Roman" w:eastAsia="Times New Roman" w:hAnsi="Times New Roman" w:cs="Times New Roman"/>
                <w:b/>
                <w:bCs/>
                <w:color w:val="444444"/>
                <w:sz w:val="28"/>
                <w:szCs w:val="28"/>
              </w:rPr>
              <w:t>Các thành phần tự-mô-tả: </w:t>
            </w:r>
            <w:r w:rsidRPr="00361F6F">
              <w:rPr>
                <w:rFonts w:ascii="Times New Roman" w:eastAsia="Times New Roman" w:hAnsi="Times New Roman" w:cs="Times New Roman"/>
                <w:color w:val="444444"/>
                <w:sz w:val="28"/>
                <w:szCs w:val="28"/>
              </w:rPr>
              <w:t>Siêu dữ liệu (metadata) mà mỗi đối tượng trong </w:t>
            </w:r>
            <w:r w:rsidRPr="00361F6F">
              <w:rPr>
                <w:rFonts w:ascii="Times New Roman" w:eastAsia="Times New Roman" w:hAnsi="Times New Roman" w:cs="Times New Roman"/>
                <w:b/>
                <w:bCs/>
                <w:color w:val="444444"/>
                <w:sz w:val="28"/>
                <w:szCs w:val="28"/>
              </w:rPr>
              <w:t>.NET Framework</w:t>
            </w:r>
            <w:r w:rsidRPr="00361F6F">
              <w:rPr>
                <w:rFonts w:ascii="Times New Roman" w:eastAsia="Times New Roman" w:hAnsi="Times New Roman" w:cs="Times New Roman"/>
                <w:color w:val="444444"/>
                <w:sz w:val="28"/>
                <w:szCs w:val="28"/>
              </w:rPr>
              <w:t> chứa đựng cho phép bộ thực hiện (runtime) "chất vấn" các đối tượng về những kiểu dữ liệu, chức nǎng hoạt động, v.v. để xác định các đối tượng đã được gọi đúng cách chưa hơn là để cho lời gọi xảy ra và nhận lấy thất bại. Đặc tính này được gọi là "reflection".</w:t>
            </w:r>
          </w:p>
          <w:p w:rsidR="006225CA" w:rsidRPr="00361F6F" w:rsidRDefault="006225CA" w:rsidP="007F2475">
            <w:pPr>
              <w:numPr>
                <w:ilvl w:val="0"/>
                <w:numId w:val="19"/>
              </w:numPr>
              <w:spacing w:before="100" w:beforeAutospacing="1" w:after="100" w:afterAutospacing="1" w:line="240" w:lineRule="auto"/>
              <w:jc w:val="both"/>
              <w:rPr>
                <w:rFonts w:ascii="Times New Roman" w:eastAsia="Times New Roman" w:hAnsi="Times New Roman" w:cs="Times New Roman"/>
                <w:color w:val="444444"/>
                <w:sz w:val="28"/>
                <w:szCs w:val="28"/>
              </w:rPr>
            </w:pPr>
            <w:r w:rsidRPr="00361F6F">
              <w:rPr>
                <w:rFonts w:ascii="Times New Roman" w:eastAsia="Times New Roman" w:hAnsi="Times New Roman" w:cs="Times New Roman"/>
                <w:color w:val="444444"/>
                <w:sz w:val="28"/>
                <w:szCs w:val="28"/>
              </w:rPr>
              <w:lastRenderedPageBreak/>
              <w:t>Mô hình điều khiển giao diện người dùng ASP.NET và các đối tượng điều khiển được cải thiện làm tǎng thêm nǎng suất và hiệu quả do việc "đóng gói" những tương tác phức tạp trong các thành phần (component) trên máy phục vụ.</w:t>
            </w:r>
          </w:p>
          <w:p w:rsidR="006225CA" w:rsidRPr="00361F6F" w:rsidRDefault="006225CA" w:rsidP="007F2475">
            <w:pPr>
              <w:numPr>
                <w:ilvl w:val="0"/>
                <w:numId w:val="20"/>
              </w:numPr>
              <w:spacing w:before="100" w:beforeAutospacing="1" w:after="100" w:afterAutospacing="1" w:line="240" w:lineRule="auto"/>
              <w:jc w:val="both"/>
              <w:rPr>
                <w:rFonts w:ascii="Times New Roman" w:eastAsia="Times New Roman" w:hAnsi="Times New Roman" w:cs="Times New Roman"/>
                <w:color w:val="444444"/>
                <w:sz w:val="28"/>
                <w:szCs w:val="28"/>
              </w:rPr>
            </w:pPr>
            <w:r w:rsidRPr="00361F6F">
              <w:rPr>
                <w:rFonts w:ascii="Times New Roman" w:eastAsia="Times New Roman" w:hAnsi="Times New Roman" w:cs="Times New Roman"/>
                <w:color w:val="444444"/>
                <w:sz w:val="28"/>
                <w:szCs w:val="28"/>
              </w:rPr>
              <w:t>Sự tách biệt giữa mã và nội dung cho phép người phát triển và người tạo ra nội dung làm việc song song với nhau do việc lưu giữ nội dụng trong một file tách biệt khỏi các mã của ứng dụng.</w:t>
            </w:r>
          </w:p>
          <w:p w:rsidR="006225CA" w:rsidRPr="00361F6F" w:rsidRDefault="006225CA" w:rsidP="007F2475">
            <w:pPr>
              <w:numPr>
                <w:ilvl w:val="0"/>
                <w:numId w:val="21"/>
              </w:numPr>
              <w:spacing w:before="100" w:beforeAutospacing="1" w:after="100" w:afterAutospacing="1" w:line="240" w:lineRule="auto"/>
              <w:jc w:val="both"/>
              <w:rPr>
                <w:rFonts w:ascii="Times New Roman" w:eastAsia="Times New Roman" w:hAnsi="Times New Roman" w:cs="Times New Roman"/>
                <w:color w:val="444444"/>
                <w:sz w:val="28"/>
                <w:szCs w:val="28"/>
              </w:rPr>
            </w:pPr>
            <w:r w:rsidRPr="00361F6F">
              <w:rPr>
                <w:rFonts w:ascii="Times New Roman" w:eastAsia="Times New Roman" w:hAnsi="Times New Roman" w:cs="Times New Roman"/>
                <w:b/>
                <w:bCs/>
                <w:color w:val="444444"/>
                <w:sz w:val="28"/>
                <w:szCs w:val="28"/>
              </w:rPr>
              <w:t>Tích hợp nền tảng chặt chẽ:</w:t>
            </w:r>
          </w:p>
          <w:p w:rsidR="006225CA" w:rsidRPr="00361F6F" w:rsidRDefault="006225CA" w:rsidP="007F2475">
            <w:pPr>
              <w:spacing w:before="100" w:beforeAutospacing="1" w:after="100" w:afterAutospacing="1" w:line="240" w:lineRule="auto"/>
              <w:ind w:left="720"/>
              <w:jc w:val="both"/>
              <w:rPr>
                <w:rFonts w:ascii="Times New Roman" w:eastAsia="Times New Roman" w:hAnsi="Times New Roman" w:cs="Times New Roman"/>
                <w:color w:val="444444"/>
                <w:sz w:val="28"/>
                <w:szCs w:val="28"/>
              </w:rPr>
            </w:pPr>
            <w:r w:rsidRPr="00361F6F">
              <w:rPr>
                <w:rFonts w:ascii="Times New Roman" w:eastAsia="Times New Roman" w:hAnsi="Times New Roman" w:cs="Times New Roman"/>
                <w:b/>
                <w:bCs/>
                <w:color w:val="444444"/>
                <w:sz w:val="28"/>
                <w:szCs w:val="28"/>
              </w:rPr>
              <w:t>.NET Framework</w:t>
            </w:r>
            <w:r w:rsidRPr="00361F6F">
              <w:rPr>
                <w:rFonts w:ascii="Times New Roman" w:eastAsia="Times New Roman" w:hAnsi="Times New Roman" w:cs="Times New Roman"/>
                <w:color w:val="444444"/>
                <w:sz w:val="28"/>
                <w:szCs w:val="28"/>
              </w:rPr>
              <w:t> cho phép những nhà phát triển sử dụng tất cả các ứng dụng Windows và các dịch vụ hiện hữu. Với ưu thế đó, người phát triển có thể sử dụng mã đang tồn tại trong khi tận dụng những lợi điểm, thế mạnh trong </w:t>
            </w:r>
            <w:r w:rsidRPr="00361F6F">
              <w:rPr>
                <w:rFonts w:ascii="Times New Roman" w:eastAsia="Times New Roman" w:hAnsi="Times New Roman" w:cs="Times New Roman"/>
                <w:b/>
                <w:bCs/>
                <w:color w:val="444444"/>
                <w:sz w:val="28"/>
                <w:szCs w:val="28"/>
              </w:rPr>
              <w:t>.NET Framework</w:t>
            </w:r>
            <w:r w:rsidRPr="00361F6F">
              <w:rPr>
                <w:rFonts w:ascii="Times New Roman" w:eastAsia="Times New Roman" w:hAnsi="Times New Roman" w:cs="Times New Roman"/>
                <w:color w:val="444444"/>
                <w:sz w:val="28"/>
                <w:szCs w:val="28"/>
              </w:rPr>
              <w:t>.</w:t>
            </w:r>
          </w:p>
          <w:p w:rsidR="006225CA" w:rsidRPr="00361F6F" w:rsidRDefault="006225CA" w:rsidP="007F2475">
            <w:pPr>
              <w:numPr>
                <w:ilvl w:val="0"/>
                <w:numId w:val="22"/>
              </w:numPr>
              <w:spacing w:before="100" w:beforeAutospacing="1" w:after="100" w:afterAutospacing="1" w:line="240" w:lineRule="auto"/>
              <w:jc w:val="both"/>
              <w:rPr>
                <w:rFonts w:ascii="Times New Roman" w:eastAsia="Times New Roman" w:hAnsi="Times New Roman" w:cs="Times New Roman"/>
                <w:color w:val="444444"/>
                <w:sz w:val="28"/>
                <w:szCs w:val="28"/>
              </w:rPr>
            </w:pPr>
            <w:r w:rsidRPr="00361F6F">
              <w:rPr>
                <w:rFonts w:ascii="Times New Roman" w:eastAsia="Times New Roman" w:hAnsi="Times New Roman" w:cs="Times New Roman"/>
                <w:b/>
                <w:bCs/>
                <w:color w:val="444444"/>
                <w:sz w:val="28"/>
                <w:szCs w:val="28"/>
              </w:rPr>
              <w:t>Viết ít mã hơn: </w:t>
            </w:r>
            <w:r w:rsidRPr="00361F6F">
              <w:rPr>
                <w:rFonts w:ascii="Times New Roman" w:eastAsia="Times New Roman" w:hAnsi="Times New Roman" w:cs="Times New Roman"/>
                <w:color w:val="444444"/>
                <w:sz w:val="28"/>
                <w:szCs w:val="28"/>
              </w:rPr>
              <w:t>do </w:t>
            </w:r>
            <w:r w:rsidRPr="00361F6F">
              <w:rPr>
                <w:rFonts w:ascii="Times New Roman" w:eastAsia="Times New Roman" w:hAnsi="Times New Roman" w:cs="Times New Roman"/>
                <w:b/>
                <w:bCs/>
                <w:color w:val="444444"/>
                <w:sz w:val="28"/>
                <w:szCs w:val="28"/>
              </w:rPr>
              <w:t>.NET Framework</w:t>
            </w:r>
            <w:r w:rsidRPr="00361F6F">
              <w:rPr>
                <w:rFonts w:ascii="Times New Roman" w:eastAsia="Times New Roman" w:hAnsi="Times New Roman" w:cs="Times New Roman"/>
                <w:color w:val="444444"/>
                <w:sz w:val="28"/>
                <w:szCs w:val="28"/>
              </w:rPr>
              <w:t> sử dụng thiết kế "thành phần hóa" cao, những nhà phát triển có thể tập trung vào việc viết lôgic doanh nghiệp hơn là những công việc như quản lý bộ nhớ, quản lý trạng thái hay xác định khả nǎng của một trình duỵệt client?</w:t>
            </w:r>
          </w:p>
          <w:p w:rsidR="006225CA" w:rsidRPr="00361F6F" w:rsidRDefault="006225CA" w:rsidP="007F2475">
            <w:pPr>
              <w:pStyle w:val="ListParagraph"/>
              <w:numPr>
                <w:ilvl w:val="0"/>
                <w:numId w:val="1"/>
              </w:numPr>
              <w:spacing w:before="100" w:beforeAutospacing="1" w:after="100" w:afterAutospacing="1" w:line="240" w:lineRule="auto"/>
              <w:jc w:val="both"/>
              <w:rPr>
                <w:rFonts w:ascii="Times New Roman" w:eastAsia="Times New Roman" w:hAnsi="Times New Roman" w:cs="Times New Roman"/>
                <w:color w:val="444444"/>
                <w:sz w:val="28"/>
                <w:szCs w:val="28"/>
              </w:rPr>
            </w:pPr>
            <w:r w:rsidRPr="00361F6F">
              <w:rPr>
                <w:rFonts w:ascii="Times New Roman" w:eastAsia="Times New Roman" w:hAnsi="Times New Roman" w:cs="Times New Roman"/>
                <w:b/>
                <w:bCs/>
                <w:color w:val="444444"/>
                <w:sz w:val="28"/>
                <w:szCs w:val="28"/>
              </w:rPr>
              <w:t>Sự nhạy cảm khi giải quyết các thách thức đối với doanh nghiệp thời nay</w:t>
            </w:r>
          </w:p>
          <w:p w:rsidR="006225CA" w:rsidRPr="00361F6F" w:rsidRDefault="006225CA" w:rsidP="007F2475">
            <w:pPr>
              <w:numPr>
                <w:ilvl w:val="0"/>
                <w:numId w:val="23"/>
              </w:numPr>
              <w:spacing w:before="100" w:beforeAutospacing="1" w:after="100" w:afterAutospacing="1" w:line="240" w:lineRule="auto"/>
              <w:jc w:val="both"/>
              <w:rPr>
                <w:rFonts w:ascii="Times New Roman" w:eastAsia="Times New Roman" w:hAnsi="Times New Roman" w:cs="Times New Roman"/>
                <w:color w:val="444444"/>
                <w:sz w:val="28"/>
                <w:szCs w:val="28"/>
              </w:rPr>
            </w:pPr>
            <w:r w:rsidRPr="00361F6F">
              <w:rPr>
                <w:rFonts w:ascii="Times New Roman" w:eastAsia="Times New Roman" w:hAnsi="Times New Roman" w:cs="Times New Roman"/>
                <w:b/>
                <w:bCs/>
                <w:color w:val="444444"/>
                <w:sz w:val="28"/>
                <w:szCs w:val="28"/>
              </w:rPr>
              <w:t>Hỗ trợ những chuẩn Internet công cộng:</w:t>
            </w:r>
          </w:p>
          <w:p w:rsidR="006225CA" w:rsidRPr="00361F6F" w:rsidRDefault="006225CA" w:rsidP="007F2475">
            <w:pPr>
              <w:spacing w:before="100" w:beforeAutospacing="1" w:after="100" w:afterAutospacing="1" w:line="240" w:lineRule="auto"/>
              <w:ind w:left="720"/>
              <w:jc w:val="both"/>
              <w:rPr>
                <w:rFonts w:ascii="Times New Roman" w:eastAsia="Times New Roman" w:hAnsi="Times New Roman" w:cs="Times New Roman"/>
                <w:color w:val="444444"/>
                <w:sz w:val="28"/>
                <w:szCs w:val="28"/>
              </w:rPr>
            </w:pPr>
            <w:r w:rsidRPr="00361F6F">
              <w:rPr>
                <w:rFonts w:ascii="Times New Roman" w:eastAsia="Times New Roman" w:hAnsi="Times New Roman" w:cs="Times New Roman"/>
                <w:b/>
                <w:bCs/>
                <w:color w:val="444444"/>
                <w:sz w:val="28"/>
                <w:szCs w:val="28"/>
              </w:rPr>
              <w:t> </w:t>
            </w:r>
            <w:r w:rsidRPr="00361F6F">
              <w:rPr>
                <w:rFonts w:ascii="Times New Roman" w:eastAsia="Times New Roman" w:hAnsi="Times New Roman" w:cs="Times New Roman"/>
                <w:color w:val="444444"/>
                <w:sz w:val="28"/>
                <w:szCs w:val="28"/>
              </w:rPr>
              <w:t>Những chuẩn được xem là phần lõi để chuyển giao phần mềm như là một dịch vụ. Microsoft trình bày những đặc tả cho ngôn ngữ lập trình C# và cơ sở hạ tầng ngôn ngữ chung CLI (Common Language Infrastructure) và chuyển tới ECMA cho việc chuẩn hóa.</w:t>
            </w:r>
          </w:p>
          <w:p w:rsidR="006225CA" w:rsidRPr="00361F6F" w:rsidRDefault="006225CA" w:rsidP="007F2475">
            <w:pPr>
              <w:numPr>
                <w:ilvl w:val="0"/>
                <w:numId w:val="24"/>
              </w:numPr>
              <w:spacing w:before="100" w:beforeAutospacing="1" w:after="100" w:afterAutospacing="1" w:line="240" w:lineRule="auto"/>
              <w:jc w:val="both"/>
              <w:rPr>
                <w:rFonts w:ascii="Times New Roman" w:eastAsia="Times New Roman" w:hAnsi="Times New Roman" w:cs="Times New Roman"/>
                <w:color w:val="444444"/>
                <w:sz w:val="28"/>
                <w:szCs w:val="28"/>
              </w:rPr>
            </w:pPr>
            <w:r w:rsidRPr="00361F6F">
              <w:rPr>
                <w:rFonts w:ascii="Times New Roman" w:eastAsia="Times New Roman" w:hAnsi="Times New Roman" w:cs="Times New Roman"/>
                <w:b/>
                <w:bCs/>
                <w:color w:val="444444"/>
                <w:sz w:val="28"/>
                <w:szCs w:val="28"/>
              </w:rPr>
              <w:t>Hỗ trợ dị bộ (không đồng bộ):</w:t>
            </w:r>
          </w:p>
          <w:p w:rsidR="006225CA" w:rsidRPr="00361F6F" w:rsidRDefault="006225CA" w:rsidP="007F2475">
            <w:pPr>
              <w:spacing w:before="100" w:beforeAutospacing="1" w:after="100" w:afterAutospacing="1" w:line="240" w:lineRule="auto"/>
              <w:ind w:left="720"/>
              <w:jc w:val="both"/>
              <w:rPr>
                <w:rFonts w:ascii="Times New Roman" w:eastAsia="Times New Roman" w:hAnsi="Times New Roman" w:cs="Times New Roman"/>
                <w:color w:val="444444"/>
                <w:sz w:val="28"/>
                <w:szCs w:val="28"/>
              </w:rPr>
            </w:pPr>
            <w:r w:rsidRPr="00361F6F">
              <w:rPr>
                <w:rFonts w:ascii="Times New Roman" w:eastAsia="Times New Roman" w:hAnsi="Times New Roman" w:cs="Times New Roman"/>
                <w:b/>
                <w:bCs/>
                <w:color w:val="444444"/>
                <w:sz w:val="28"/>
                <w:szCs w:val="28"/>
              </w:rPr>
              <w:t> .NET Framework</w:t>
            </w:r>
            <w:r w:rsidRPr="00361F6F">
              <w:rPr>
                <w:rFonts w:ascii="Times New Roman" w:eastAsia="Times New Roman" w:hAnsi="Times New Roman" w:cs="Times New Roman"/>
                <w:color w:val="444444"/>
                <w:sz w:val="28"/>
                <w:szCs w:val="28"/>
              </w:rPr>
              <w:t> tích hợp hai công nghệ truyền thông dị bộ cho khả nǎng biến đổi được và tính đáng tin cậy: </w:t>
            </w:r>
            <w:r w:rsidRPr="00361F6F">
              <w:rPr>
                <w:rFonts w:ascii="Times New Roman" w:eastAsia="Times New Roman" w:hAnsi="Times New Roman" w:cs="Times New Roman"/>
                <w:b/>
                <w:bCs/>
                <w:color w:val="444444"/>
                <w:sz w:val="28"/>
                <w:szCs w:val="28"/>
              </w:rPr>
              <w:t>SOAP</w:t>
            </w:r>
            <w:r w:rsidRPr="00361F6F">
              <w:rPr>
                <w:rFonts w:ascii="Times New Roman" w:eastAsia="Times New Roman" w:hAnsi="Times New Roman" w:cs="Times New Roman"/>
                <w:color w:val="444444"/>
                <w:sz w:val="28"/>
                <w:szCs w:val="28"/>
              </w:rPr>
              <w:t> và </w:t>
            </w:r>
            <w:r w:rsidRPr="00361F6F">
              <w:rPr>
                <w:rFonts w:ascii="Times New Roman" w:eastAsia="Times New Roman" w:hAnsi="Times New Roman" w:cs="Times New Roman"/>
                <w:b/>
                <w:bCs/>
                <w:color w:val="444444"/>
                <w:sz w:val="28"/>
                <w:szCs w:val="28"/>
              </w:rPr>
              <w:t>MSMQ</w:t>
            </w:r>
            <w:r w:rsidRPr="00361F6F">
              <w:rPr>
                <w:rFonts w:ascii="Times New Roman" w:eastAsia="Times New Roman" w:hAnsi="Times New Roman" w:cs="Times New Roman"/>
                <w:color w:val="444444"/>
                <w:sz w:val="28"/>
                <w:szCs w:val="28"/>
              </w:rPr>
              <w:t> (Microsoft Message Queuing Services).</w:t>
            </w:r>
          </w:p>
          <w:p w:rsidR="006225CA" w:rsidRPr="00361F6F" w:rsidRDefault="006225CA" w:rsidP="007F2475">
            <w:pPr>
              <w:numPr>
                <w:ilvl w:val="0"/>
                <w:numId w:val="25"/>
              </w:numPr>
              <w:spacing w:before="100" w:beforeAutospacing="1" w:after="100" w:afterAutospacing="1" w:line="240" w:lineRule="auto"/>
              <w:jc w:val="both"/>
              <w:rPr>
                <w:rFonts w:ascii="Times New Roman" w:eastAsia="Times New Roman" w:hAnsi="Times New Roman" w:cs="Times New Roman"/>
                <w:color w:val="444444"/>
                <w:sz w:val="28"/>
                <w:szCs w:val="28"/>
              </w:rPr>
            </w:pPr>
            <w:r w:rsidRPr="00361F6F">
              <w:rPr>
                <w:rFonts w:ascii="Times New Roman" w:eastAsia="Times New Roman" w:hAnsi="Times New Roman" w:cs="Times New Roman"/>
                <w:b/>
                <w:bCs/>
                <w:color w:val="444444"/>
                <w:sz w:val="28"/>
                <w:szCs w:val="28"/>
              </w:rPr>
              <w:t>Hỗ trợ giao dịch:</w:t>
            </w:r>
          </w:p>
          <w:p w:rsidR="006225CA" w:rsidRPr="00361F6F" w:rsidRDefault="006225CA" w:rsidP="007F2475">
            <w:pPr>
              <w:spacing w:before="100" w:beforeAutospacing="1" w:after="100" w:afterAutospacing="1" w:line="240" w:lineRule="auto"/>
              <w:ind w:left="720"/>
              <w:jc w:val="both"/>
              <w:rPr>
                <w:rFonts w:ascii="Times New Roman" w:eastAsia="Times New Roman" w:hAnsi="Times New Roman" w:cs="Times New Roman"/>
                <w:color w:val="444444"/>
                <w:sz w:val="28"/>
                <w:szCs w:val="28"/>
              </w:rPr>
            </w:pPr>
            <w:r w:rsidRPr="00361F6F">
              <w:rPr>
                <w:rFonts w:ascii="Times New Roman" w:eastAsia="Times New Roman" w:hAnsi="Times New Roman" w:cs="Times New Roman"/>
                <w:color w:val="444444"/>
                <w:sz w:val="28"/>
                <w:szCs w:val="28"/>
              </w:rPr>
              <w:t>Những nhà phát triển ứng dụng có thể thực hiện cả những công việc thao tác </w:t>
            </w:r>
            <w:r w:rsidRPr="00361F6F">
              <w:rPr>
                <w:rFonts w:ascii="Times New Roman" w:eastAsia="Times New Roman" w:hAnsi="Times New Roman" w:cs="Times New Roman"/>
                <w:b/>
                <w:bCs/>
                <w:color w:val="444444"/>
                <w:sz w:val="28"/>
                <w:szCs w:val="28"/>
              </w:rPr>
              <w:t>.NET Framework</w:t>
            </w:r>
            <w:r w:rsidRPr="00361F6F">
              <w:rPr>
                <w:rFonts w:ascii="Times New Roman" w:eastAsia="Times New Roman" w:hAnsi="Times New Roman" w:cs="Times New Roman"/>
                <w:color w:val="444444"/>
                <w:sz w:val="28"/>
                <w:szCs w:val="28"/>
              </w:rPr>
              <w:t> bên trong các giao dịch có chứa những hoạt động khác như cập nhật CSDL chẳng hạn. </w:t>
            </w:r>
            <w:r w:rsidRPr="00361F6F">
              <w:rPr>
                <w:rFonts w:ascii="Times New Roman" w:eastAsia="Times New Roman" w:hAnsi="Times New Roman" w:cs="Times New Roman"/>
                <w:b/>
                <w:bCs/>
                <w:color w:val="444444"/>
                <w:sz w:val="28"/>
                <w:szCs w:val="28"/>
              </w:rPr>
              <w:t>.NET Framework</w:t>
            </w:r>
            <w:r w:rsidRPr="00361F6F">
              <w:rPr>
                <w:rFonts w:ascii="Times New Roman" w:eastAsia="Times New Roman" w:hAnsi="Times New Roman" w:cs="Times New Roman"/>
                <w:color w:val="444444"/>
                <w:sz w:val="28"/>
                <w:szCs w:val="28"/>
              </w:rPr>
              <w:t> hỗ trợ các giao dịch thông qua </w:t>
            </w:r>
            <w:r w:rsidRPr="00361F6F">
              <w:rPr>
                <w:rFonts w:ascii="Times New Roman" w:eastAsia="Times New Roman" w:hAnsi="Times New Roman" w:cs="Times New Roman"/>
                <w:b/>
                <w:bCs/>
                <w:color w:val="444444"/>
                <w:sz w:val="28"/>
                <w:szCs w:val="28"/>
              </w:rPr>
              <w:t>MTS</w:t>
            </w:r>
            <w:r w:rsidRPr="00361F6F">
              <w:rPr>
                <w:rFonts w:ascii="Times New Roman" w:eastAsia="Times New Roman" w:hAnsi="Times New Roman" w:cs="Times New Roman"/>
                <w:color w:val="444444"/>
                <w:sz w:val="28"/>
                <w:szCs w:val="28"/>
              </w:rPr>
              <w:t> (Microsoft Transaction Services - các Dịch vụ Giao dịch của Microsoft) và </w:t>
            </w:r>
            <w:r w:rsidRPr="00361F6F">
              <w:rPr>
                <w:rFonts w:ascii="Times New Roman" w:eastAsia="Times New Roman" w:hAnsi="Times New Roman" w:cs="Times New Roman"/>
                <w:b/>
                <w:bCs/>
                <w:color w:val="444444"/>
                <w:sz w:val="28"/>
                <w:szCs w:val="28"/>
              </w:rPr>
              <w:t>COM+[16]</w:t>
            </w:r>
            <w:r w:rsidRPr="00361F6F">
              <w:rPr>
                <w:rFonts w:ascii="Times New Roman" w:eastAsia="Times New Roman" w:hAnsi="Times New Roman" w:cs="Times New Roman"/>
                <w:color w:val="444444"/>
                <w:sz w:val="28"/>
                <w:szCs w:val="28"/>
              </w:rPr>
              <w:t> và cung cấp một giao diện XA tương hợp các chuẩn.</w:t>
            </w:r>
          </w:p>
          <w:p w:rsidR="006225CA" w:rsidRPr="00361F6F" w:rsidRDefault="006225CA" w:rsidP="007F2475">
            <w:pPr>
              <w:numPr>
                <w:ilvl w:val="0"/>
                <w:numId w:val="26"/>
              </w:numPr>
              <w:spacing w:before="100" w:beforeAutospacing="1" w:after="100" w:afterAutospacing="1" w:line="240" w:lineRule="auto"/>
              <w:jc w:val="both"/>
              <w:rPr>
                <w:rFonts w:ascii="Times New Roman" w:eastAsia="Times New Roman" w:hAnsi="Times New Roman" w:cs="Times New Roman"/>
                <w:color w:val="444444"/>
                <w:sz w:val="28"/>
                <w:szCs w:val="28"/>
              </w:rPr>
            </w:pPr>
            <w:r w:rsidRPr="00361F6F">
              <w:rPr>
                <w:rFonts w:ascii="Times New Roman" w:eastAsia="Times New Roman" w:hAnsi="Times New Roman" w:cs="Times New Roman"/>
                <w:b/>
                <w:bCs/>
                <w:color w:val="444444"/>
                <w:sz w:val="28"/>
                <w:szCs w:val="28"/>
              </w:rPr>
              <w:lastRenderedPageBreak/>
              <w:t>Biên dịch ASP.NET</w:t>
            </w:r>
            <w:r w:rsidRPr="00361F6F">
              <w:rPr>
                <w:rFonts w:ascii="Times New Roman" w:eastAsia="Times New Roman" w:hAnsi="Times New Roman" w:cs="Times New Roman"/>
                <w:color w:val="444444"/>
                <w:sz w:val="28"/>
                <w:szCs w:val="28"/>
              </w:rPr>
              <w:t> làm tǎng khả nǎng thực hiện bởi việc biên dịch các trang thay vì phải thông dịch chúng.</w:t>
            </w:r>
          </w:p>
          <w:p w:rsidR="006225CA" w:rsidRPr="00361F6F" w:rsidRDefault="006225CA" w:rsidP="007F2475">
            <w:pPr>
              <w:numPr>
                <w:ilvl w:val="0"/>
                <w:numId w:val="27"/>
              </w:numPr>
              <w:spacing w:before="100" w:beforeAutospacing="1" w:after="100" w:afterAutospacing="1" w:line="240" w:lineRule="auto"/>
              <w:jc w:val="both"/>
              <w:rPr>
                <w:rFonts w:ascii="Times New Roman" w:eastAsia="Times New Roman" w:hAnsi="Times New Roman" w:cs="Times New Roman"/>
                <w:color w:val="444444"/>
                <w:sz w:val="28"/>
                <w:szCs w:val="28"/>
              </w:rPr>
            </w:pPr>
            <w:r w:rsidRPr="00361F6F">
              <w:rPr>
                <w:rFonts w:ascii="Times New Roman" w:eastAsia="Times New Roman" w:hAnsi="Times New Roman" w:cs="Times New Roman"/>
                <w:b/>
                <w:bCs/>
                <w:color w:val="444444"/>
                <w:sz w:val="28"/>
                <w:szCs w:val="28"/>
              </w:rPr>
              <w:t>Giám sát phiên ASP.NET </w:t>
            </w:r>
            <w:r w:rsidRPr="00361F6F">
              <w:rPr>
                <w:rFonts w:ascii="Times New Roman" w:eastAsia="Times New Roman" w:hAnsi="Times New Roman" w:cs="Times New Roman"/>
                <w:color w:val="444444"/>
                <w:sz w:val="28"/>
                <w:szCs w:val="28"/>
              </w:rPr>
              <w:t>tự động và khởi động lại làm tǎng thêm độ tin cậy qua việc giám sát chạy các ứng dụng ASP.NET và thậm chí dừng và bắt đầu lại quá trình chạy nếu thấy cần thiết.</w:t>
            </w:r>
          </w:p>
          <w:p w:rsidR="006225CA" w:rsidRPr="00361F6F" w:rsidRDefault="006225CA" w:rsidP="007F2475">
            <w:pPr>
              <w:numPr>
                <w:ilvl w:val="0"/>
                <w:numId w:val="28"/>
              </w:numPr>
              <w:spacing w:before="100" w:beforeAutospacing="1" w:after="100" w:afterAutospacing="1" w:line="240" w:lineRule="auto"/>
              <w:jc w:val="both"/>
              <w:rPr>
                <w:rFonts w:ascii="Times New Roman" w:eastAsia="Times New Roman" w:hAnsi="Times New Roman" w:cs="Times New Roman"/>
                <w:color w:val="444444"/>
                <w:sz w:val="28"/>
                <w:szCs w:val="28"/>
              </w:rPr>
            </w:pPr>
            <w:r w:rsidRPr="00361F6F">
              <w:rPr>
                <w:rFonts w:ascii="Times New Roman" w:eastAsia="Times New Roman" w:hAnsi="Times New Roman" w:cs="Times New Roman"/>
                <w:b/>
                <w:bCs/>
                <w:color w:val="444444"/>
                <w:sz w:val="28"/>
                <w:szCs w:val="28"/>
              </w:rPr>
              <w:t>Truy nhập dữ liệu toàn bộ với ADO.NET:</w:t>
            </w:r>
          </w:p>
          <w:p w:rsidR="0083300D" w:rsidRPr="00361F6F" w:rsidRDefault="006225CA" w:rsidP="007F2475">
            <w:pPr>
              <w:spacing w:before="100" w:beforeAutospacing="1" w:after="100" w:afterAutospacing="1" w:line="240" w:lineRule="auto"/>
              <w:ind w:left="720"/>
              <w:jc w:val="both"/>
              <w:rPr>
                <w:rFonts w:ascii="Times New Roman" w:eastAsia="Times New Roman" w:hAnsi="Times New Roman" w:cs="Times New Roman"/>
                <w:color w:val="444444"/>
                <w:sz w:val="28"/>
                <w:szCs w:val="28"/>
              </w:rPr>
            </w:pPr>
            <w:r w:rsidRPr="00361F6F">
              <w:rPr>
                <w:rFonts w:ascii="Times New Roman" w:eastAsia="Times New Roman" w:hAnsi="Times New Roman" w:cs="Times New Roman"/>
                <w:b/>
                <w:bCs/>
                <w:color w:val="444444"/>
                <w:sz w:val="28"/>
                <w:szCs w:val="28"/>
              </w:rPr>
              <w:t>.NET Framework</w:t>
            </w:r>
            <w:r w:rsidRPr="00361F6F">
              <w:rPr>
                <w:rFonts w:ascii="Times New Roman" w:eastAsia="Times New Roman" w:hAnsi="Times New Roman" w:cs="Times New Roman"/>
                <w:color w:val="444444"/>
                <w:sz w:val="28"/>
                <w:szCs w:val="28"/>
              </w:rPr>
              <w:t> có chứa ADO.NET, một giao diện hiệu nǎng truy nhập tới bất kỳ một CSDL nào được thiết kế riêng cho kiểu "ghép nối lỏng". ADO.NET cung cấp các dịch vụ truy cập dữ liệu cho các ứng dụng trên nền Web biến đổi được và các dịch vụ Web XML, bao gồm cả sự hỗ trợ mô hình dữ liệu đang kết nối (connected) cũng như ngừng kết nối (disconnected).</w:t>
            </w:r>
          </w:p>
          <w:p w:rsidR="006225CA" w:rsidRPr="00361F6F" w:rsidRDefault="006225CA" w:rsidP="007F2475">
            <w:pPr>
              <w:spacing w:before="100" w:beforeAutospacing="1" w:after="100" w:afterAutospacing="1" w:line="240" w:lineRule="auto"/>
              <w:ind w:left="720"/>
              <w:jc w:val="both"/>
              <w:rPr>
                <w:rFonts w:ascii="Times New Roman" w:eastAsia="Times New Roman" w:hAnsi="Times New Roman" w:cs="Times New Roman"/>
                <w:color w:val="444444"/>
                <w:sz w:val="28"/>
                <w:szCs w:val="28"/>
              </w:rPr>
            </w:pPr>
            <w:r w:rsidRPr="00361F6F">
              <w:rPr>
                <w:rFonts w:ascii="Times New Roman" w:eastAsia="Times New Roman" w:hAnsi="Times New Roman" w:cs="Times New Roman"/>
                <w:b/>
                <w:bCs/>
                <w:color w:val="444444"/>
                <w:sz w:val="28"/>
                <w:szCs w:val="28"/>
              </w:rPr>
              <w:t>Cải thiện các thao tác</w:t>
            </w:r>
          </w:p>
          <w:p w:rsidR="006225CA" w:rsidRPr="00361F6F" w:rsidRDefault="006225CA" w:rsidP="007F2475">
            <w:pPr>
              <w:numPr>
                <w:ilvl w:val="0"/>
                <w:numId w:val="29"/>
              </w:numPr>
              <w:spacing w:before="100" w:beforeAutospacing="1" w:after="100" w:afterAutospacing="1" w:line="240" w:lineRule="auto"/>
              <w:jc w:val="both"/>
              <w:rPr>
                <w:rFonts w:ascii="Times New Roman" w:eastAsia="Times New Roman" w:hAnsi="Times New Roman" w:cs="Times New Roman"/>
                <w:color w:val="444444"/>
                <w:sz w:val="28"/>
                <w:szCs w:val="28"/>
              </w:rPr>
            </w:pPr>
            <w:r w:rsidRPr="00361F6F">
              <w:rPr>
                <w:rFonts w:ascii="Times New Roman" w:eastAsia="Times New Roman" w:hAnsi="Times New Roman" w:cs="Times New Roman"/>
                <w:b/>
                <w:bCs/>
                <w:color w:val="444444"/>
                <w:sz w:val="28"/>
                <w:szCs w:val="28"/>
              </w:rPr>
              <w:t>An ninh bảo mật dựa trên nền tảng bằng chứng (evidence-based):</w:t>
            </w:r>
          </w:p>
          <w:p w:rsidR="006225CA" w:rsidRPr="00361F6F" w:rsidRDefault="006225CA" w:rsidP="007F2475">
            <w:pPr>
              <w:spacing w:before="100" w:beforeAutospacing="1" w:after="100" w:afterAutospacing="1" w:line="240" w:lineRule="auto"/>
              <w:ind w:left="720"/>
              <w:jc w:val="both"/>
              <w:rPr>
                <w:rFonts w:ascii="Times New Roman" w:eastAsia="Times New Roman" w:hAnsi="Times New Roman" w:cs="Times New Roman"/>
                <w:color w:val="444444"/>
                <w:sz w:val="28"/>
                <w:szCs w:val="28"/>
              </w:rPr>
            </w:pPr>
            <w:r w:rsidRPr="00361F6F">
              <w:rPr>
                <w:rFonts w:ascii="Times New Roman" w:eastAsia="Times New Roman" w:hAnsi="Times New Roman" w:cs="Times New Roman"/>
                <w:color w:val="444444"/>
                <w:sz w:val="28"/>
                <w:szCs w:val="28"/>
              </w:rPr>
              <w:t>Hệ thống bảo mật truy cập mã của </w:t>
            </w:r>
            <w:r w:rsidRPr="00361F6F">
              <w:rPr>
                <w:rFonts w:ascii="Times New Roman" w:eastAsia="Times New Roman" w:hAnsi="Times New Roman" w:cs="Times New Roman"/>
                <w:b/>
                <w:bCs/>
                <w:color w:val="444444"/>
                <w:sz w:val="28"/>
                <w:szCs w:val="28"/>
              </w:rPr>
              <w:t>.NET Framework</w:t>
            </w:r>
            <w:r w:rsidRPr="00361F6F">
              <w:rPr>
                <w:rFonts w:ascii="Times New Roman" w:eastAsia="Times New Roman" w:hAnsi="Times New Roman" w:cs="Times New Roman"/>
                <w:color w:val="444444"/>
                <w:sz w:val="28"/>
                <w:szCs w:val="28"/>
              </w:rPr>
              <w:t> cho phép các nhà phát triển định ra những "giấy phép" được yêu cầu rằng mã của họ cần để hoàn thành sản phẩm. Bộ thực thi ngôn ngữ chung (common language runtime) chịu trách nhiệm bảo đảm rằng những "giấy phép" này là phù hợp hay bị loại bỏ, phụ thuộc vào chứng cớ bao gồm nhận diện người dùng, nhận diện mã, mã nào thực sự đang được sử dụng, mã được bắt nguồn từ nơi nào?</w:t>
            </w:r>
          </w:p>
          <w:p w:rsidR="006225CA" w:rsidRPr="00361F6F" w:rsidRDefault="006225CA" w:rsidP="007F2475">
            <w:pPr>
              <w:numPr>
                <w:ilvl w:val="0"/>
                <w:numId w:val="30"/>
              </w:numPr>
              <w:spacing w:before="100" w:beforeAutospacing="1" w:after="100" w:afterAutospacing="1" w:line="240" w:lineRule="auto"/>
              <w:jc w:val="both"/>
              <w:rPr>
                <w:rFonts w:ascii="Times New Roman" w:eastAsia="Times New Roman" w:hAnsi="Times New Roman" w:cs="Times New Roman"/>
                <w:color w:val="444444"/>
                <w:sz w:val="28"/>
                <w:szCs w:val="28"/>
              </w:rPr>
            </w:pPr>
            <w:r w:rsidRPr="00361F6F">
              <w:rPr>
                <w:rFonts w:ascii="Times New Roman" w:eastAsia="Times New Roman" w:hAnsi="Times New Roman" w:cs="Times New Roman"/>
                <w:b/>
                <w:bCs/>
                <w:color w:val="444444"/>
                <w:sz w:val="28"/>
                <w:szCs w:val="28"/>
              </w:rPr>
              <w:t>Windows Authentication tích hợp:</w:t>
            </w:r>
          </w:p>
          <w:p w:rsidR="0083300D" w:rsidRPr="00361F6F" w:rsidRDefault="006225CA" w:rsidP="007F2475">
            <w:pPr>
              <w:spacing w:before="100" w:beforeAutospacing="1" w:after="100" w:afterAutospacing="1" w:line="240" w:lineRule="auto"/>
              <w:ind w:left="720"/>
              <w:jc w:val="both"/>
              <w:rPr>
                <w:rFonts w:ascii="Times New Roman" w:eastAsia="Times New Roman" w:hAnsi="Times New Roman" w:cs="Times New Roman"/>
                <w:color w:val="444444"/>
                <w:sz w:val="28"/>
                <w:szCs w:val="28"/>
              </w:rPr>
            </w:pPr>
            <w:r w:rsidRPr="00361F6F">
              <w:rPr>
                <w:rFonts w:ascii="Times New Roman" w:eastAsia="Times New Roman" w:hAnsi="Times New Roman" w:cs="Times New Roman"/>
                <w:b/>
                <w:bCs/>
                <w:color w:val="444444"/>
                <w:sz w:val="28"/>
                <w:szCs w:val="28"/>
              </w:rPr>
              <w:t> .NET Framework</w:t>
            </w:r>
            <w:r w:rsidRPr="00361F6F">
              <w:rPr>
                <w:rFonts w:ascii="Times New Roman" w:eastAsia="Times New Roman" w:hAnsi="Times New Roman" w:cs="Times New Roman"/>
                <w:color w:val="444444"/>
                <w:sz w:val="28"/>
                <w:szCs w:val="28"/>
              </w:rPr>
              <w:t> cũng tích hợp với Windows Authentication (Chứng thực Windows). Windows Authentication tích hợp trước đây được biết như chứng thực NT LAN Manager và Windows NT Challenge/Response. Trong Windows Authentication tích hợp, trình duyệt cố gắng sử dụng những (giấy) ủy nhiệm của người dùng hiện hành từ một đǎng nhập tên miền. Nếu những ủy nhiệm này không được chấp nhận thi Windows Authentication tích hợp sẽ nhắc người dùng cho một tên và mật khẩu người dùng thông qua một hộp thoại. Khi Windows Authentication tích hợp đang được sử dụng thì mật khẩu người dùng không qua được từ máy khách đến máy phục vụ. nếu một người dùng đã đǎng nhập như là một người sử dụng tên miền trên một máy tính cục bộ, người dùng sẽ không bị chứng thực lần nữa khi truy nhập m</w:t>
            </w:r>
            <w:r w:rsidR="0083300D" w:rsidRPr="00361F6F">
              <w:rPr>
                <w:rFonts w:ascii="Times New Roman" w:eastAsia="Times New Roman" w:hAnsi="Times New Roman" w:cs="Times New Roman"/>
                <w:color w:val="444444"/>
                <w:sz w:val="28"/>
                <w:szCs w:val="28"/>
              </w:rPr>
              <w:t>ột máy tính mạng trong miền đó.</w:t>
            </w:r>
          </w:p>
          <w:p w:rsidR="0083300D" w:rsidRPr="00361F6F" w:rsidRDefault="006225CA" w:rsidP="007F2475">
            <w:pPr>
              <w:spacing w:before="100" w:beforeAutospacing="1" w:after="100" w:afterAutospacing="1" w:line="240" w:lineRule="auto"/>
              <w:ind w:left="720"/>
              <w:jc w:val="both"/>
              <w:rPr>
                <w:rFonts w:ascii="Times New Roman" w:eastAsia="Times New Roman" w:hAnsi="Times New Roman" w:cs="Times New Roman"/>
                <w:color w:val="444444"/>
                <w:sz w:val="28"/>
                <w:szCs w:val="28"/>
              </w:rPr>
            </w:pPr>
            <w:r w:rsidRPr="00361F6F">
              <w:rPr>
                <w:rFonts w:ascii="Times New Roman" w:eastAsia="Times New Roman" w:hAnsi="Times New Roman" w:cs="Times New Roman"/>
                <w:b/>
                <w:bCs/>
                <w:color w:val="444444"/>
                <w:sz w:val="28"/>
                <w:szCs w:val="28"/>
              </w:rPr>
              <w:t>Chứng thực Internet:</w:t>
            </w:r>
          </w:p>
          <w:p w:rsidR="006225CA" w:rsidRPr="00361F6F" w:rsidRDefault="006225CA" w:rsidP="007F2475">
            <w:pPr>
              <w:spacing w:before="100" w:beforeAutospacing="1" w:after="100" w:afterAutospacing="1" w:line="240" w:lineRule="auto"/>
              <w:ind w:left="720"/>
              <w:jc w:val="both"/>
              <w:rPr>
                <w:rFonts w:ascii="Times New Roman" w:eastAsia="Times New Roman" w:hAnsi="Times New Roman" w:cs="Times New Roman"/>
                <w:color w:val="444444"/>
                <w:sz w:val="28"/>
                <w:szCs w:val="28"/>
              </w:rPr>
            </w:pPr>
            <w:r w:rsidRPr="00361F6F">
              <w:rPr>
                <w:rFonts w:ascii="Times New Roman" w:eastAsia="Times New Roman" w:hAnsi="Times New Roman" w:cs="Times New Roman"/>
                <w:color w:val="444444"/>
                <w:sz w:val="28"/>
                <w:szCs w:val="28"/>
              </w:rPr>
              <w:t xml:space="preserve">Người dùng Internet thường cần những cơ chế chứng thực khác nhau. Các </w:t>
            </w:r>
            <w:r w:rsidRPr="00361F6F">
              <w:rPr>
                <w:rFonts w:ascii="Times New Roman" w:eastAsia="Times New Roman" w:hAnsi="Times New Roman" w:cs="Times New Roman"/>
                <w:color w:val="444444"/>
                <w:sz w:val="28"/>
                <w:szCs w:val="28"/>
              </w:rPr>
              <w:lastRenderedPageBreak/>
              <w:t>ứng dụng dùng </w:t>
            </w:r>
            <w:r w:rsidRPr="00361F6F">
              <w:rPr>
                <w:rFonts w:ascii="Times New Roman" w:eastAsia="Times New Roman" w:hAnsi="Times New Roman" w:cs="Times New Roman"/>
                <w:b/>
                <w:bCs/>
                <w:color w:val="444444"/>
                <w:sz w:val="28"/>
                <w:szCs w:val="28"/>
              </w:rPr>
              <w:t>.NET Framework</w:t>
            </w:r>
            <w:r w:rsidRPr="00361F6F">
              <w:rPr>
                <w:rFonts w:ascii="Times New Roman" w:eastAsia="Times New Roman" w:hAnsi="Times New Roman" w:cs="Times New Roman"/>
                <w:color w:val="444444"/>
                <w:sz w:val="28"/>
                <w:szCs w:val="28"/>
              </w:rPr>
              <w:t> có thể nắm lấy lợi thế và được cấu hình cho chứng thực sử dụng một sự kết hợp của máy phục vụ Web (Web server) và các nhà cung cấp chứng thực .</w:t>
            </w:r>
            <w:r w:rsidRPr="00361F6F">
              <w:rPr>
                <w:rFonts w:ascii="Times New Roman" w:eastAsia="Times New Roman" w:hAnsi="Times New Roman" w:cs="Times New Roman"/>
                <w:b/>
                <w:bCs/>
                <w:color w:val="444444"/>
                <w:sz w:val="28"/>
                <w:szCs w:val="28"/>
              </w:rPr>
              <w:t>NET Framework.</w:t>
            </w:r>
          </w:p>
          <w:p w:rsidR="006225CA" w:rsidRPr="00361F6F" w:rsidRDefault="006225CA" w:rsidP="000921F0">
            <w:pPr>
              <w:numPr>
                <w:ilvl w:val="0"/>
                <w:numId w:val="31"/>
              </w:numPr>
              <w:spacing w:before="100" w:beforeAutospacing="1" w:after="100" w:afterAutospacing="1" w:line="240" w:lineRule="auto"/>
              <w:jc w:val="both"/>
              <w:rPr>
                <w:rFonts w:ascii="Times New Roman" w:eastAsia="Times New Roman" w:hAnsi="Times New Roman" w:cs="Times New Roman"/>
                <w:color w:val="444444"/>
                <w:sz w:val="28"/>
                <w:szCs w:val="28"/>
              </w:rPr>
            </w:pPr>
            <w:r w:rsidRPr="00361F6F">
              <w:rPr>
                <w:rFonts w:ascii="Times New Roman" w:eastAsia="Times New Roman" w:hAnsi="Times New Roman" w:cs="Times New Roman"/>
                <w:b/>
                <w:bCs/>
                <w:color w:val="444444"/>
                <w:sz w:val="28"/>
                <w:szCs w:val="28"/>
              </w:rPr>
              <w:t>Hiệu suất được cải thiện:</w:t>
            </w:r>
          </w:p>
          <w:p w:rsidR="0083300D" w:rsidRPr="00361F6F" w:rsidRDefault="006225CA" w:rsidP="007F2475">
            <w:pPr>
              <w:spacing w:before="100" w:beforeAutospacing="1" w:after="100" w:afterAutospacing="1" w:line="240" w:lineRule="auto"/>
              <w:ind w:left="720"/>
              <w:jc w:val="both"/>
              <w:rPr>
                <w:rFonts w:ascii="Times New Roman" w:eastAsia="Times New Roman" w:hAnsi="Times New Roman" w:cs="Times New Roman"/>
                <w:color w:val="444444"/>
                <w:sz w:val="28"/>
                <w:szCs w:val="28"/>
              </w:rPr>
            </w:pPr>
            <w:r w:rsidRPr="00361F6F">
              <w:rPr>
                <w:rFonts w:ascii="Times New Roman" w:eastAsia="Times New Roman" w:hAnsi="Times New Roman" w:cs="Times New Roman"/>
                <w:b/>
                <w:bCs/>
                <w:color w:val="444444"/>
                <w:sz w:val="28"/>
                <w:szCs w:val="28"/>
              </w:rPr>
              <w:t>.NET Framework</w:t>
            </w:r>
            <w:r w:rsidRPr="00361F6F">
              <w:rPr>
                <w:rFonts w:ascii="Times New Roman" w:eastAsia="Times New Roman" w:hAnsi="Times New Roman" w:cs="Times New Roman"/>
                <w:color w:val="444444"/>
                <w:sz w:val="28"/>
                <w:szCs w:val="28"/>
              </w:rPr>
              <w:t> cải thiện hiệu suất các ứng dụng Web đặc thù. ASP.NET sử dụng khả nǎng tối ưu hoá cho những bộ xử lý nào đó và với việc cất giữ một cách linh động ASP.NET có thể cải thiện hiệu suất hơn hai đến ba lần so với các ứng dụng ASP hiện hà</w:t>
            </w:r>
            <w:r w:rsidR="00C57402">
              <w:rPr>
                <w:rFonts w:ascii="Times New Roman" w:eastAsia="Times New Roman" w:hAnsi="Times New Roman" w:cs="Times New Roman"/>
                <w:color w:val="444444"/>
                <w:sz w:val="28"/>
                <w:szCs w:val="28"/>
              </w:rPr>
              <w:t>nh.</w:t>
            </w:r>
          </w:p>
          <w:p w:rsidR="006225CA" w:rsidRPr="00361F6F" w:rsidRDefault="006225CA" w:rsidP="007F2475">
            <w:pPr>
              <w:spacing w:before="100" w:beforeAutospacing="1" w:after="100" w:afterAutospacing="1" w:line="240" w:lineRule="auto"/>
              <w:ind w:left="720"/>
              <w:jc w:val="both"/>
              <w:rPr>
                <w:rFonts w:ascii="Times New Roman" w:eastAsia="Times New Roman" w:hAnsi="Times New Roman" w:cs="Times New Roman"/>
                <w:color w:val="444444"/>
                <w:sz w:val="28"/>
                <w:szCs w:val="28"/>
              </w:rPr>
            </w:pPr>
          </w:p>
        </w:tc>
      </w:tr>
    </w:tbl>
    <w:p w:rsidR="00B50D35" w:rsidRPr="00361F6F" w:rsidRDefault="00B50D35" w:rsidP="007F2475">
      <w:pPr>
        <w:spacing w:after="0" w:line="240" w:lineRule="auto"/>
        <w:jc w:val="both"/>
        <w:rPr>
          <w:rFonts w:ascii="Times New Roman" w:hAnsi="Times New Roman" w:cs="Times New Roman"/>
          <w:color w:val="000000" w:themeColor="text1"/>
          <w:sz w:val="28"/>
          <w:szCs w:val="28"/>
        </w:rPr>
        <w:sectPr w:rsidR="00B50D35" w:rsidRPr="00361F6F" w:rsidSect="00D016CE">
          <w:headerReference w:type="default" r:id="rId18"/>
          <w:footerReference w:type="default" r:id="rId19"/>
          <w:pgSz w:w="11907" w:h="16840" w:code="9"/>
          <w:pgMar w:top="1134" w:right="1134" w:bottom="1134" w:left="1701" w:header="432" w:footer="461" w:gutter="0"/>
          <w:pgNumType w:start="1"/>
          <w:cols w:space="720"/>
          <w:docGrid w:linePitch="360"/>
        </w:sectPr>
      </w:pPr>
      <w:bookmarkStart w:id="9" w:name="_Toc488069093"/>
    </w:p>
    <w:p w:rsidR="00BA43C3" w:rsidRPr="008E5AE2" w:rsidRDefault="00B50D35" w:rsidP="007F2475">
      <w:pPr>
        <w:spacing w:line="240" w:lineRule="auto"/>
        <w:rPr>
          <w:rFonts w:ascii="Times New Roman" w:hAnsi="Times New Roman" w:cs="Times New Roman"/>
          <w:b/>
          <w:sz w:val="28"/>
          <w:szCs w:val="28"/>
        </w:rPr>
      </w:pPr>
      <w:bookmarkStart w:id="10" w:name="_Toc490554443"/>
      <w:bookmarkStart w:id="11" w:name="_Toc501444026"/>
      <w:r w:rsidRPr="008E5AE2">
        <w:rPr>
          <w:rFonts w:ascii="Times New Roman" w:hAnsi="Times New Roman" w:cs="Times New Roman"/>
          <w:b/>
          <w:sz w:val="28"/>
          <w:szCs w:val="28"/>
        </w:rPr>
        <w:lastRenderedPageBreak/>
        <w:t xml:space="preserve">  </w:t>
      </w:r>
      <w:bookmarkEnd w:id="9"/>
      <w:bookmarkEnd w:id="10"/>
      <w:bookmarkEnd w:id="11"/>
      <w:r w:rsidR="00C57402" w:rsidRPr="008E5AE2">
        <w:rPr>
          <w:rFonts w:ascii="Times New Roman" w:hAnsi="Times New Roman" w:cs="Times New Roman"/>
          <w:b/>
          <w:sz w:val="28"/>
          <w:szCs w:val="28"/>
        </w:rPr>
        <w:t>2.1.2</w:t>
      </w:r>
      <w:r w:rsidR="00584885" w:rsidRPr="008E5AE2">
        <w:rPr>
          <w:rFonts w:ascii="Times New Roman" w:hAnsi="Times New Roman" w:cs="Times New Roman"/>
          <w:b/>
          <w:sz w:val="28"/>
          <w:szCs w:val="28"/>
        </w:rPr>
        <w:t xml:space="preserve">                </w:t>
      </w:r>
      <w:r w:rsidR="00554DDF" w:rsidRPr="008E5AE2">
        <w:rPr>
          <w:rFonts w:ascii="Times New Roman" w:hAnsi="Times New Roman" w:cs="Times New Roman"/>
          <w:b/>
          <w:sz w:val="28"/>
          <w:szCs w:val="28"/>
        </w:rPr>
        <w:t xml:space="preserve"> TÌM HIỂU NGÔN NGỮ LẬP TRÌNH C#</w:t>
      </w:r>
    </w:p>
    <w:p w:rsidR="00554DDF" w:rsidRPr="00361F6F" w:rsidRDefault="00554DDF" w:rsidP="007F2475">
      <w:pPr>
        <w:spacing w:line="240" w:lineRule="auto"/>
        <w:rPr>
          <w:rFonts w:ascii="Times New Roman" w:hAnsi="Times New Roman" w:cs="Times New Roman"/>
          <w:sz w:val="28"/>
          <w:szCs w:val="28"/>
        </w:rPr>
      </w:pPr>
    </w:p>
    <w:p w:rsidR="00554DDF" w:rsidRPr="008E5AE2" w:rsidRDefault="00554DDF" w:rsidP="000921F0">
      <w:pPr>
        <w:pStyle w:val="ListParagraph"/>
        <w:numPr>
          <w:ilvl w:val="0"/>
          <w:numId w:val="43"/>
        </w:numPr>
        <w:spacing w:line="240" w:lineRule="auto"/>
        <w:rPr>
          <w:rFonts w:ascii="Times New Roman" w:hAnsi="Times New Roman" w:cs="Times New Roman"/>
          <w:sz w:val="28"/>
          <w:szCs w:val="28"/>
        </w:rPr>
      </w:pPr>
      <w:r w:rsidRPr="008E5AE2">
        <w:rPr>
          <w:rFonts w:ascii="Times New Roman" w:hAnsi="Times New Roman" w:cs="Times New Roman"/>
          <w:sz w:val="28"/>
          <w:szCs w:val="28"/>
        </w:rPr>
        <w:t xml:space="preserve">ĐỊNH NGHĨA VỀ C# </w:t>
      </w:r>
    </w:p>
    <w:p w:rsidR="00554DDF" w:rsidRPr="00361F6F" w:rsidRDefault="00554DDF" w:rsidP="007F2475">
      <w:pPr>
        <w:pStyle w:val="NormalWeb"/>
        <w:shd w:val="clear" w:color="auto" w:fill="FFFFFF"/>
        <w:spacing w:before="0" w:beforeAutospacing="0" w:after="300" w:afterAutospacing="0"/>
        <w:rPr>
          <w:color w:val="333333"/>
          <w:sz w:val="28"/>
          <w:szCs w:val="28"/>
        </w:rPr>
      </w:pPr>
      <w:r w:rsidRPr="00361F6F">
        <w:rPr>
          <w:color w:val="333333"/>
          <w:sz w:val="28"/>
          <w:szCs w:val="28"/>
        </w:rPr>
        <w:t>C# (hay C sharp) là một ngôn ngữ lập trình đơn giản, được phát triển bởi đội ngũ kỹ sư của Microsoft vào năm 2000, trong đó người dẫn đầu là Anders Hejlsberg và Scott Wiltamuth.</w:t>
      </w:r>
    </w:p>
    <w:p w:rsidR="00554DDF" w:rsidRPr="00361F6F" w:rsidRDefault="00554DDF" w:rsidP="007F2475">
      <w:pPr>
        <w:pStyle w:val="NormalWeb"/>
        <w:shd w:val="clear" w:color="auto" w:fill="FFFFFF"/>
        <w:spacing w:before="0" w:beforeAutospacing="0" w:after="300" w:afterAutospacing="0"/>
        <w:rPr>
          <w:color w:val="333333"/>
          <w:sz w:val="28"/>
          <w:szCs w:val="28"/>
        </w:rPr>
      </w:pPr>
      <w:r w:rsidRPr="00361F6F">
        <w:rPr>
          <w:color w:val="333333"/>
          <w:sz w:val="28"/>
          <w:szCs w:val="28"/>
        </w:rPr>
        <w:t>C# là ngôn ngữ lập trình hiện đại, hướng đối tượng và nó được xây dựng trên nền tảng của hai ngôn ngữ mạnh nhất là C++ và Java.</w:t>
      </w:r>
    </w:p>
    <w:p w:rsidR="00554DDF" w:rsidRPr="00361F6F" w:rsidRDefault="00554DDF" w:rsidP="007F2475">
      <w:pPr>
        <w:pStyle w:val="NormalWeb"/>
        <w:shd w:val="clear" w:color="auto" w:fill="FFFFFF"/>
        <w:spacing w:before="0" w:beforeAutospacing="0" w:after="300" w:afterAutospacing="0"/>
        <w:rPr>
          <w:color w:val="333333"/>
          <w:sz w:val="28"/>
          <w:szCs w:val="28"/>
        </w:rPr>
      </w:pPr>
      <w:r w:rsidRPr="00361F6F">
        <w:rPr>
          <w:color w:val="333333"/>
          <w:sz w:val="28"/>
          <w:szCs w:val="28"/>
        </w:rPr>
        <w:t>C# được thiết kế cho Common Language Infrastructure (CLI), mà gồm Executable Code và Runtime Environment, cho phép chúng ta sử dụng các ngôn ngữ high-level đa dạng trên các nền tảng và cấu trúc máy tính khác nhau.</w:t>
      </w:r>
    </w:p>
    <w:p w:rsidR="00554DDF" w:rsidRPr="00361F6F" w:rsidRDefault="00554DDF" w:rsidP="007F2475">
      <w:pPr>
        <w:pStyle w:val="NormalWeb"/>
        <w:shd w:val="clear" w:color="auto" w:fill="FFFFFF"/>
        <w:spacing w:before="0" w:beforeAutospacing="0" w:after="300" w:afterAutospacing="0"/>
        <w:rPr>
          <w:color w:val="333333"/>
          <w:sz w:val="28"/>
          <w:szCs w:val="28"/>
        </w:rPr>
      </w:pPr>
      <w:r w:rsidRPr="00361F6F">
        <w:rPr>
          <w:color w:val="333333"/>
          <w:sz w:val="28"/>
          <w:szCs w:val="28"/>
        </w:rPr>
        <w:t>C# với sự hỗ trợ mạnh mẽ của .NET Framework giúp cho việc tạo một ứng dụng Windows Forms hay WPF (Windows Presentation Foundation), . . . trở nên rất dễ dàng.</w:t>
      </w:r>
    </w:p>
    <w:p w:rsidR="00554DDF" w:rsidRPr="008E5AE2" w:rsidRDefault="00554DDF" w:rsidP="000921F0">
      <w:pPr>
        <w:pStyle w:val="ListParagraph"/>
        <w:numPr>
          <w:ilvl w:val="0"/>
          <w:numId w:val="43"/>
        </w:numPr>
        <w:spacing w:line="240" w:lineRule="auto"/>
        <w:rPr>
          <w:rFonts w:ascii="Times New Roman" w:hAnsi="Times New Roman" w:cs="Times New Roman"/>
          <w:sz w:val="28"/>
          <w:szCs w:val="28"/>
        </w:rPr>
      </w:pPr>
      <w:r w:rsidRPr="008E5AE2">
        <w:rPr>
          <w:rFonts w:ascii="Times New Roman" w:hAnsi="Times New Roman" w:cs="Times New Roman"/>
          <w:sz w:val="28"/>
          <w:szCs w:val="28"/>
        </w:rPr>
        <w:t>ĐẶC ĐIỂM CỦA NGÔN NGỮ LẬP TRÌNH C#</w:t>
      </w:r>
    </w:p>
    <w:p w:rsidR="00554DDF" w:rsidRPr="00361F6F" w:rsidRDefault="00554DDF" w:rsidP="007F2475">
      <w:pPr>
        <w:pStyle w:val="NormalWeb"/>
        <w:shd w:val="clear" w:color="auto" w:fill="FFFFFF"/>
        <w:spacing w:before="0" w:beforeAutospacing="0" w:after="300" w:afterAutospacing="0"/>
        <w:rPr>
          <w:color w:val="333333"/>
          <w:sz w:val="28"/>
          <w:szCs w:val="28"/>
        </w:rPr>
      </w:pPr>
      <w:r w:rsidRPr="00361F6F">
        <w:rPr>
          <w:color w:val="333333"/>
          <w:sz w:val="28"/>
          <w:szCs w:val="28"/>
        </w:rPr>
        <w:t>Các đặc điểm để làm cho C# là ngôn ngữ lập trình chuyên nghiệp được sử dụng rộng rãi:</w:t>
      </w:r>
    </w:p>
    <w:p w:rsidR="00554DDF" w:rsidRPr="00361F6F" w:rsidRDefault="00554DDF" w:rsidP="000921F0">
      <w:pPr>
        <w:pStyle w:val="Heading3"/>
        <w:numPr>
          <w:ilvl w:val="0"/>
          <w:numId w:val="33"/>
        </w:numPr>
        <w:shd w:val="clear" w:color="auto" w:fill="FFFFFF"/>
        <w:spacing w:before="0" w:after="300" w:line="240" w:lineRule="auto"/>
        <w:rPr>
          <w:rFonts w:ascii="Times New Roman" w:hAnsi="Times New Roman" w:cs="Times New Roman"/>
          <w:color w:val="40454D"/>
          <w:sz w:val="28"/>
          <w:szCs w:val="28"/>
        </w:rPr>
      </w:pPr>
      <w:r w:rsidRPr="00361F6F">
        <w:rPr>
          <w:rFonts w:ascii="Times New Roman" w:hAnsi="Times New Roman" w:cs="Times New Roman"/>
          <w:color w:val="40454D"/>
          <w:sz w:val="28"/>
          <w:szCs w:val="28"/>
        </w:rPr>
        <w:t>C# là ngôn ngữ đơn giản</w:t>
      </w:r>
    </w:p>
    <w:p w:rsidR="00554DDF" w:rsidRPr="00361F6F" w:rsidRDefault="00554DDF" w:rsidP="007F2475">
      <w:pPr>
        <w:pStyle w:val="NormalWeb"/>
        <w:shd w:val="clear" w:color="auto" w:fill="FFFFFF"/>
        <w:spacing w:before="0" w:beforeAutospacing="0" w:after="300" w:afterAutospacing="0"/>
        <w:rPr>
          <w:color w:val="333333"/>
          <w:sz w:val="28"/>
          <w:szCs w:val="28"/>
        </w:rPr>
      </w:pPr>
      <w:r w:rsidRPr="00361F6F">
        <w:rPr>
          <w:color w:val="333333"/>
          <w:sz w:val="28"/>
          <w:szCs w:val="28"/>
        </w:rPr>
        <w:t>Như ta đã biết thì ngôn ngữ C# dựng trên nền tảng C++ và Java nên ngôn ngữ C# khá đơn giản. Nếu chúng ta thân thiện với C và C++ hoậc thậm chí là Java, chúng ta sẽ thấy C# khá giống về diện mạo, cú pháp, biểu thức, toán tử và những chức năng khác được lấy trực tiếp từ ngôn ngữ C và C++, nhưng nó đã được cải tiến để làm cho ngôn ngữ đơn giản hơn. Một vài trong các sự cải tiến là loại bỏ các dư thừa, hay là thêm vào những cú pháp thay đổi.</w:t>
      </w:r>
    </w:p>
    <w:p w:rsidR="00554DDF" w:rsidRPr="00361F6F" w:rsidRDefault="00554DDF" w:rsidP="000921F0">
      <w:pPr>
        <w:pStyle w:val="Heading3"/>
        <w:numPr>
          <w:ilvl w:val="0"/>
          <w:numId w:val="33"/>
        </w:numPr>
        <w:shd w:val="clear" w:color="auto" w:fill="FFFFFF"/>
        <w:spacing w:before="0" w:after="300" w:line="240" w:lineRule="auto"/>
        <w:rPr>
          <w:rFonts w:ascii="Times New Roman" w:hAnsi="Times New Roman" w:cs="Times New Roman"/>
          <w:color w:val="40454D"/>
          <w:sz w:val="28"/>
          <w:szCs w:val="28"/>
        </w:rPr>
      </w:pPr>
      <w:r w:rsidRPr="00361F6F">
        <w:rPr>
          <w:rFonts w:ascii="Times New Roman" w:hAnsi="Times New Roman" w:cs="Times New Roman"/>
          <w:color w:val="40454D"/>
          <w:sz w:val="28"/>
          <w:szCs w:val="28"/>
        </w:rPr>
        <w:t>C# là ngôn ngữ hiện đại</w:t>
      </w:r>
    </w:p>
    <w:p w:rsidR="00554DDF" w:rsidRPr="00361F6F" w:rsidRDefault="00554DDF" w:rsidP="007F2475">
      <w:pPr>
        <w:pStyle w:val="NormalWeb"/>
        <w:shd w:val="clear" w:color="auto" w:fill="FFFFFF"/>
        <w:spacing w:before="0" w:beforeAutospacing="0" w:after="300" w:afterAutospacing="0"/>
        <w:rPr>
          <w:color w:val="333333"/>
          <w:sz w:val="28"/>
          <w:szCs w:val="28"/>
        </w:rPr>
      </w:pPr>
      <w:r w:rsidRPr="00361F6F">
        <w:rPr>
          <w:color w:val="333333"/>
          <w:sz w:val="28"/>
          <w:szCs w:val="28"/>
        </w:rPr>
        <w:t>Một vài khái niệm khá mới mẻ khá mơ hồ với các bạn vừa mới học lập trình, như xử lý ngoại lệ, những kiểu dữ liệu mở rộng, bảo mật mã nguồn..v..v... Đây là những đặc tính được cho là của một ngôn ngữ hiện đại cần có. Và C# chứa tất cả các đặt tính ta vừa nêu trên. Các bạn sẽ dần tìm hiểu được các đặt tính trên qua các bài học trong series này.</w:t>
      </w:r>
    </w:p>
    <w:p w:rsidR="00554DDF" w:rsidRPr="00361F6F" w:rsidRDefault="00554DDF" w:rsidP="000921F0">
      <w:pPr>
        <w:pStyle w:val="Heading3"/>
        <w:numPr>
          <w:ilvl w:val="0"/>
          <w:numId w:val="33"/>
        </w:numPr>
        <w:shd w:val="clear" w:color="auto" w:fill="FFFFFF"/>
        <w:spacing w:before="0" w:after="300" w:line="240" w:lineRule="auto"/>
        <w:rPr>
          <w:rFonts w:ascii="Times New Roman" w:hAnsi="Times New Roman" w:cs="Times New Roman"/>
          <w:color w:val="40454D"/>
          <w:sz w:val="28"/>
          <w:szCs w:val="28"/>
        </w:rPr>
      </w:pPr>
      <w:r w:rsidRPr="00361F6F">
        <w:rPr>
          <w:rFonts w:ascii="Times New Roman" w:hAnsi="Times New Roman" w:cs="Times New Roman"/>
          <w:color w:val="40454D"/>
          <w:sz w:val="28"/>
          <w:szCs w:val="28"/>
        </w:rPr>
        <w:lastRenderedPageBreak/>
        <w:t>C# là một ngôn ngữ lập trình thuần hướng đối tượng</w:t>
      </w:r>
    </w:p>
    <w:p w:rsidR="00554DDF" w:rsidRPr="00361F6F" w:rsidRDefault="00554DDF" w:rsidP="007F2475">
      <w:pPr>
        <w:pStyle w:val="NormalWeb"/>
        <w:shd w:val="clear" w:color="auto" w:fill="FFFFFF"/>
        <w:spacing w:before="0" w:beforeAutospacing="0" w:after="300" w:afterAutospacing="0"/>
        <w:rPr>
          <w:color w:val="333333"/>
          <w:sz w:val="28"/>
          <w:szCs w:val="28"/>
        </w:rPr>
      </w:pPr>
      <w:r w:rsidRPr="00361F6F">
        <w:rPr>
          <w:color w:val="333333"/>
          <w:sz w:val="28"/>
          <w:szCs w:val="28"/>
        </w:rPr>
        <w:t>Lập trình hướng đối tượng(tiếng Anh: Object-oriented programming, viết tắt: OOP) là một phương pháp lập trình có 4 tính chất. Đó là tính trừu tượng (</w:t>
      </w:r>
      <w:r w:rsidRPr="00361F6F">
        <w:rPr>
          <w:i/>
          <w:iCs/>
          <w:color w:val="333333"/>
          <w:sz w:val="28"/>
          <w:szCs w:val="28"/>
        </w:rPr>
        <w:t>abstraction</w:t>
      </w:r>
      <w:r w:rsidRPr="00361F6F">
        <w:rPr>
          <w:color w:val="333333"/>
          <w:sz w:val="28"/>
          <w:szCs w:val="28"/>
        </w:rPr>
        <w:t>), tính đóng gói (encapsulation), tính đa hình (polymorphism) và tính kế thừa (inheritance). C# hỗ trợ cho chúng ta tất cả những đặc tính trên. Và để hiểu rõ hơn thì chúng ta sẽ có một chương trình bày về phần này.</w:t>
      </w:r>
    </w:p>
    <w:p w:rsidR="00554DDF" w:rsidRPr="00361F6F" w:rsidRDefault="00554DDF" w:rsidP="000921F0">
      <w:pPr>
        <w:pStyle w:val="Heading3"/>
        <w:numPr>
          <w:ilvl w:val="0"/>
          <w:numId w:val="33"/>
        </w:numPr>
        <w:shd w:val="clear" w:color="auto" w:fill="FFFFFF"/>
        <w:spacing w:before="0" w:after="300" w:line="240" w:lineRule="auto"/>
        <w:rPr>
          <w:rFonts w:ascii="Times New Roman" w:hAnsi="Times New Roman" w:cs="Times New Roman"/>
          <w:color w:val="40454D"/>
          <w:sz w:val="28"/>
          <w:szCs w:val="28"/>
        </w:rPr>
      </w:pPr>
      <w:r w:rsidRPr="00361F6F">
        <w:rPr>
          <w:rFonts w:ascii="Times New Roman" w:hAnsi="Times New Roman" w:cs="Times New Roman"/>
          <w:color w:val="40454D"/>
          <w:sz w:val="28"/>
          <w:szCs w:val="28"/>
        </w:rPr>
        <w:t>C# là một ngôn ngữ ít từ khóa</w:t>
      </w:r>
    </w:p>
    <w:p w:rsidR="00554DDF" w:rsidRPr="00361F6F" w:rsidRDefault="00554DDF" w:rsidP="007F2475">
      <w:pPr>
        <w:pStyle w:val="NormalWeb"/>
        <w:shd w:val="clear" w:color="auto" w:fill="FFFFFF"/>
        <w:spacing w:before="0" w:beforeAutospacing="0" w:after="300" w:afterAutospacing="0"/>
        <w:rPr>
          <w:color w:val="333333"/>
          <w:sz w:val="28"/>
          <w:szCs w:val="28"/>
        </w:rPr>
      </w:pPr>
      <w:r w:rsidRPr="00361F6F">
        <w:rPr>
          <w:color w:val="333333"/>
          <w:sz w:val="28"/>
          <w:szCs w:val="28"/>
        </w:rPr>
        <w:t>C được sử dụng để mô tả thôn# là ngôn ngữ sử dụng giới hạn những từ khóa (gồm khoảng 80 từ khóa và mười mấy kiểu dữ liệu xây dựng sẵn). Nếu bạn nghĩ rằng ngôn ngữ có càng nhiều từ khóa thì sẽ càng mạnh mẽ hơn. Điều này không phải sự thật, lấy ví dụ ngôn ngữ C# làm điển hình nhé. Nếu bạn học sâu về C# bạn sẽ thấy rằng ngôn ngữ này có thể được sử dụng để làm bất cứ nhiệm vụ nào.</w:t>
      </w:r>
    </w:p>
    <w:p w:rsidR="00554DDF" w:rsidRPr="00361F6F" w:rsidRDefault="00554DDF" w:rsidP="007F2475">
      <w:pPr>
        <w:pStyle w:val="NormalWeb"/>
        <w:shd w:val="clear" w:color="auto" w:fill="FFFFFF"/>
        <w:spacing w:before="0" w:beforeAutospacing="0" w:after="300" w:afterAutospacing="0"/>
        <w:rPr>
          <w:color w:val="333333"/>
          <w:sz w:val="28"/>
          <w:szCs w:val="28"/>
        </w:rPr>
      </w:pPr>
      <w:r w:rsidRPr="00361F6F">
        <w:rPr>
          <w:color w:val="333333"/>
          <w:sz w:val="28"/>
          <w:szCs w:val="28"/>
        </w:rPr>
        <w:t>Ngoài những đặc điểm trên thì còn một số ưu điểm nổi bật của C#:</w:t>
      </w:r>
    </w:p>
    <w:p w:rsidR="00554DDF" w:rsidRPr="00361F6F" w:rsidRDefault="00554DDF" w:rsidP="000921F0">
      <w:pPr>
        <w:numPr>
          <w:ilvl w:val="0"/>
          <w:numId w:val="32"/>
        </w:numPr>
        <w:shd w:val="clear" w:color="auto" w:fill="FFFFFF"/>
        <w:spacing w:before="100" w:beforeAutospacing="1" w:after="30" w:line="240" w:lineRule="auto"/>
        <w:rPr>
          <w:rFonts w:ascii="Times New Roman" w:hAnsi="Times New Roman" w:cs="Times New Roman"/>
          <w:color w:val="333333"/>
          <w:sz w:val="28"/>
          <w:szCs w:val="28"/>
        </w:rPr>
      </w:pPr>
      <w:r w:rsidRPr="00361F6F">
        <w:rPr>
          <w:rFonts w:ascii="Times New Roman" w:hAnsi="Times New Roman" w:cs="Times New Roman"/>
          <w:color w:val="333333"/>
          <w:sz w:val="28"/>
          <w:szCs w:val="28"/>
        </w:rPr>
        <w:t>C# có cấu trúc khá gần gũi với các ngôn ngữ lập trình truyền thống, nên cũng khá dể dàng tiếp cận và học nhanh với C#.</w:t>
      </w:r>
    </w:p>
    <w:p w:rsidR="00554DDF" w:rsidRPr="00361F6F" w:rsidRDefault="00554DDF" w:rsidP="000921F0">
      <w:pPr>
        <w:numPr>
          <w:ilvl w:val="0"/>
          <w:numId w:val="32"/>
        </w:numPr>
        <w:shd w:val="clear" w:color="auto" w:fill="FFFFFF"/>
        <w:spacing w:before="100" w:beforeAutospacing="1" w:after="30" w:line="240" w:lineRule="auto"/>
        <w:rPr>
          <w:rFonts w:ascii="Times New Roman" w:hAnsi="Times New Roman" w:cs="Times New Roman"/>
          <w:color w:val="333333"/>
          <w:sz w:val="28"/>
          <w:szCs w:val="28"/>
        </w:rPr>
      </w:pPr>
      <w:r w:rsidRPr="00361F6F">
        <w:rPr>
          <w:rFonts w:ascii="Times New Roman" w:hAnsi="Times New Roman" w:cs="Times New Roman"/>
          <w:color w:val="333333"/>
          <w:sz w:val="28"/>
          <w:szCs w:val="28"/>
        </w:rPr>
        <w:t>C# có thể biên dịch trên nhiều nền tảng máy tính khác nhau.</w:t>
      </w:r>
    </w:p>
    <w:p w:rsidR="00554DDF" w:rsidRPr="00361F6F" w:rsidRDefault="00554DDF" w:rsidP="000921F0">
      <w:pPr>
        <w:numPr>
          <w:ilvl w:val="0"/>
          <w:numId w:val="32"/>
        </w:numPr>
        <w:shd w:val="clear" w:color="auto" w:fill="FFFFFF"/>
        <w:spacing w:before="100" w:beforeAutospacing="1" w:after="30" w:line="240" w:lineRule="auto"/>
        <w:rPr>
          <w:rFonts w:ascii="Times New Roman" w:hAnsi="Times New Roman" w:cs="Times New Roman"/>
          <w:color w:val="333333"/>
          <w:sz w:val="28"/>
          <w:szCs w:val="28"/>
        </w:rPr>
      </w:pPr>
      <w:r w:rsidRPr="00361F6F">
        <w:rPr>
          <w:rFonts w:ascii="Times New Roman" w:hAnsi="Times New Roman" w:cs="Times New Roman"/>
          <w:color w:val="333333"/>
          <w:sz w:val="28"/>
          <w:szCs w:val="28"/>
        </w:rPr>
        <w:t>C# được xây dựng trên nền tảng của C++ và Java nên nó được thừa hưởng những ưu điểm của ngôn ngữ đó.</w:t>
      </w:r>
    </w:p>
    <w:p w:rsidR="00554DDF" w:rsidRPr="00361F6F" w:rsidRDefault="00554DDF" w:rsidP="000921F0">
      <w:pPr>
        <w:numPr>
          <w:ilvl w:val="0"/>
          <w:numId w:val="32"/>
        </w:numPr>
        <w:shd w:val="clear" w:color="auto" w:fill="FFFFFF"/>
        <w:spacing w:before="100" w:beforeAutospacing="1" w:after="30" w:line="240" w:lineRule="auto"/>
        <w:rPr>
          <w:rFonts w:ascii="Times New Roman" w:hAnsi="Times New Roman" w:cs="Times New Roman"/>
          <w:color w:val="333333"/>
          <w:sz w:val="28"/>
          <w:szCs w:val="28"/>
        </w:rPr>
      </w:pPr>
      <w:r w:rsidRPr="00361F6F">
        <w:rPr>
          <w:rFonts w:ascii="Times New Roman" w:hAnsi="Times New Roman" w:cs="Times New Roman"/>
          <w:color w:val="333333"/>
          <w:sz w:val="28"/>
          <w:szCs w:val="28"/>
        </w:rPr>
        <w:t>C# là một phần của .NET Framework nên được sự chống lưng khá lớn đến từ bộ phận này.</w:t>
      </w:r>
    </w:p>
    <w:p w:rsidR="00554DDF" w:rsidRPr="00361F6F" w:rsidRDefault="00554DDF" w:rsidP="000921F0">
      <w:pPr>
        <w:numPr>
          <w:ilvl w:val="0"/>
          <w:numId w:val="32"/>
        </w:numPr>
        <w:shd w:val="clear" w:color="auto" w:fill="FFFFFF"/>
        <w:spacing w:before="100" w:beforeAutospacing="1" w:after="30" w:line="240" w:lineRule="auto"/>
        <w:rPr>
          <w:rFonts w:ascii="Times New Roman" w:hAnsi="Times New Roman" w:cs="Times New Roman"/>
          <w:color w:val="333333"/>
          <w:sz w:val="28"/>
          <w:szCs w:val="28"/>
        </w:rPr>
      </w:pPr>
      <w:r w:rsidRPr="00361F6F">
        <w:rPr>
          <w:rFonts w:ascii="Times New Roman" w:hAnsi="Times New Roman" w:cs="Times New Roman"/>
          <w:color w:val="333333"/>
          <w:sz w:val="28"/>
          <w:szCs w:val="28"/>
        </w:rPr>
        <w:t>C# có IDE Visual Studio cùng nhiều plug-in vô cùng mạnh mẽ.</w:t>
      </w:r>
    </w:p>
    <w:p w:rsidR="008F7A67" w:rsidRPr="00361F6F" w:rsidRDefault="00C57402" w:rsidP="007F2475">
      <w:pPr>
        <w:pStyle w:val="u1"/>
        <w:spacing w:line="240" w:lineRule="auto"/>
        <w:ind w:left="0" w:firstLine="0"/>
        <w:rPr>
          <w:rFonts w:cs="Times New Roman"/>
          <w:b/>
          <w:color w:val="auto"/>
          <w:sz w:val="28"/>
          <w:szCs w:val="28"/>
          <w:u w:val="single"/>
        </w:rPr>
      </w:pPr>
      <w:r>
        <w:rPr>
          <w:rFonts w:eastAsiaTheme="minorEastAsia" w:cs="Times New Roman"/>
          <w:color w:val="auto"/>
          <w:sz w:val="28"/>
          <w:szCs w:val="28"/>
        </w:rPr>
        <w:t>2.2</w:t>
      </w:r>
      <w:r w:rsidR="00643A9F">
        <w:rPr>
          <w:rFonts w:eastAsiaTheme="minorEastAsia" w:cs="Times New Roman"/>
          <w:color w:val="auto"/>
          <w:sz w:val="28"/>
          <w:szCs w:val="28"/>
        </w:rPr>
        <w:t xml:space="preserve"> </w:t>
      </w:r>
      <w:r>
        <w:rPr>
          <w:rFonts w:cs="Times New Roman"/>
          <w:b/>
          <w:sz w:val="28"/>
          <w:szCs w:val="28"/>
          <w:u w:val="single"/>
        </w:rPr>
        <w:t xml:space="preserve"> TỔNG QUAN VỀ </w:t>
      </w:r>
      <w:r w:rsidR="00584885" w:rsidRPr="00361F6F">
        <w:rPr>
          <w:rFonts w:cs="Times New Roman"/>
          <w:b/>
          <w:color w:val="auto"/>
          <w:sz w:val="28"/>
          <w:szCs w:val="28"/>
          <w:u w:val="single"/>
        </w:rPr>
        <w:t xml:space="preserve"> MÔ HÌNH MVC ASP.NET</w:t>
      </w:r>
    </w:p>
    <w:p w:rsidR="00643A9F" w:rsidRDefault="00954064" w:rsidP="007F2475">
      <w:pPr>
        <w:spacing w:after="0" w:line="240" w:lineRule="auto"/>
        <w:rPr>
          <w:rFonts w:ascii="Times New Roman" w:eastAsia="Times New Roman" w:hAnsi="Times New Roman" w:cs="Times New Roman"/>
          <w:color w:val="000000"/>
          <w:sz w:val="28"/>
          <w:szCs w:val="28"/>
          <w:shd w:val="clear" w:color="auto" w:fill="FFFFFF"/>
        </w:rPr>
      </w:pPr>
      <w:r w:rsidRPr="00361F6F">
        <w:rPr>
          <w:rFonts w:ascii="Times New Roman" w:eastAsia="Times New Roman" w:hAnsi="Times New Roman" w:cs="Times New Roman"/>
          <w:color w:val="000000"/>
          <w:sz w:val="28"/>
          <w:szCs w:val="28"/>
        </w:rPr>
        <w:br/>
      </w:r>
      <w:r w:rsidR="00643A9F">
        <w:rPr>
          <w:rFonts w:ascii="Times New Roman" w:eastAsia="Times New Roman" w:hAnsi="Times New Roman" w:cs="Times New Roman"/>
          <w:color w:val="000000"/>
          <w:sz w:val="28"/>
          <w:szCs w:val="28"/>
          <w:shd w:val="clear" w:color="auto" w:fill="FFFFFF"/>
        </w:rPr>
        <w:t xml:space="preserve">         </w:t>
      </w:r>
      <w:r w:rsidRPr="00361F6F">
        <w:rPr>
          <w:rFonts w:ascii="Times New Roman" w:eastAsia="Times New Roman" w:hAnsi="Times New Roman" w:cs="Times New Roman"/>
          <w:color w:val="000000"/>
          <w:sz w:val="28"/>
          <w:szCs w:val="28"/>
          <w:shd w:val="clear" w:color="auto" w:fill="FFFFFF"/>
        </w:rPr>
        <w:t>Mẫu kiến trúc Model – View – Controller được sử dụng nhằm chi ứng dụng thành ba thành phần chính: model, view và controller. Nền tảng ASP.NET MVC giúp cho chúng ta có thể tạo được các ứng dụng web áp dụng mô hình MVC thay vì tạo ứng dụng theo mẫu ASP.NET Web Forsm. Nền tảng ASP.NET MVC có đặc điểm nổi bật là nhẹ (lighweigt), dễ kiểm thử phần giao diện (so với ứng dụng Web Forms), tích hợp các tính năng có sẵn của ASP.NET. Nền tảng ASP.NET MVC được định nghĩa trong namespace System.Web.Mvc và là một phần của name space System.Web.</w:t>
      </w:r>
      <w:r w:rsidRPr="00361F6F">
        <w:rPr>
          <w:rFonts w:ascii="Times New Roman" w:eastAsia="Times New Roman" w:hAnsi="Times New Roman" w:cs="Times New Roman"/>
          <w:color w:val="000000"/>
          <w:sz w:val="28"/>
          <w:szCs w:val="28"/>
        </w:rPr>
        <w:br/>
      </w:r>
      <w:r w:rsidR="00643A9F">
        <w:rPr>
          <w:rFonts w:ascii="Times New Roman" w:eastAsia="Times New Roman" w:hAnsi="Times New Roman" w:cs="Times New Roman"/>
          <w:color w:val="000000"/>
          <w:sz w:val="28"/>
          <w:szCs w:val="28"/>
          <w:shd w:val="clear" w:color="auto" w:fill="FFFFFF"/>
        </w:rPr>
        <w:t xml:space="preserve">            </w:t>
      </w:r>
      <w:r w:rsidRPr="00361F6F">
        <w:rPr>
          <w:rFonts w:ascii="Times New Roman" w:eastAsia="Times New Roman" w:hAnsi="Times New Roman" w:cs="Times New Roman"/>
          <w:color w:val="000000"/>
          <w:sz w:val="28"/>
          <w:szCs w:val="28"/>
          <w:shd w:val="clear" w:color="auto" w:fill="FFFFFF"/>
        </w:rPr>
        <w:t>MVC là một mẫu thiết kế (design pattern) chuẩn mà nhiều lập trình viên đã quen thuộc. Một số loại ứng dụng web sẽ thích hợp với kiến trúc MVC. Một số khác vẫn thích hợp với ASP.NET Web Forms và cơ chế postbacks. Đôi khi có những ứng dụng kết hợp cả hai kiến trúc trên.</w:t>
      </w:r>
      <w:r w:rsidRPr="00361F6F">
        <w:rPr>
          <w:rFonts w:ascii="Times New Roman" w:eastAsia="Times New Roman" w:hAnsi="Times New Roman" w:cs="Times New Roman"/>
          <w:color w:val="000000"/>
          <w:sz w:val="28"/>
          <w:szCs w:val="28"/>
        </w:rPr>
        <w:br/>
      </w:r>
      <w:r w:rsidRPr="00361F6F">
        <w:rPr>
          <w:rFonts w:ascii="Times New Roman" w:eastAsia="Times New Roman" w:hAnsi="Times New Roman" w:cs="Times New Roman"/>
          <w:color w:val="000000"/>
          <w:sz w:val="28"/>
          <w:szCs w:val="28"/>
        </w:rPr>
        <w:br/>
      </w:r>
      <w:r w:rsidR="00643A9F">
        <w:rPr>
          <w:rFonts w:ascii="Times New Roman" w:eastAsia="Times New Roman" w:hAnsi="Times New Roman" w:cs="Times New Roman"/>
          <w:b/>
          <w:sz w:val="28"/>
          <w:szCs w:val="28"/>
          <w:shd w:val="clear" w:color="auto" w:fill="FFFFFF"/>
        </w:rPr>
        <w:lastRenderedPageBreak/>
        <w:t>2.2.1</w:t>
      </w:r>
      <w:r w:rsidR="008F7A67" w:rsidRPr="00361F6F">
        <w:rPr>
          <w:rFonts w:ascii="Times New Roman" w:eastAsia="Times New Roman" w:hAnsi="Times New Roman" w:cs="Times New Roman"/>
          <w:b/>
          <w:sz w:val="28"/>
          <w:szCs w:val="28"/>
          <w:shd w:val="clear" w:color="auto" w:fill="FFFFFF"/>
        </w:rPr>
        <w:t xml:space="preserve"> </w:t>
      </w:r>
      <w:r w:rsidRPr="00361F6F">
        <w:rPr>
          <w:rFonts w:ascii="Times New Roman" w:eastAsia="Times New Roman" w:hAnsi="Times New Roman" w:cs="Times New Roman"/>
          <w:b/>
          <w:sz w:val="28"/>
          <w:szCs w:val="28"/>
          <w:shd w:val="clear" w:color="auto" w:fill="FFFFFF"/>
        </w:rPr>
        <w:t>Nền tảng MVC bao gồm các thành phần dưới đây:</w:t>
      </w:r>
      <w:r w:rsidRPr="00361F6F">
        <w:rPr>
          <w:rFonts w:ascii="Times New Roman" w:eastAsia="Times New Roman" w:hAnsi="Times New Roman" w:cs="Times New Roman"/>
          <w:color w:val="0070C0"/>
          <w:sz w:val="28"/>
          <w:szCs w:val="28"/>
        </w:rPr>
        <w:br/>
      </w:r>
      <w:r w:rsidRPr="00361F6F">
        <w:rPr>
          <w:rFonts w:ascii="Times New Roman" w:eastAsia="Times New Roman" w:hAnsi="Times New Roman" w:cs="Times New Roman"/>
          <w:color w:val="0070C0"/>
          <w:sz w:val="28"/>
          <w:szCs w:val="28"/>
        </w:rPr>
        <w:br/>
      </w:r>
      <w:r w:rsidRPr="00361F6F">
        <w:rPr>
          <w:rFonts w:ascii="Times New Roman" w:eastAsia="Times New Roman" w:hAnsi="Times New Roman" w:cs="Times New Roman"/>
          <w:noProof/>
          <w:sz w:val="28"/>
          <w:szCs w:val="28"/>
        </w:rPr>
        <w:drawing>
          <wp:inline distT="0" distB="0" distL="0" distR="0" wp14:anchorId="513EF58D" wp14:editId="775F0DBE">
            <wp:extent cx="3112135" cy="2988945"/>
            <wp:effectExtent l="0" t="0" r="0" b="1905"/>
            <wp:docPr id="56" name="Picture 56" descr="Mô hình MVC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ô hình MVC "/>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12135" cy="2988945"/>
                    </a:xfrm>
                    <a:prstGeom prst="rect">
                      <a:avLst/>
                    </a:prstGeom>
                    <a:noFill/>
                    <a:ln>
                      <a:noFill/>
                    </a:ln>
                  </pic:spPr>
                </pic:pic>
              </a:graphicData>
            </a:graphic>
          </wp:inline>
        </w:drawing>
      </w:r>
      <w:r w:rsidRPr="00361F6F">
        <w:rPr>
          <w:rFonts w:ascii="Times New Roman" w:eastAsia="Times New Roman" w:hAnsi="Times New Roman" w:cs="Times New Roman"/>
          <w:color w:val="000000"/>
          <w:sz w:val="28"/>
          <w:szCs w:val="28"/>
        </w:rPr>
        <w:br/>
      </w:r>
      <w:r w:rsidRPr="00361F6F">
        <w:rPr>
          <w:rFonts w:ascii="Times New Roman" w:eastAsia="Times New Roman" w:hAnsi="Times New Roman" w:cs="Times New Roman"/>
          <w:color w:val="000000"/>
          <w:sz w:val="28"/>
          <w:szCs w:val="28"/>
        </w:rPr>
        <w:br/>
      </w:r>
      <w:r w:rsidR="008E5AE2">
        <w:rPr>
          <w:rFonts w:ascii="Times New Roman" w:eastAsia="Times New Roman" w:hAnsi="Times New Roman" w:cs="Times New Roman"/>
          <w:i/>
          <w:iCs/>
          <w:color w:val="000000"/>
          <w:sz w:val="28"/>
          <w:szCs w:val="28"/>
          <w:shd w:val="clear" w:color="auto" w:fill="FFFFFF"/>
        </w:rPr>
        <w:t>Hình 02</w:t>
      </w:r>
      <w:r w:rsidRPr="00361F6F">
        <w:rPr>
          <w:rFonts w:ascii="Times New Roman" w:eastAsia="Times New Roman" w:hAnsi="Times New Roman" w:cs="Times New Roman"/>
          <w:i/>
          <w:iCs/>
          <w:color w:val="000000"/>
          <w:sz w:val="28"/>
          <w:szCs w:val="28"/>
          <w:shd w:val="clear" w:color="auto" w:fill="FFFFFF"/>
        </w:rPr>
        <w:t>: Mẫu Model – View – Controller</w:t>
      </w:r>
      <w:r w:rsidRPr="00361F6F">
        <w:rPr>
          <w:rFonts w:ascii="Times New Roman" w:eastAsia="Times New Roman" w:hAnsi="Times New Roman" w:cs="Times New Roman"/>
          <w:i/>
          <w:iCs/>
          <w:color w:val="000000"/>
          <w:sz w:val="28"/>
          <w:szCs w:val="28"/>
          <w:shd w:val="clear" w:color="auto" w:fill="FFFFFF"/>
        </w:rPr>
        <w:br/>
      </w:r>
      <w:r w:rsidRPr="00361F6F">
        <w:rPr>
          <w:rFonts w:ascii="Times New Roman" w:eastAsia="Times New Roman" w:hAnsi="Times New Roman" w:cs="Times New Roman"/>
          <w:color w:val="000000"/>
          <w:sz w:val="28"/>
          <w:szCs w:val="28"/>
        </w:rPr>
        <w:br/>
      </w:r>
      <w:r w:rsidRPr="00361F6F">
        <w:rPr>
          <w:rFonts w:ascii="Times New Roman" w:eastAsia="Times New Roman" w:hAnsi="Times New Roman" w:cs="Times New Roman"/>
          <w:i/>
          <w:iCs/>
          <w:sz w:val="28"/>
          <w:szCs w:val="28"/>
          <w:shd w:val="clear" w:color="auto" w:fill="FFFFFF"/>
        </w:rPr>
        <w:t>Models</w:t>
      </w:r>
      <w:r w:rsidRPr="00361F6F">
        <w:rPr>
          <w:rFonts w:ascii="Times New Roman" w:eastAsia="Times New Roman" w:hAnsi="Times New Roman" w:cs="Times New Roman"/>
          <w:sz w:val="28"/>
          <w:szCs w:val="28"/>
          <w:shd w:val="clear" w:color="auto" w:fill="FFFFFF"/>
        </w:rPr>
        <w:t xml:space="preserve">: </w:t>
      </w:r>
      <w:r w:rsidRPr="00361F6F">
        <w:rPr>
          <w:rFonts w:ascii="Times New Roman" w:eastAsia="Times New Roman" w:hAnsi="Times New Roman" w:cs="Times New Roman"/>
          <w:color w:val="000000"/>
          <w:sz w:val="28"/>
          <w:szCs w:val="28"/>
          <w:shd w:val="clear" w:color="auto" w:fill="FFFFFF"/>
        </w:rPr>
        <w:t>Các đối tượng Models là một phần của ứng dụng, các đối tượng này thiết lập logic của phần dữ liệu của ứng dụng. Thông thường, các đối tượng model lấy và lưu trạng thái của model trong CSDL. Ví dụ như, một đối tượng Product (sản phẩm) sẽ lấy dữ liệu từ CSDL, thao tác trên dữ liệu và sẽ cập nhật dữ liệu trở lại vào bảng Products ở SQL Server.</w:t>
      </w:r>
      <w:r w:rsidRPr="00361F6F">
        <w:rPr>
          <w:rFonts w:ascii="Times New Roman" w:eastAsia="Times New Roman" w:hAnsi="Times New Roman" w:cs="Times New Roman"/>
          <w:color w:val="000000"/>
          <w:sz w:val="28"/>
          <w:szCs w:val="28"/>
        </w:rPr>
        <w:br/>
      </w:r>
      <w:r w:rsidRPr="00361F6F">
        <w:rPr>
          <w:rFonts w:ascii="Times New Roman" w:eastAsia="Times New Roman" w:hAnsi="Times New Roman" w:cs="Times New Roman"/>
          <w:color w:val="000000"/>
          <w:sz w:val="28"/>
          <w:szCs w:val="28"/>
        </w:rPr>
        <w:br/>
      </w:r>
      <w:r w:rsidRPr="00361F6F">
        <w:rPr>
          <w:rFonts w:ascii="Times New Roman" w:eastAsia="Times New Roman" w:hAnsi="Times New Roman" w:cs="Times New Roman"/>
          <w:color w:val="000000"/>
          <w:sz w:val="28"/>
          <w:szCs w:val="28"/>
          <w:shd w:val="clear" w:color="auto" w:fill="FFFFFF"/>
        </w:rPr>
        <w:t>Trong các ứng dụng nhỏ, model thường là chỉ là một khái niệm nhằm phân biệt hơn là được cài đặt thực thụ, ví dụ, nếu ứng dụng chỉ đọc dữ liệu từ CSDL và gởi chúng đến view, ứng dụng khong cần phải có tầng model và các lớp lien quan. Trong trường hợp này, dữ liệu được lấy như là một đối tượng model (hơn là tầng model).</w:t>
      </w:r>
      <w:r w:rsidRPr="00361F6F">
        <w:rPr>
          <w:rFonts w:ascii="Times New Roman" w:eastAsia="Times New Roman" w:hAnsi="Times New Roman" w:cs="Times New Roman"/>
          <w:color w:val="000000"/>
          <w:sz w:val="28"/>
          <w:szCs w:val="28"/>
        </w:rPr>
        <w:br/>
      </w:r>
      <w:r w:rsidRPr="00361F6F">
        <w:rPr>
          <w:rFonts w:ascii="Times New Roman" w:eastAsia="Times New Roman" w:hAnsi="Times New Roman" w:cs="Times New Roman"/>
          <w:color w:val="000000"/>
          <w:sz w:val="28"/>
          <w:szCs w:val="28"/>
        </w:rPr>
        <w:br/>
      </w:r>
      <w:r w:rsidRPr="00361F6F">
        <w:rPr>
          <w:rFonts w:ascii="Times New Roman" w:eastAsia="Times New Roman" w:hAnsi="Times New Roman" w:cs="Times New Roman"/>
          <w:i/>
          <w:iCs/>
          <w:sz w:val="28"/>
          <w:szCs w:val="28"/>
          <w:shd w:val="clear" w:color="auto" w:fill="FFFFFF"/>
        </w:rPr>
        <w:t>Views</w:t>
      </w:r>
      <w:r w:rsidRPr="00361F6F">
        <w:rPr>
          <w:rFonts w:ascii="Times New Roman" w:eastAsia="Times New Roman" w:hAnsi="Times New Roman" w:cs="Times New Roman"/>
          <w:sz w:val="28"/>
          <w:szCs w:val="28"/>
          <w:shd w:val="clear" w:color="auto" w:fill="FFFFFF"/>
        </w:rPr>
        <w:t xml:space="preserve">: </w:t>
      </w:r>
      <w:r w:rsidRPr="00361F6F">
        <w:rPr>
          <w:rFonts w:ascii="Times New Roman" w:eastAsia="Times New Roman" w:hAnsi="Times New Roman" w:cs="Times New Roman"/>
          <w:color w:val="000000"/>
          <w:sz w:val="28"/>
          <w:szCs w:val="28"/>
          <w:shd w:val="clear" w:color="auto" w:fill="FFFFFF"/>
        </w:rPr>
        <w:t>Views là các thành phần dùng để hiển thị giao diện người dùng (UI). Thông thường, view được tạo dựa vào thông tin dữ liệu model. Ví dụ như, view dùng để cập nhật bảng Products sẽ hiển thị các hộp văn bản, drop-down list, và các check box dựa trên trạng thái hiện tại của một đối tượng Product.</w:t>
      </w:r>
      <w:r w:rsidRPr="00361F6F">
        <w:rPr>
          <w:rFonts w:ascii="Times New Roman" w:eastAsia="Times New Roman" w:hAnsi="Times New Roman" w:cs="Times New Roman"/>
          <w:color w:val="000000"/>
          <w:sz w:val="28"/>
          <w:szCs w:val="28"/>
        </w:rPr>
        <w:br/>
      </w:r>
      <w:r w:rsidRPr="00361F6F">
        <w:rPr>
          <w:rFonts w:ascii="Times New Roman" w:eastAsia="Times New Roman" w:hAnsi="Times New Roman" w:cs="Times New Roman"/>
          <w:color w:val="000000"/>
          <w:sz w:val="28"/>
          <w:szCs w:val="28"/>
        </w:rPr>
        <w:br/>
      </w:r>
      <w:r w:rsidRPr="00361F6F">
        <w:rPr>
          <w:rFonts w:ascii="Times New Roman" w:eastAsia="Times New Roman" w:hAnsi="Times New Roman" w:cs="Times New Roman"/>
          <w:i/>
          <w:iCs/>
          <w:sz w:val="28"/>
          <w:szCs w:val="28"/>
          <w:shd w:val="clear" w:color="auto" w:fill="FFFFFF"/>
        </w:rPr>
        <w:t>Controllers</w:t>
      </w:r>
      <w:r w:rsidRPr="00361F6F">
        <w:rPr>
          <w:rFonts w:ascii="Times New Roman" w:eastAsia="Times New Roman" w:hAnsi="Times New Roman" w:cs="Times New Roman"/>
          <w:sz w:val="28"/>
          <w:szCs w:val="28"/>
          <w:shd w:val="clear" w:color="auto" w:fill="FFFFFF"/>
        </w:rPr>
        <w:t xml:space="preserve">: </w:t>
      </w:r>
      <w:r w:rsidRPr="00361F6F">
        <w:rPr>
          <w:rFonts w:ascii="Times New Roman" w:eastAsia="Times New Roman" w:hAnsi="Times New Roman" w:cs="Times New Roman"/>
          <w:color w:val="000000"/>
          <w:sz w:val="28"/>
          <w:szCs w:val="28"/>
          <w:shd w:val="clear" w:color="auto" w:fill="FFFFFF"/>
        </w:rPr>
        <w:t xml:space="preserve">Controller là các thành phần dùng để quản lý tương tác người dùng, làm việc với model và chọn view để hiển thị giao diện người dùng. Trong một ứng dụng MVC, view chỉ được dùng để hiển thị thông tin, controller chịu trách nhiệm quản lý và đáp trả nội dung người dùng nhập và tương tác với người dùng. Ví dụ, controller sẽ quản lý các dữ liệu người dùng gởi lên (query-string values) và gởi các giá trị đó đến model, model sẽ lấy dữ liệu từ CSDL nhờ vào </w:t>
      </w:r>
      <w:r w:rsidRPr="00361F6F">
        <w:rPr>
          <w:rFonts w:ascii="Times New Roman" w:eastAsia="Times New Roman" w:hAnsi="Times New Roman" w:cs="Times New Roman"/>
          <w:color w:val="000000"/>
          <w:sz w:val="28"/>
          <w:szCs w:val="28"/>
          <w:shd w:val="clear" w:color="auto" w:fill="FFFFFF"/>
        </w:rPr>
        <w:lastRenderedPageBreak/>
        <w:t>các giá trị này. </w:t>
      </w:r>
      <w:r w:rsidRPr="00361F6F">
        <w:rPr>
          <w:rFonts w:ascii="Times New Roman" w:eastAsia="Times New Roman" w:hAnsi="Times New Roman" w:cs="Times New Roman"/>
          <w:color w:val="000000"/>
          <w:sz w:val="28"/>
          <w:szCs w:val="28"/>
        </w:rPr>
        <w:br/>
      </w:r>
      <w:r w:rsidRPr="00361F6F">
        <w:rPr>
          <w:rFonts w:ascii="Times New Roman" w:eastAsia="Times New Roman" w:hAnsi="Times New Roman" w:cs="Times New Roman"/>
          <w:color w:val="000000"/>
          <w:sz w:val="28"/>
          <w:szCs w:val="28"/>
        </w:rPr>
        <w:br/>
      </w:r>
      <w:r w:rsidRPr="00361F6F">
        <w:rPr>
          <w:rFonts w:ascii="Times New Roman" w:eastAsia="Times New Roman" w:hAnsi="Times New Roman" w:cs="Times New Roman"/>
          <w:color w:val="000000"/>
          <w:sz w:val="28"/>
          <w:szCs w:val="28"/>
          <w:shd w:val="clear" w:color="auto" w:fill="FFFFFF"/>
        </w:rPr>
        <w:t>Mẫu MVC giúp bạn tạo được các ứng dụng mà chúng phân tách rạch ròi các khía cạnh của ứng dụng (logic về nhập liệu, logic xử lý tác vụ và logic về giao diện). Mẫu MVC chỉ ra mỗi loại logic kể trên nên được thiếp lập ở đâu trên ứng dụng. Logic giao diện (UI logic) thuộc về views. Logic nhập liệu (input logic) thuộc về controller. Và logic tác vụ (Business logic – là logic xử lý thông tin, mục đích chính của ứng dụng) thuộc về model. Sự phân chia này giúp bạn giảm bớt được sự phức tạp của ứng dụng và chỉ tập trung vào mỗi khía cạnh cần được cài đặt ở mỗi thời điểm. Ví dụ như bạn chỉ cần tập trung vào giao diện (views) mà không phải quan tâm đến logic xử lý thông tin của ứng dụng.</w:t>
      </w:r>
      <w:r w:rsidRPr="00361F6F">
        <w:rPr>
          <w:rFonts w:ascii="Times New Roman" w:eastAsia="Times New Roman" w:hAnsi="Times New Roman" w:cs="Times New Roman"/>
          <w:color w:val="000000"/>
          <w:sz w:val="28"/>
          <w:szCs w:val="28"/>
        </w:rPr>
        <w:br/>
      </w:r>
      <w:r w:rsidRPr="00361F6F">
        <w:rPr>
          <w:rFonts w:ascii="Times New Roman" w:eastAsia="Times New Roman" w:hAnsi="Times New Roman" w:cs="Times New Roman"/>
          <w:color w:val="000000"/>
          <w:sz w:val="28"/>
          <w:szCs w:val="28"/>
        </w:rPr>
        <w:br/>
      </w:r>
      <w:r w:rsidRPr="00361F6F">
        <w:rPr>
          <w:rFonts w:ascii="Times New Roman" w:eastAsia="Times New Roman" w:hAnsi="Times New Roman" w:cs="Times New Roman"/>
          <w:color w:val="000000"/>
          <w:sz w:val="28"/>
          <w:szCs w:val="28"/>
          <w:shd w:val="clear" w:color="auto" w:fill="FFFFFF"/>
        </w:rPr>
        <w:t>Để quản lý sự phức tạp của ứng dụng, mẫu MVC giúp cho chúng ta có thể kiểm thử ứng dụng dễ dàng hơn hẳn so với khi áp dụng mẫu Web Forms. Ví dụ, trong một ứng dụng ASP.NET Web Forms, một lớp thường được sử dụng để hiển thị thông tin xuất ra cho người dùng và đồng thời xử lý thông tin người dùng nhập. Việc xây dựng các bộ test tự động cho ứng dụng Web Forms là rất phức tạp, bởi để kiểm thử mỗi trang web, bạn phải khởi tạo đối tượng trang, khởi tạo tất cả các control được sử dụng trong trang và các lớp phụ thuộc trong ứng dụng. Và bởi vì có quá nhiều lớp cần được khởi tạo để chạy được trang, thật khó để có thể viết các test chỉ tập trung vào một khía cạnh nào đó của ứng dụng. Và vì thế, kiểm thử đối với các ứng dụng dứa trên nền tảng Web Forms sẽ khó khăn hơn nhiều so với khi áp dụng trên ứng dụng MVC. Hơn thế nữa, việc kiểm thử trên nền tảng Web Forms yêu cầu phải sử dụng đến web server. Nền tảng MVC phân tách các thành phần và sử dụng các interface (khái niệm giao diện trong lập trình hướng đối tượng), và nhờ đó có thể kiểm thử các thành phần riêng biệt trong tình trạng phân lập với các yếu tố còn lại của ứng dụng.</w:t>
      </w:r>
      <w:r w:rsidRPr="00361F6F">
        <w:rPr>
          <w:rFonts w:ascii="Times New Roman" w:eastAsia="Times New Roman" w:hAnsi="Times New Roman" w:cs="Times New Roman"/>
          <w:color w:val="000000"/>
          <w:sz w:val="28"/>
          <w:szCs w:val="28"/>
        </w:rPr>
        <w:br/>
      </w:r>
      <w:r w:rsidRPr="00361F6F">
        <w:rPr>
          <w:rFonts w:ascii="Times New Roman" w:eastAsia="Times New Roman" w:hAnsi="Times New Roman" w:cs="Times New Roman"/>
          <w:color w:val="000000"/>
          <w:sz w:val="28"/>
          <w:szCs w:val="28"/>
        </w:rPr>
        <w:br/>
      </w:r>
      <w:r w:rsidRPr="00361F6F">
        <w:rPr>
          <w:rFonts w:ascii="Times New Roman" w:eastAsia="Times New Roman" w:hAnsi="Times New Roman" w:cs="Times New Roman"/>
          <w:color w:val="000000"/>
          <w:sz w:val="28"/>
          <w:szCs w:val="28"/>
          <w:shd w:val="clear" w:color="auto" w:fill="FFFFFF"/>
        </w:rPr>
        <w:t>Sự phân tách rạch ròi ba thành phần của ứng dụng MVC còn giúp cho việc lập trình diễn ra song song. Ví dụ như một lập trình viên làm việc với view, lập trình viên thứ hai lo cài đặt logic của controller và lập trình viên thứ ba có thể tập trung vào logic tác vụ của model tại cùng một thời điểm.</w:t>
      </w:r>
      <w:r w:rsidRPr="00361F6F">
        <w:rPr>
          <w:rFonts w:ascii="Times New Roman" w:eastAsia="Times New Roman" w:hAnsi="Times New Roman" w:cs="Times New Roman"/>
          <w:color w:val="000000"/>
          <w:sz w:val="28"/>
          <w:szCs w:val="28"/>
        </w:rPr>
        <w:br/>
      </w:r>
    </w:p>
    <w:p w:rsidR="00954064" w:rsidRPr="00361F6F" w:rsidRDefault="00954064" w:rsidP="007F2475">
      <w:pPr>
        <w:spacing w:after="0" w:line="240" w:lineRule="auto"/>
        <w:rPr>
          <w:rFonts w:ascii="Times New Roman" w:eastAsia="Times New Roman" w:hAnsi="Times New Roman" w:cs="Times New Roman"/>
          <w:color w:val="000000"/>
          <w:sz w:val="28"/>
          <w:szCs w:val="28"/>
          <w:shd w:val="clear" w:color="auto" w:fill="FFFFFF"/>
        </w:rPr>
      </w:pPr>
      <w:r w:rsidRPr="00361F6F">
        <w:rPr>
          <w:rFonts w:ascii="Times New Roman" w:eastAsia="Times New Roman" w:hAnsi="Times New Roman" w:cs="Times New Roman"/>
          <w:color w:val="000000"/>
          <w:sz w:val="28"/>
          <w:szCs w:val="28"/>
          <w:shd w:val="clear" w:color="auto" w:fill="FFFFFF"/>
        </w:rPr>
        <w:t>Lựa chọn áp dụng MVC trong xây dựng ứng dụng</w:t>
      </w:r>
      <w:r w:rsidRPr="00361F6F">
        <w:rPr>
          <w:rFonts w:ascii="Times New Roman" w:eastAsia="Times New Roman" w:hAnsi="Times New Roman" w:cs="Times New Roman"/>
          <w:color w:val="000000"/>
          <w:sz w:val="28"/>
          <w:szCs w:val="28"/>
        </w:rPr>
        <w:br/>
      </w:r>
      <w:r w:rsidRPr="00361F6F">
        <w:rPr>
          <w:rFonts w:ascii="Times New Roman" w:eastAsia="Times New Roman" w:hAnsi="Times New Roman" w:cs="Times New Roman"/>
          <w:color w:val="000000"/>
          <w:sz w:val="28"/>
          <w:szCs w:val="28"/>
          <w:shd w:val="clear" w:color="auto" w:fill="FFFFFF"/>
        </w:rPr>
        <w:t>Bạn cần phải xem xét kỹ càng việc áp dụng mô hình ASP.NET MVC hay mô hình ASP.NET Web Forms khi xây dựng một ứng dụng. Mô hình MVC không phải là mô hình thay thế cho Web Forms, bạn có thể dùng một trong hai mô hình.</w:t>
      </w:r>
      <w:r w:rsidRPr="00361F6F">
        <w:rPr>
          <w:rFonts w:ascii="Times New Roman" w:eastAsia="Times New Roman" w:hAnsi="Times New Roman" w:cs="Times New Roman"/>
          <w:color w:val="000000"/>
          <w:sz w:val="28"/>
          <w:szCs w:val="28"/>
        </w:rPr>
        <w:br/>
      </w:r>
      <w:r w:rsidRPr="00361F6F">
        <w:rPr>
          <w:rFonts w:ascii="Times New Roman" w:eastAsia="Times New Roman" w:hAnsi="Times New Roman" w:cs="Times New Roman"/>
          <w:color w:val="000000"/>
          <w:sz w:val="28"/>
          <w:szCs w:val="28"/>
          <w:shd w:val="clear" w:color="auto" w:fill="FFFFFF"/>
        </w:rPr>
        <w:t>Trước khi quyết định sử dụng MVC hay Web Forms cho một web site cụ thể, bạn cần phải phân tích lợi ích khi chọn một trong hai hướng.</w:t>
      </w:r>
    </w:p>
    <w:p w:rsidR="00954064" w:rsidRPr="00361F6F" w:rsidRDefault="00954064" w:rsidP="007F2475">
      <w:pPr>
        <w:spacing w:after="0" w:line="240" w:lineRule="auto"/>
        <w:rPr>
          <w:rFonts w:ascii="Times New Roman" w:eastAsia="Times New Roman" w:hAnsi="Times New Roman" w:cs="Times New Roman"/>
          <w:color w:val="000000"/>
          <w:sz w:val="28"/>
          <w:szCs w:val="28"/>
        </w:rPr>
      </w:pPr>
      <w:r w:rsidRPr="00361F6F">
        <w:rPr>
          <w:rFonts w:ascii="Times New Roman" w:eastAsia="Times New Roman" w:hAnsi="Times New Roman" w:cs="Times New Roman"/>
          <w:color w:val="000000"/>
          <w:sz w:val="28"/>
          <w:szCs w:val="28"/>
        </w:rPr>
        <w:br/>
      </w:r>
      <w:r w:rsidR="00643A9F">
        <w:rPr>
          <w:rFonts w:ascii="Times New Roman" w:eastAsia="Times New Roman" w:hAnsi="Times New Roman" w:cs="Times New Roman"/>
          <w:b/>
          <w:iCs/>
          <w:color w:val="000000"/>
          <w:sz w:val="28"/>
          <w:szCs w:val="28"/>
          <w:shd w:val="clear" w:color="auto" w:fill="FFFFFF"/>
        </w:rPr>
        <w:t>2.2.2</w:t>
      </w:r>
      <w:r w:rsidR="00584885" w:rsidRPr="00361F6F">
        <w:rPr>
          <w:rFonts w:ascii="Times New Roman" w:eastAsia="Times New Roman" w:hAnsi="Times New Roman" w:cs="Times New Roman"/>
          <w:b/>
          <w:iCs/>
          <w:color w:val="000000"/>
          <w:sz w:val="28"/>
          <w:szCs w:val="28"/>
          <w:shd w:val="clear" w:color="auto" w:fill="FFFFFF"/>
        </w:rPr>
        <w:t xml:space="preserve"> </w:t>
      </w:r>
      <w:r w:rsidRPr="00361F6F">
        <w:rPr>
          <w:rFonts w:ascii="Times New Roman" w:eastAsia="Times New Roman" w:hAnsi="Times New Roman" w:cs="Times New Roman"/>
          <w:b/>
          <w:iCs/>
          <w:color w:val="000000"/>
          <w:sz w:val="28"/>
          <w:szCs w:val="28"/>
          <w:shd w:val="clear" w:color="auto" w:fill="FFFFFF"/>
        </w:rPr>
        <w:t>Lợi ích của ứng dụng web dựa trên mô hình MVC</w:t>
      </w:r>
      <w:r w:rsidRPr="00361F6F">
        <w:rPr>
          <w:rFonts w:ascii="Times New Roman" w:eastAsia="Times New Roman" w:hAnsi="Times New Roman" w:cs="Times New Roman"/>
          <w:b/>
          <w:color w:val="000000"/>
          <w:sz w:val="28"/>
          <w:szCs w:val="28"/>
        </w:rPr>
        <w:br/>
      </w:r>
      <w:r w:rsidRPr="00361F6F">
        <w:rPr>
          <w:rFonts w:ascii="Times New Roman" w:eastAsia="Times New Roman" w:hAnsi="Times New Roman" w:cs="Times New Roman"/>
          <w:color w:val="000000"/>
          <w:sz w:val="28"/>
          <w:szCs w:val="28"/>
        </w:rPr>
        <w:lastRenderedPageBreak/>
        <w:br/>
      </w:r>
      <w:r w:rsidRPr="00361F6F">
        <w:rPr>
          <w:rFonts w:ascii="Times New Roman" w:eastAsia="Times New Roman" w:hAnsi="Times New Roman" w:cs="Times New Roman"/>
          <w:sz w:val="28"/>
          <w:szCs w:val="28"/>
          <w:shd w:val="clear" w:color="auto" w:fill="FFFFFF"/>
        </w:rPr>
        <w:t>Nền tảng ASP.NET MVC mang lại những lợi ích sau:</w:t>
      </w:r>
    </w:p>
    <w:p w:rsidR="00954064" w:rsidRPr="00361F6F" w:rsidRDefault="00954064" w:rsidP="000921F0">
      <w:pPr>
        <w:numPr>
          <w:ilvl w:val="0"/>
          <w:numId w:val="34"/>
        </w:numPr>
        <w:shd w:val="clear" w:color="auto" w:fill="FFFFFF"/>
        <w:spacing w:before="120" w:after="120" w:line="240" w:lineRule="auto"/>
        <w:ind w:left="480"/>
        <w:rPr>
          <w:rFonts w:ascii="Times New Roman" w:eastAsia="Times New Roman" w:hAnsi="Times New Roman" w:cs="Times New Roman"/>
          <w:color w:val="000000"/>
          <w:sz w:val="28"/>
          <w:szCs w:val="28"/>
        </w:rPr>
      </w:pPr>
      <w:r w:rsidRPr="00361F6F">
        <w:rPr>
          <w:rFonts w:ascii="Times New Roman" w:eastAsia="Times New Roman" w:hAnsi="Times New Roman" w:cs="Times New Roman"/>
          <w:color w:val="000000"/>
          <w:sz w:val="28"/>
          <w:szCs w:val="28"/>
        </w:rPr>
        <w:t>Dễ dàng quản lý sự phức tạp của ứng dụng bằng cách chia ứng dụng thành ba thành phần model, view, controller</w:t>
      </w:r>
    </w:p>
    <w:p w:rsidR="00954064" w:rsidRPr="00361F6F" w:rsidRDefault="00954064" w:rsidP="000921F0">
      <w:pPr>
        <w:numPr>
          <w:ilvl w:val="0"/>
          <w:numId w:val="34"/>
        </w:numPr>
        <w:shd w:val="clear" w:color="auto" w:fill="FFFFFF"/>
        <w:spacing w:before="120" w:after="120" w:line="240" w:lineRule="auto"/>
        <w:ind w:left="480"/>
        <w:rPr>
          <w:rFonts w:ascii="Times New Roman" w:eastAsia="Times New Roman" w:hAnsi="Times New Roman" w:cs="Times New Roman"/>
          <w:color w:val="000000"/>
          <w:sz w:val="28"/>
          <w:szCs w:val="28"/>
        </w:rPr>
      </w:pPr>
      <w:r w:rsidRPr="00361F6F">
        <w:rPr>
          <w:rFonts w:ascii="Times New Roman" w:eastAsia="Times New Roman" w:hAnsi="Times New Roman" w:cs="Times New Roman"/>
          <w:color w:val="000000"/>
          <w:sz w:val="28"/>
          <w:szCs w:val="28"/>
        </w:rPr>
        <w:t>Nó không sử dụng view state hoặc server-based form. Điều này tốt cho những lập trình viên muốn quản lý hết các khía cạnh của một ứng dụng.</w:t>
      </w:r>
    </w:p>
    <w:p w:rsidR="00954064" w:rsidRPr="00361F6F" w:rsidRDefault="00954064" w:rsidP="000921F0">
      <w:pPr>
        <w:numPr>
          <w:ilvl w:val="0"/>
          <w:numId w:val="34"/>
        </w:numPr>
        <w:shd w:val="clear" w:color="auto" w:fill="FFFFFF"/>
        <w:spacing w:before="120" w:after="120" w:line="240" w:lineRule="auto"/>
        <w:ind w:left="480"/>
        <w:rPr>
          <w:rFonts w:ascii="Times New Roman" w:eastAsia="Times New Roman" w:hAnsi="Times New Roman" w:cs="Times New Roman"/>
          <w:color w:val="000000"/>
          <w:sz w:val="28"/>
          <w:szCs w:val="28"/>
        </w:rPr>
      </w:pPr>
      <w:r w:rsidRPr="00361F6F">
        <w:rPr>
          <w:rFonts w:ascii="Times New Roman" w:eastAsia="Times New Roman" w:hAnsi="Times New Roman" w:cs="Times New Roman"/>
          <w:color w:val="000000"/>
          <w:sz w:val="28"/>
          <w:szCs w:val="28"/>
        </w:rPr>
        <w:t xml:space="preserve">Nó sử dụng mẫu Front Controller, mẫu này giúp quản lý các requests (yêu cầu) chỉ thông qua một Controller. Nhờ đó bạn có thể thiết kế một hạ tầng quản lý định tuyến.  </w:t>
      </w:r>
    </w:p>
    <w:p w:rsidR="00954064" w:rsidRPr="00361F6F" w:rsidRDefault="00954064" w:rsidP="000921F0">
      <w:pPr>
        <w:numPr>
          <w:ilvl w:val="0"/>
          <w:numId w:val="34"/>
        </w:numPr>
        <w:shd w:val="clear" w:color="auto" w:fill="FFFFFF"/>
        <w:spacing w:before="120" w:after="120" w:line="240" w:lineRule="auto"/>
        <w:ind w:left="480"/>
        <w:rPr>
          <w:rFonts w:ascii="Times New Roman" w:eastAsia="Times New Roman" w:hAnsi="Times New Roman" w:cs="Times New Roman"/>
          <w:color w:val="000000"/>
          <w:sz w:val="28"/>
          <w:szCs w:val="28"/>
        </w:rPr>
      </w:pPr>
      <w:r w:rsidRPr="00361F6F">
        <w:rPr>
          <w:rFonts w:ascii="Times New Roman" w:eastAsia="Times New Roman" w:hAnsi="Times New Roman" w:cs="Times New Roman"/>
          <w:color w:val="000000"/>
          <w:sz w:val="28"/>
          <w:szCs w:val="28"/>
        </w:rPr>
        <w:t>Hỗ trợ tốt hơn cho mô hình phát triển ứng dụng hướng kiểm thử (TDD)</w:t>
      </w:r>
    </w:p>
    <w:p w:rsidR="00E65546" w:rsidRPr="00643A9F" w:rsidRDefault="00954064" w:rsidP="000921F0">
      <w:pPr>
        <w:numPr>
          <w:ilvl w:val="0"/>
          <w:numId w:val="34"/>
        </w:numPr>
        <w:shd w:val="clear" w:color="auto" w:fill="FFFFFF"/>
        <w:spacing w:before="120" w:after="120" w:line="240" w:lineRule="auto"/>
        <w:ind w:left="480"/>
        <w:rPr>
          <w:rFonts w:ascii="Times New Roman" w:eastAsia="Times New Roman" w:hAnsi="Times New Roman" w:cs="Times New Roman"/>
          <w:color w:val="000000"/>
          <w:sz w:val="28"/>
          <w:szCs w:val="28"/>
        </w:rPr>
      </w:pPr>
      <w:r w:rsidRPr="00361F6F">
        <w:rPr>
          <w:rFonts w:ascii="Times New Roman" w:eastAsia="Times New Roman" w:hAnsi="Times New Roman" w:cs="Times New Roman"/>
          <w:color w:val="000000"/>
          <w:sz w:val="28"/>
          <w:szCs w:val="28"/>
        </w:rPr>
        <w:t>Nó hỗ trợ tốt cho các ứng dụng được xây dựng bởi những đội có nhiều lập trình viên và thiết kế mà vẫn quả</w:t>
      </w:r>
      <w:r w:rsidR="00E65546" w:rsidRPr="00361F6F">
        <w:rPr>
          <w:rFonts w:ascii="Times New Roman" w:eastAsia="Times New Roman" w:hAnsi="Times New Roman" w:cs="Times New Roman"/>
          <w:color w:val="000000"/>
          <w:sz w:val="28"/>
          <w:szCs w:val="28"/>
        </w:rPr>
        <w:t>n lý được tính năng của ứng dụng.</w:t>
      </w:r>
    </w:p>
    <w:p w:rsidR="00954064" w:rsidRPr="00361F6F" w:rsidRDefault="00954064" w:rsidP="007F2475">
      <w:pPr>
        <w:spacing w:after="0" w:line="240" w:lineRule="auto"/>
        <w:rPr>
          <w:rFonts w:ascii="Times New Roman" w:eastAsia="Times New Roman" w:hAnsi="Times New Roman" w:cs="Times New Roman"/>
          <w:sz w:val="28"/>
          <w:szCs w:val="28"/>
        </w:rPr>
      </w:pPr>
      <w:r w:rsidRPr="00361F6F">
        <w:rPr>
          <w:rFonts w:ascii="Times New Roman" w:eastAsia="Times New Roman" w:hAnsi="Times New Roman" w:cs="Times New Roman"/>
          <w:iCs/>
          <w:sz w:val="28"/>
          <w:szCs w:val="28"/>
          <w:shd w:val="clear" w:color="auto" w:fill="FFFFFF"/>
        </w:rPr>
        <w:t>Lợi ích của ứng dụng được xây dựng trên nền tảng Web Forms</w:t>
      </w:r>
    </w:p>
    <w:p w:rsidR="00954064" w:rsidRPr="00361F6F" w:rsidRDefault="00954064" w:rsidP="000921F0">
      <w:pPr>
        <w:numPr>
          <w:ilvl w:val="0"/>
          <w:numId w:val="35"/>
        </w:numPr>
        <w:shd w:val="clear" w:color="auto" w:fill="FFFFFF"/>
        <w:spacing w:before="120" w:after="120" w:line="240" w:lineRule="auto"/>
        <w:ind w:left="480"/>
        <w:rPr>
          <w:rFonts w:ascii="Times New Roman" w:eastAsia="Times New Roman" w:hAnsi="Times New Roman" w:cs="Times New Roman"/>
          <w:color w:val="000000"/>
          <w:sz w:val="28"/>
          <w:szCs w:val="28"/>
        </w:rPr>
      </w:pPr>
      <w:r w:rsidRPr="00361F6F">
        <w:rPr>
          <w:rFonts w:ascii="Times New Roman" w:eastAsia="Times New Roman" w:hAnsi="Times New Roman" w:cs="Times New Roman"/>
          <w:color w:val="000000"/>
          <w:sz w:val="28"/>
          <w:szCs w:val="28"/>
        </w:rPr>
        <w:t>Nó hỗ trợ cách lập trình hướng sự kiện, quản lý trạng thái trên giao thức HTTP, tiện dụng cho việc phát triển các ứng dụng Web phục vụ kinh doanh. Các ứng dụng trên nền tảng Web Forms cung cấp hàng tá các sự kiện được hỗ trợ bởi hàng trăm các server controls.</w:t>
      </w:r>
    </w:p>
    <w:p w:rsidR="00954064" w:rsidRPr="00361F6F" w:rsidRDefault="00954064" w:rsidP="000921F0">
      <w:pPr>
        <w:numPr>
          <w:ilvl w:val="0"/>
          <w:numId w:val="35"/>
        </w:numPr>
        <w:shd w:val="clear" w:color="auto" w:fill="FFFFFF"/>
        <w:spacing w:before="120" w:after="120" w:line="240" w:lineRule="auto"/>
        <w:ind w:left="480"/>
        <w:rPr>
          <w:rFonts w:ascii="Times New Roman" w:eastAsia="Times New Roman" w:hAnsi="Times New Roman" w:cs="Times New Roman"/>
          <w:color w:val="000000"/>
          <w:sz w:val="28"/>
          <w:szCs w:val="28"/>
        </w:rPr>
      </w:pPr>
      <w:r w:rsidRPr="00361F6F">
        <w:rPr>
          <w:rFonts w:ascii="Times New Roman" w:eastAsia="Times New Roman" w:hAnsi="Times New Roman" w:cs="Times New Roman"/>
          <w:color w:val="000000"/>
          <w:sz w:val="28"/>
          <w:szCs w:val="28"/>
        </w:rPr>
        <w:t xml:space="preserve">Sử dụng mẫu Page Controller. </w:t>
      </w:r>
    </w:p>
    <w:p w:rsidR="00954064" w:rsidRPr="00361F6F" w:rsidRDefault="00954064" w:rsidP="000921F0">
      <w:pPr>
        <w:numPr>
          <w:ilvl w:val="0"/>
          <w:numId w:val="35"/>
        </w:numPr>
        <w:shd w:val="clear" w:color="auto" w:fill="FFFFFF"/>
        <w:spacing w:before="120" w:after="120" w:line="240" w:lineRule="auto"/>
        <w:ind w:left="480"/>
        <w:rPr>
          <w:rFonts w:ascii="Times New Roman" w:eastAsia="Times New Roman" w:hAnsi="Times New Roman" w:cs="Times New Roman"/>
          <w:color w:val="000000"/>
          <w:sz w:val="28"/>
          <w:szCs w:val="28"/>
        </w:rPr>
      </w:pPr>
      <w:r w:rsidRPr="00361F6F">
        <w:rPr>
          <w:rFonts w:ascii="Times New Roman" w:eastAsia="Times New Roman" w:hAnsi="Times New Roman" w:cs="Times New Roman"/>
          <w:color w:val="000000"/>
          <w:sz w:val="28"/>
          <w:szCs w:val="28"/>
        </w:rPr>
        <w:t>Mô hình này sử dụng view state hoặc server-based form, nhờ đó sẽ giúp cho việc quản lý trạng thái các trang web dễ dàng.</w:t>
      </w:r>
    </w:p>
    <w:p w:rsidR="00954064" w:rsidRPr="00361F6F" w:rsidRDefault="00954064" w:rsidP="000921F0">
      <w:pPr>
        <w:numPr>
          <w:ilvl w:val="0"/>
          <w:numId w:val="35"/>
        </w:numPr>
        <w:shd w:val="clear" w:color="auto" w:fill="FFFFFF"/>
        <w:spacing w:before="120" w:after="120" w:line="240" w:lineRule="auto"/>
        <w:ind w:left="480"/>
        <w:rPr>
          <w:rFonts w:ascii="Times New Roman" w:eastAsia="Times New Roman" w:hAnsi="Times New Roman" w:cs="Times New Roman"/>
          <w:color w:val="000000"/>
          <w:sz w:val="28"/>
          <w:szCs w:val="28"/>
        </w:rPr>
      </w:pPr>
      <w:r w:rsidRPr="00361F6F">
        <w:rPr>
          <w:rFonts w:ascii="Times New Roman" w:eastAsia="Times New Roman" w:hAnsi="Times New Roman" w:cs="Times New Roman"/>
          <w:color w:val="000000"/>
          <w:sz w:val="28"/>
          <w:szCs w:val="28"/>
        </w:rPr>
        <w:t>Nó rất phù hợp với các nhóm lập trình viên quy mô nhỏ và các thiết kế, những người muốn tận dụng các thành phần giúp xây dựng ứng dụng một cách nhanh chóng.</w:t>
      </w:r>
    </w:p>
    <w:p w:rsidR="00954064" w:rsidRPr="00361F6F" w:rsidRDefault="00954064" w:rsidP="000921F0">
      <w:pPr>
        <w:numPr>
          <w:ilvl w:val="0"/>
          <w:numId w:val="35"/>
        </w:numPr>
        <w:shd w:val="clear" w:color="auto" w:fill="FFFFFF"/>
        <w:spacing w:before="120" w:after="120" w:line="240" w:lineRule="auto"/>
        <w:ind w:left="480"/>
        <w:rPr>
          <w:rFonts w:ascii="Times New Roman" w:eastAsia="Times New Roman" w:hAnsi="Times New Roman" w:cs="Times New Roman"/>
          <w:color w:val="000000"/>
          <w:sz w:val="28"/>
          <w:szCs w:val="28"/>
        </w:rPr>
      </w:pPr>
      <w:r w:rsidRPr="00361F6F">
        <w:rPr>
          <w:rFonts w:ascii="Times New Roman" w:eastAsia="Times New Roman" w:hAnsi="Times New Roman" w:cs="Times New Roman"/>
          <w:color w:val="000000"/>
          <w:sz w:val="28"/>
          <w:szCs w:val="28"/>
        </w:rPr>
        <w:t xml:space="preserve"> Áp dụng Web Forms giúp giảm bớt sự phức tạp trong xây dựng ứng dụng, bởi vì các thành phần (lớp Page, controls,…) được tích hợp chặc chẽ và thường thì giúp bạn viết ít code hơn là áp dụng theo mô hình MVC.</w:t>
      </w:r>
    </w:p>
    <w:p w:rsidR="00954064" w:rsidRPr="00361F6F" w:rsidRDefault="00954064" w:rsidP="007F2475">
      <w:pPr>
        <w:spacing w:after="0" w:line="240" w:lineRule="auto"/>
        <w:rPr>
          <w:rFonts w:ascii="Times New Roman" w:eastAsia="Times New Roman" w:hAnsi="Times New Roman" w:cs="Times New Roman"/>
          <w:b/>
          <w:sz w:val="28"/>
          <w:szCs w:val="28"/>
        </w:rPr>
      </w:pPr>
      <w:r w:rsidRPr="00361F6F">
        <w:rPr>
          <w:rFonts w:ascii="Times New Roman" w:eastAsia="Times New Roman" w:hAnsi="Times New Roman" w:cs="Times New Roman"/>
          <w:color w:val="000000"/>
          <w:sz w:val="28"/>
          <w:szCs w:val="28"/>
        </w:rPr>
        <w:br/>
      </w:r>
      <w:r w:rsidR="00643A9F">
        <w:rPr>
          <w:rFonts w:ascii="Times New Roman" w:eastAsia="Times New Roman" w:hAnsi="Times New Roman" w:cs="Times New Roman"/>
          <w:b/>
          <w:sz w:val="28"/>
          <w:szCs w:val="28"/>
          <w:shd w:val="clear" w:color="auto" w:fill="FFFFFF"/>
        </w:rPr>
        <w:t>2.2</w:t>
      </w:r>
      <w:r w:rsidR="00584885" w:rsidRPr="00361F6F">
        <w:rPr>
          <w:rFonts w:ascii="Times New Roman" w:eastAsia="Times New Roman" w:hAnsi="Times New Roman" w:cs="Times New Roman"/>
          <w:b/>
          <w:sz w:val="28"/>
          <w:szCs w:val="28"/>
          <w:shd w:val="clear" w:color="auto" w:fill="FFFFFF"/>
        </w:rPr>
        <w:t xml:space="preserve">.3 </w:t>
      </w:r>
      <w:r w:rsidRPr="00361F6F">
        <w:rPr>
          <w:rFonts w:ascii="Times New Roman" w:eastAsia="Times New Roman" w:hAnsi="Times New Roman" w:cs="Times New Roman"/>
          <w:b/>
          <w:sz w:val="28"/>
          <w:szCs w:val="28"/>
          <w:shd w:val="clear" w:color="auto" w:fill="FFFFFF"/>
        </w:rPr>
        <w:t>Các tính năng của nền tảng ASP.NET MVC</w:t>
      </w:r>
    </w:p>
    <w:p w:rsidR="00954064" w:rsidRPr="00361F6F" w:rsidRDefault="00954064" w:rsidP="000921F0">
      <w:pPr>
        <w:numPr>
          <w:ilvl w:val="0"/>
          <w:numId w:val="36"/>
        </w:numPr>
        <w:shd w:val="clear" w:color="auto" w:fill="FFFFFF"/>
        <w:spacing w:before="120" w:after="120" w:line="240" w:lineRule="auto"/>
        <w:ind w:left="480"/>
        <w:rPr>
          <w:rFonts w:ascii="Times New Roman" w:eastAsia="Times New Roman" w:hAnsi="Times New Roman" w:cs="Times New Roman"/>
          <w:color w:val="000000"/>
          <w:sz w:val="28"/>
          <w:szCs w:val="28"/>
        </w:rPr>
      </w:pPr>
      <w:r w:rsidRPr="00361F6F">
        <w:rPr>
          <w:rFonts w:ascii="Times New Roman" w:eastAsia="Times New Roman" w:hAnsi="Times New Roman" w:cs="Times New Roman"/>
          <w:color w:val="000000"/>
          <w:sz w:val="28"/>
          <w:szCs w:val="28"/>
        </w:rPr>
        <w:t>Tách bạch các tác vụ của ứng dụng (logic nhập liệu, business logic, và logic giao diện), dễ dàng kiểm thử và mặc định áp dụng hướng phát triển TDD. Tất cả các tính năng chính của mô hình MVC được cài đặt dựa trên interface và được kiểm thử bằng cách sử dụng các đối tượng mocks, mock object là các đối tượng mô phỏng các tính năng của những đối tượng thực sự trong ứng dụng. Bạn có thể kiểm thử unit-test cho ứng dụng mà không cần chạy controller trong tiến trình ASP.NET, và điều đó giúp unit test được áp dụng nhanh chóng và tiện dụng. Bạn có thể sử dụng bất kỳ nền tảng unit-testing nào tương thích với nền tảng .NET.</w:t>
      </w:r>
    </w:p>
    <w:p w:rsidR="00954064" w:rsidRPr="00361F6F" w:rsidRDefault="00954064" w:rsidP="000921F0">
      <w:pPr>
        <w:numPr>
          <w:ilvl w:val="0"/>
          <w:numId w:val="36"/>
        </w:numPr>
        <w:shd w:val="clear" w:color="auto" w:fill="FFFFFF"/>
        <w:spacing w:before="120" w:after="120" w:line="240" w:lineRule="auto"/>
        <w:ind w:left="480"/>
        <w:rPr>
          <w:rFonts w:ascii="Times New Roman" w:eastAsia="Times New Roman" w:hAnsi="Times New Roman" w:cs="Times New Roman"/>
          <w:color w:val="000000"/>
          <w:sz w:val="28"/>
          <w:szCs w:val="28"/>
        </w:rPr>
      </w:pPr>
      <w:r w:rsidRPr="00361F6F">
        <w:rPr>
          <w:rFonts w:ascii="Times New Roman" w:eastAsia="Times New Roman" w:hAnsi="Times New Roman" w:cs="Times New Roman"/>
          <w:color w:val="000000"/>
          <w:sz w:val="28"/>
          <w:szCs w:val="28"/>
        </w:rPr>
        <w:lastRenderedPageBreak/>
        <w:t>MVC là một nền tảng khả mở rộng (extensible) &amp; khả nhúng (pluggable). Các thành phần của ASP.NET MVC được thiết kể để chúng có thể được thay thế một cách dễ dàng hoặc dễ dàng tùy chỉnh. Bạn có thể nhúng thêm view engine, cơ chế định tuyến cho URL, cách kết xuất tham số của action-method và các thành phần khác. ASP.NET MVC cũng hỗ trợ việc sử dụng Dependency Injection (DI) và Inversion of Control (IoC). DI cho phép bạn gắn các đối tượng vào một lớp cho lớp đó sử dụng thay vì buộc lớp đó phải tự mình khởi tạo các đối tượng. IoC quy định rằng, nếu một đối tượng yêu cầu một đối tượng khác, đối tượng đầu sẽ lấy đối tượng thứ hai từ một nguồn bên ngoài, ví dụ như từ tập tin cấu hình. Và nhờ vậy, việc sử dụng DI và IoC sẽ giúp kiểm thử dễ dàng hơn.</w:t>
      </w:r>
    </w:p>
    <w:p w:rsidR="00954064" w:rsidRPr="00361F6F" w:rsidRDefault="00954064" w:rsidP="000921F0">
      <w:pPr>
        <w:numPr>
          <w:ilvl w:val="0"/>
          <w:numId w:val="36"/>
        </w:numPr>
        <w:shd w:val="clear" w:color="auto" w:fill="FFFFFF"/>
        <w:spacing w:before="120" w:after="120" w:line="240" w:lineRule="auto"/>
        <w:ind w:left="480"/>
        <w:rPr>
          <w:rFonts w:ascii="Times New Roman" w:eastAsia="Times New Roman" w:hAnsi="Times New Roman" w:cs="Times New Roman"/>
          <w:color w:val="000000"/>
          <w:sz w:val="28"/>
          <w:szCs w:val="28"/>
        </w:rPr>
      </w:pPr>
      <w:r w:rsidRPr="00361F6F">
        <w:rPr>
          <w:rFonts w:ascii="Times New Roman" w:eastAsia="Times New Roman" w:hAnsi="Times New Roman" w:cs="Times New Roman"/>
          <w:color w:val="000000"/>
          <w:sz w:val="28"/>
          <w:szCs w:val="28"/>
        </w:rPr>
        <w:t>ASP.NET MVC có thành phần ánh xạ URL mạnh mẽ cho phép bạn xây dựng những ứng dụng có các địa chỉ URL xúc tích và dễ tìm kiếm. Các địa chỉ URL không cần phải có phần mở rộng của tên tập tin và được thiết kế để hỗ trợ các mẫu định dạng tên phù hợp với việc tối ưu hóa tìm kiếm (URL) và phù hợp với lập địa chỉ theo kiểu REST.</w:t>
      </w:r>
    </w:p>
    <w:p w:rsidR="00954064" w:rsidRPr="00361F6F" w:rsidRDefault="00954064" w:rsidP="000921F0">
      <w:pPr>
        <w:numPr>
          <w:ilvl w:val="0"/>
          <w:numId w:val="36"/>
        </w:numPr>
        <w:shd w:val="clear" w:color="auto" w:fill="FFFFFF"/>
        <w:spacing w:before="120" w:after="120" w:line="240" w:lineRule="auto"/>
        <w:ind w:left="480"/>
        <w:rPr>
          <w:rFonts w:ascii="Times New Roman" w:eastAsia="Times New Roman" w:hAnsi="Times New Roman" w:cs="Times New Roman"/>
          <w:color w:val="000000"/>
          <w:sz w:val="28"/>
          <w:szCs w:val="28"/>
        </w:rPr>
      </w:pPr>
      <w:r w:rsidRPr="00361F6F">
        <w:rPr>
          <w:rFonts w:ascii="Times New Roman" w:eastAsia="Times New Roman" w:hAnsi="Times New Roman" w:cs="Times New Roman"/>
          <w:color w:val="000000"/>
          <w:sz w:val="28"/>
          <w:szCs w:val="28"/>
        </w:rPr>
        <w:t>Hỗ trợ sử dụng đặc tả (các thẻ) của các trang ASP.NET(.aspx), điều khiển người dùng (.ascx) và trang master page (.marter). Bạn có thể sử dụng các tính năng có sẵn của ASP.NET như là sử dụng lồng các trang master page, sử dụng in-line expression (&lt;%= %&gt;), sử dụng server controls, mẫu, data-binding, địa phương hóa (localization) và hơn thế nữa.</w:t>
      </w:r>
    </w:p>
    <w:p w:rsidR="00954064" w:rsidRPr="00361F6F" w:rsidRDefault="00954064" w:rsidP="000921F0">
      <w:pPr>
        <w:numPr>
          <w:ilvl w:val="0"/>
          <w:numId w:val="36"/>
        </w:numPr>
        <w:shd w:val="clear" w:color="auto" w:fill="FFFFFF"/>
        <w:spacing w:before="120" w:after="120" w:line="240" w:lineRule="auto"/>
        <w:ind w:left="480"/>
        <w:rPr>
          <w:rFonts w:ascii="Times New Roman" w:eastAsia="Times New Roman" w:hAnsi="Times New Roman" w:cs="Times New Roman"/>
          <w:color w:val="000000"/>
          <w:sz w:val="28"/>
          <w:szCs w:val="28"/>
        </w:rPr>
      </w:pPr>
      <w:r w:rsidRPr="00361F6F">
        <w:rPr>
          <w:rFonts w:ascii="Times New Roman" w:eastAsia="Times New Roman" w:hAnsi="Times New Roman" w:cs="Times New Roman"/>
          <w:color w:val="000000"/>
          <w:sz w:val="28"/>
          <w:szCs w:val="28"/>
        </w:rPr>
        <w:t>Hỗ trợ các tính năng có sẵn của ASP.NET như cơ chế xác thực người dùng, quản lý thành viên, quyền, output caching và data caching, seession và profile, quản lý tình trạng ứng dụng, hệ thống cấu hình…</w:t>
      </w:r>
    </w:p>
    <w:p w:rsidR="00954064" w:rsidRPr="00361F6F" w:rsidRDefault="00954064" w:rsidP="000921F0">
      <w:pPr>
        <w:numPr>
          <w:ilvl w:val="0"/>
          <w:numId w:val="36"/>
        </w:numPr>
        <w:shd w:val="clear" w:color="auto" w:fill="FFFFFF"/>
        <w:spacing w:before="120" w:after="120" w:line="240" w:lineRule="auto"/>
        <w:ind w:left="480"/>
        <w:rPr>
          <w:rFonts w:ascii="Times New Roman" w:eastAsia="Times New Roman" w:hAnsi="Times New Roman" w:cs="Times New Roman"/>
          <w:color w:val="000000"/>
          <w:sz w:val="28"/>
          <w:szCs w:val="28"/>
        </w:rPr>
      </w:pPr>
      <w:r w:rsidRPr="00361F6F">
        <w:rPr>
          <w:rFonts w:ascii="Times New Roman" w:eastAsia="Times New Roman" w:hAnsi="Times New Roman" w:cs="Times New Roman"/>
          <w:color w:val="000000"/>
          <w:sz w:val="28"/>
          <w:szCs w:val="28"/>
        </w:rPr>
        <w:t>ASP.NET MVC 3 còn bổ sung một view engine mới là Razor View Engine cho phép thiết lập các view nhanh chóng, dễ dàng và tốn ít công sức hơn so với việc sử dụng Web Forms view engine.</w:t>
      </w:r>
    </w:p>
    <w:p w:rsidR="00954064" w:rsidRPr="00361F6F" w:rsidRDefault="00954064" w:rsidP="007F2475">
      <w:pPr>
        <w:spacing w:line="240" w:lineRule="auto"/>
        <w:rPr>
          <w:rFonts w:ascii="Times New Roman" w:hAnsi="Times New Roman" w:cs="Times New Roman"/>
          <w:sz w:val="28"/>
          <w:szCs w:val="28"/>
        </w:rPr>
      </w:pPr>
    </w:p>
    <w:p w:rsidR="00643A9F" w:rsidRPr="007F2475" w:rsidRDefault="00BE6479" w:rsidP="007F2475">
      <w:pPr>
        <w:spacing w:line="240" w:lineRule="auto"/>
        <w:rPr>
          <w:rFonts w:ascii="Times New Roman" w:hAnsi="Times New Roman" w:cs="Times New Roman"/>
          <w:b/>
          <w:sz w:val="28"/>
          <w:szCs w:val="28"/>
        </w:rPr>
      </w:pPr>
      <w:r w:rsidRPr="007F2475">
        <w:rPr>
          <w:rFonts w:ascii="Times New Roman" w:hAnsi="Times New Roman" w:cs="Times New Roman"/>
          <w:b/>
          <w:sz w:val="28"/>
          <w:szCs w:val="28"/>
        </w:rPr>
        <w:t>2.3</w:t>
      </w:r>
      <w:r w:rsidR="00954064" w:rsidRPr="007F2475">
        <w:rPr>
          <w:rFonts w:ascii="Times New Roman" w:hAnsi="Times New Roman" w:cs="Times New Roman"/>
          <w:b/>
          <w:sz w:val="28"/>
          <w:szCs w:val="28"/>
        </w:rPr>
        <w:t xml:space="preserve"> TÌM HIỂU VỀ ENTITY FRAMEWORK</w:t>
      </w:r>
    </w:p>
    <w:p w:rsidR="00954064" w:rsidRPr="00643A9F" w:rsidRDefault="007F2475" w:rsidP="007F2475">
      <w:pPr>
        <w:spacing w:line="240" w:lineRule="auto"/>
        <w:rPr>
          <w:rFonts w:ascii="Times New Roman" w:hAnsi="Times New Roman" w:cs="Times New Roman"/>
          <w:b/>
          <w:sz w:val="28"/>
          <w:szCs w:val="28"/>
        </w:rPr>
      </w:pPr>
      <w:r>
        <w:rPr>
          <w:rFonts w:ascii="Times New Roman" w:hAnsi="Times New Roman" w:cs="Times New Roman"/>
          <w:b/>
          <w:sz w:val="28"/>
          <w:szCs w:val="28"/>
        </w:rPr>
        <w:t xml:space="preserve">    </w:t>
      </w:r>
      <w:r w:rsidR="00643A9F" w:rsidRPr="00643A9F">
        <w:rPr>
          <w:rFonts w:ascii="Times New Roman" w:hAnsi="Times New Roman" w:cs="Times New Roman"/>
          <w:b/>
          <w:sz w:val="28"/>
          <w:szCs w:val="28"/>
        </w:rPr>
        <w:t>2</w:t>
      </w:r>
      <w:r w:rsidR="00BE6479">
        <w:rPr>
          <w:rFonts w:ascii="Times New Roman" w:hAnsi="Times New Roman" w:cs="Times New Roman"/>
          <w:b/>
          <w:sz w:val="28"/>
          <w:szCs w:val="28"/>
        </w:rPr>
        <w:t>.3</w:t>
      </w:r>
      <w:r w:rsidR="00643A9F" w:rsidRPr="00643A9F">
        <w:rPr>
          <w:rFonts w:ascii="Times New Roman" w:hAnsi="Times New Roman" w:cs="Times New Roman"/>
          <w:b/>
          <w:sz w:val="28"/>
          <w:szCs w:val="28"/>
        </w:rPr>
        <w:t>.1</w:t>
      </w:r>
      <w:r w:rsidR="00954064" w:rsidRPr="00643A9F">
        <w:rPr>
          <w:rFonts w:ascii="Times New Roman" w:hAnsi="Times New Roman" w:cs="Times New Roman"/>
          <w:b/>
          <w:sz w:val="28"/>
          <w:szCs w:val="28"/>
        </w:rPr>
        <w:t xml:space="preserve"> Định nghĩa về Entity Framework</w:t>
      </w:r>
    </w:p>
    <w:p w:rsidR="008E5AE2" w:rsidRDefault="00F866C0" w:rsidP="007F2475">
      <w:pPr>
        <w:pStyle w:val="NormalWeb"/>
        <w:shd w:val="clear" w:color="auto" w:fill="FFFFFF"/>
        <w:spacing w:before="0" w:beforeAutospacing="0" w:after="225" w:afterAutospacing="0"/>
        <w:ind w:left="360"/>
        <w:rPr>
          <w:color w:val="000000"/>
          <w:sz w:val="28"/>
          <w:szCs w:val="28"/>
        </w:rPr>
      </w:pPr>
      <w:r w:rsidRPr="00361F6F">
        <w:rPr>
          <w:sz w:val="28"/>
          <w:szCs w:val="28"/>
        </w:rPr>
        <w:t xml:space="preserve">- </w:t>
      </w:r>
      <w:hyperlink r:id="rId21" w:tgtFrame="_blank" w:history="1">
        <w:r w:rsidR="00954064" w:rsidRPr="00361F6F">
          <w:rPr>
            <w:rStyle w:val="Hyperlink"/>
            <w:bCs/>
            <w:color w:val="auto"/>
            <w:sz w:val="28"/>
            <w:szCs w:val="28"/>
            <w:u w:val="none"/>
          </w:rPr>
          <w:t>Entity Framework</w:t>
        </w:r>
      </w:hyperlink>
      <w:r w:rsidR="00954064" w:rsidRPr="00361F6F">
        <w:rPr>
          <w:b/>
          <w:sz w:val="28"/>
          <w:szCs w:val="28"/>
        </w:rPr>
        <w:t> (</w:t>
      </w:r>
      <w:hyperlink r:id="rId22" w:tgtFrame="_blank" w:history="1">
        <w:r w:rsidR="00954064" w:rsidRPr="00361F6F">
          <w:rPr>
            <w:rStyle w:val="Hyperlink"/>
            <w:b/>
            <w:color w:val="auto"/>
            <w:sz w:val="28"/>
            <w:szCs w:val="28"/>
            <w:u w:val="none"/>
          </w:rPr>
          <w:t>EF</w:t>
        </w:r>
      </w:hyperlink>
      <w:r w:rsidR="00954064" w:rsidRPr="00361F6F">
        <w:rPr>
          <w:b/>
          <w:sz w:val="28"/>
          <w:szCs w:val="28"/>
        </w:rPr>
        <w:t xml:space="preserve">) </w:t>
      </w:r>
      <w:r w:rsidR="00954064" w:rsidRPr="00361F6F">
        <w:rPr>
          <w:color w:val="000000"/>
          <w:sz w:val="28"/>
          <w:szCs w:val="28"/>
        </w:rPr>
        <w:t>là một framework ánh xạ quan hệ đối tượng (ORM) dành cho ADO.NET, là 1 phần của .NET Framework. </w:t>
      </w:r>
      <w:hyperlink r:id="rId23" w:tgtFrame="_blank" w:history="1">
        <w:r w:rsidRPr="00361F6F">
          <w:rPr>
            <w:rStyle w:val="Hyperlink"/>
            <w:bCs/>
            <w:color w:val="auto"/>
            <w:sz w:val="28"/>
            <w:szCs w:val="28"/>
            <w:u w:val="none"/>
          </w:rPr>
          <w:t>Entity Framework</w:t>
        </w:r>
      </w:hyperlink>
      <w:r w:rsidRPr="00361F6F">
        <w:rPr>
          <w:color w:val="000000"/>
          <w:sz w:val="28"/>
          <w:szCs w:val="28"/>
        </w:rPr>
        <w:t xml:space="preserve"> </w:t>
      </w:r>
      <w:r w:rsidR="00954064" w:rsidRPr="00361F6F">
        <w:rPr>
          <w:color w:val="000000"/>
          <w:sz w:val="28"/>
          <w:szCs w:val="28"/>
        </w:rPr>
        <w:t>cho phép các nhà phát triển Web tương tác với dữ liệu quan hệ theo phương pháp hướng đối tượng đặc trưng. Lợi ích lớn nhất của  </w:t>
      </w:r>
      <w:hyperlink r:id="rId24" w:tgtFrame="_blank" w:history="1">
        <w:r w:rsidR="00954064" w:rsidRPr="00361F6F">
          <w:rPr>
            <w:rStyle w:val="Hyperlink"/>
            <w:b/>
            <w:bCs/>
            <w:color w:val="000000" w:themeColor="text1"/>
            <w:sz w:val="28"/>
            <w:szCs w:val="28"/>
            <w:u w:val="none"/>
          </w:rPr>
          <w:t>Entity Framework</w:t>
        </w:r>
      </w:hyperlink>
      <w:r w:rsidR="00954064" w:rsidRPr="00361F6F">
        <w:rPr>
          <w:b/>
          <w:color w:val="0070C0"/>
          <w:sz w:val="28"/>
          <w:szCs w:val="28"/>
        </w:rPr>
        <w:t> </w:t>
      </w:r>
      <w:r w:rsidR="00954064" w:rsidRPr="00361F6F">
        <w:rPr>
          <w:color w:val="000000"/>
          <w:sz w:val="28"/>
          <w:szCs w:val="28"/>
        </w:rPr>
        <w:t>là giúp lập trình viên giảm thiểu việc lập trình mã nguồn cần thiết để truy cập và tương tác với cơ sở dữ liệu.</w:t>
      </w:r>
      <w:r w:rsidR="00954064" w:rsidRPr="00361F6F">
        <w:rPr>
          <w:rStyle w:val="Strong"/>
          <w:color w:val="0070C0"/>
          <w:sz w:val="28"/>
          <w:szCs w:val="28"/>
        </w:rPr>
        <w:t xml:space="preserve"> </w:t>
      </w:r>
      <w:hyperlink r:id="rId25" w:tgtFrame="_blank" w:history="1">
        <w:r w:rsidR="00954064" w:rsidRPr="00361F6F">
          <w:rPr>
            <w:rStyle w:val="Hyperlink"/>
            <w:b/>
            <w:bCs/>
            <w:color w:val="000000" w:themeColor="text1"/>
            <w:sz w:val="28"/>
            <w:szCs w:val="28"/>
            <w:u w:val="none"/>
          </w:rPr>
          <w:t>Entity Framework</w:t>
        </w:r>
      </w:hyperlink>
      <w:r w:rsidRPr="00361F6F">
        <w:rPr>
          <w:rStyle w:val="Hyperlink"/>
          <w:b/>
          <w:bCs/>
          <w:color w:val="000000" w:themeColor="text1"/>
          <w:sz w:val="28"/>
          <w:szCs w:val="28"/>
          <w:u w:val="none"/>
        </w:rPr>
        <w:t xml:space="preserve"> </w:t>
      </w:r>
      <w:r w:rsidR="00954064" w:rsidRPr="00361F6F">
        <w:rPr>
          <w:color w:val="000000"/>
          <w:sz w:val="28"/>
          <w:szCs w:val="28"/>
        </w:rPr>
        <w:t>được Microsoft hỗ trợ phát triển lâu dài và bền vững, vì vậy </w:t>
      </w:r>
      <w:hyperlink r:id="rId26" w:tgtFrame="_blank" w:history="1">
        <w:r w:rsidR="00954064" w:rsidRPr="00361F6F">
          <w:rPr>
            <w:rStyle w:val="Hyperlink"/>
            <w:b/>
            <w:bCs/>
            <w:color w:val="000000" w:themeColor="text1"/>
            <w:sz w:val="28"/>
            <w:szCs w:val="28"/>
            <w:u w:val="none"/>
          </w:rPr>
          <w:t>Entity Framework</w:t>
        </w:r>
      </w:hyperlink>
      <w:r w:rsidR="00954064" w:rsidRPr="00361F6F">
        <w:rPr>
          <w:b/>
          <w:color w:val="0070C0"/>
          <w:sz w:val="28"/>
          <w:szCs w:val="28"/>
        </w:rPr>
        <w:t> </w:t>
      </w:r>
      <w:r w:rsidR="00954064" w:rsidRPr="00361F6F">
        <w:rPr>
          <w:color w:val="000000"/>
          <w:sz w:val="28"/>
          <w:szCs w:val="28"/>
        </w:rPr>
        <w:t>là 1 framework mạnh nhất hiện nay để phát triển ứng dụng Web với sự hỗ trợ đông đảo của các nhà phát triển Web.</w:t>
      </w:r>
      <w:r w:rsidR="00954064" w:rsidRPr="00361F6F">
        <w:rPr>
          <w:color w:val="000000"/>
          <w:sz w:val="28"/>
          <w:szCs w:val="28"/>
        </w:rPr>
        <w:br/>
      </w:r>
      <w:r w:rsidR="00954064" w:rsidRPr="00361F6F">
        <w:rPr>
          <w:color w:val="000000"/>
          <w:sz w:val="28"/>
          <w:szCs w:val="28"/>
        </w:rPr>
        <w:lastRenderedPageBreak/>
        <w:br/>
      </w:r>
      <w:r w:rsidR="00BE6479">
        <w:rPr>
          <w:rStyle w:val="Strong"/>
          <w:sz w:val="28"/>
          <w:szCs w:val="28"/>
        </w:rPr>
        <w:t>2.3</w:t>
      </w:r>
      <w:r w:rsidR="00643A9F">
        <w:rPr>
          <w:rStyle w:val="Strong"/>
          <w:sz w:val="28"/>
          <w:szCs w:val="28"/>
        </w:rPr>
        <w:t>.2</w:t>
      </w:r>
      <w:r w:rsidR="00954064" w:rsidRPr="00361F6F">
        <w:rPr>
          <w:rStyle w:val="Strong"/>
          <w:sz w:val="28"/>
          <w:szCs w:val="28"/>
        </w:rPr>
        <w:t xml:space="preserve">  Vị trí của </w:t>
      </w:r>
      <w:hyperlink r:id="rId27" w:tgtFrame="_blank" w:history="1">
        <w:r w:rsidR="00954064" w:rsidRPr="00361F6F">
          <w:rPr>
            <w:rStyle w:val="Hyperlink"/>
            <w:b/>
            <w:bCs/>
            <w:color w:val="auto"/>
            <w:sz w:val="28"/>
            <w:szCs w:val="28"/>
            <w:u w:val="none"/>
          </w:rPr>
          <w:t>Entity Framework</w:t>
        </w:r>
      </w:hyperlink>
      <w:r w:rsidR="00954064" w:rsidRPr="00361F6F">
        <w:rPr>
          <w:rStyle w:val="Strong"/>
          <w:sz w:val="28"/>
          <w:szCs w:val="28"/>
        </w:rPr>
        <w:t> trong mô hình lập trình và phát triển Web</w:t>
      </w:r>
    </w:p>
    <w:p w:rsidR="00954064" w:rsidRPr="00643A9F" w:rsidRDefault="00954064" w:rsidP="007F2475">
      <w:pPr>
        <w:pStyle w:val="NormalWeb"/>
        <w:shd w:val="clear" w:color="auto" w:fill="FFFFFF"/>
        <w:spacing w:before="0" w:beforeAutospacing="0" w:after="225" w:afterAutospacing="0"/>
        <w:ind w:left="360"/>
        <w:rPr>
          <w:b/>
          <w:bCs/>
          <w:sz w:val="28"/>
          <w:szCs w:val="28"/>
        </w:rPr>
      </w:pPr>
      <w:r w:rsidRPr="00361F6F">
        <w:rPr>
          <w:color w:val="000000"/>
          <w:sz w:val="28"/>
          <w:szCs w:val="28"/>
        </w:rPr>
        <w:t>Chắc hẳn, bạn đã biết về mô hình Web 3 tầng (n tầng) khi đọc sách, giáo trình, bài giảng về nội dung lập trình Web. Tuy nhiên, vấn đề bạn cần phải hiểu rõ là: việc định rõ số lượng các tầng và các mối liên hệ giữa các tầng trong mô hình phát triển Web cũng rất đa dạng, tùy theo cách hiểu các lập trình viên và dự án Web. Do đó, việc hiểu </w:t>
      </w:r>
      <w:hyperlink r:id="rId28" w:tgtFrame="_blank" w:history="1">
        <w:r w:rsidRPr="00361F6F">
          <w:rPr>
            <w:rStyle w:val="Hyperlink"/>
            <w:b/>
            <w:bCs/>
            <w:color w:val="000000" w:themeColor="text1"/>
            <w:sz w:val="28"/>
            <w:szCs w:val="28"/>
            <w:u w:val="none"/>
          </w:rPr>
          <w:t>Entity Framework</w:t>
        </w:r>
      </w:hyperlink>
      <w:r w:rsidRPr="00361F6F">
        <w:rPr>
          <w:color w:val="000000"/>
          <w:sz w:val="28"/>
          <w:szCs w:val="28"/>
        </w:rPr>
        <w:t> nằm ở đâu trong mô hình Web 3 tầng cũng không hoàn toàn dễ dàng.</w:t>
      </w:r>
    </w:p>
    <w:p w:rsidR="00954064" w:rsidRDefault="00954064" w:rsidP="007F2475">
      <w:pPr>
        <w:pStyle w:val="NormalWeb"/>
        <w:shd w:val="clear" w:color="auto" w:fill="FFFFFF"/>
        <w:spacing w:before="0" w:beforeAutospacing="0" w:after="225" w:afterAutospacing="0"/>
        <w:ind w:left="720"/>
        <w:rPr>
          <w:sz w:val="28"/>
          <w:szCs w:val="28"/>
        </w:rPr>
      </w:pPr>
      <w:r w:rsidRPr="00361F6F">
        <w:rPr>
          <w:color w:val="000000"/>
          <w:sz w:val="28"/>
          <w:szCs w:val="28"/>
        </w:rPr>
        <w:t>Đầu tiên, chúng ta có vị trí của </w:t>
      </w:r>
      <w:hyperlink r:id="rId29" w:tgtFrame="_blank" w:history="1">
        <w:r w:rsidRPr="00361F6F">
          <w:rPr>
            <w:rStyle w:val="Hyperlink"/>
            <w:b/>
            <w:bCs/>
            <w:color w:val="000000" w:themeColor="text1"/>
            <w:sz w:val="28"/>
            <w:szCs w:val="28"/>
            <w:u w:val="none"/>
          </w:rPr>
          <w:t>Entity Framework</w:t>
        </w:r>
      </w:hyperlink>
      <w:r w:rsidRPr="00361F6F">
        <w:rPr>
          <w:color w:val="000000"/>
          <w:sz w:val="28"/>
          <w:szCs w:val="28"/>
        </w:rPr>
        <w:t xml:space="preserve"> trong mô hình dự án Web ASP.NET </w:t>
      </w:r>
      <w:hyperlink r:id="rId30" w:tgtFrame="_blank" w:history="1">
        <w:r w:rsidRPr="00361F6F">
          <w:rPr>
            <w:rStyle w:val="Hyperlink"/>
            <w:color w:val="auto"/>
            <w:sz w:val="28"/>
            <w:szCs w:val="28"/>
            <w:u w:val="none"/>
          </w:rPr>
          <w:t>MVC</w:t>
        </w:r>
      </w:hyperlink>
      <w:r w:rsidRPr="00361F6F">
        <w:rPr>
          <w:sz w:val="28"/>
          <w:szCs w:val="28"/>
        </w:rPr>
        <w:t>.</w:t>
      </w:r>
      <w:r w:rsidRPr="00361F6F">
        <w:rPr>
          <w:color w:val="000000"/>
          <w:sz w:val="28"/>
          <w:szCs w:val="28"/>
        </w:rPr>
        <w:br/>
      </w:r>
      <w:r w:rsidRPr="00361F6F">
        <w:rPr>
          <w:noProof/>
          <w:color w:val="669900"/>
          <w:sz w:val="28"/>
          <w:szCs w:val="28"/>
        </w:rPr>
        <w:drawing>
          <wp:inline distT="0" distB="0" distL="0" distR="0" wp14:anchorId="47E37CFF" wp14:editId="7D3F2CF5">
            <wp:extent cx="4819650" cy="4362450"/>
            <wp:effectExtent l="0" t="0" r="0" b="0"/>
            <wp:docPr id="57" name="Picture 57" descr="ef_n_tier">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f_n_tier">
                      <a:hlinkClick r:id="rId31"/>
                    </pic:cNvPr>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19650" cy="4362450"/>
                    </a:xfrm>
                    <a:prstGeom prst="rect">
                      <a:avLst/>
                    </a:prstGeom>
                    <a:noFill/>
                    <a:ln>
                      <a:noFill/>
                    </a:ln>
                  </pic:spPr>
                </pic:pic>
              </a:graphicData>
            </a:graphic>
          </wp:inline>
        </w:drawing>
      </w:r>
    </w:p>
    <w:p w:rsidR="009D28FB" w:rsidRDefault="008E5AE2" w:rsidP="007F2475">
      <w:pPr>
        <w:pStyle w:val="NormalWeb"/>
        <w:shd w:val="clear" w:color="auto" w:fill="FFFFFF"/>
        <w:spacing w:before="0" w:beforeAutospacing="0" w:after="0" w:afterAutospacing="0"/>
        <w:ind w:left="720"/>
        <w:jc w:val="center"/>
        <w:rPr>
          <w:color w:val="000000"/>
          <w:sz w:val="28"/>
          <w:szCs w:val="28"/>
        </w:rPr>
      </w:pPr>
      <w:r>
        <w:rPr>
          <w:color w:val="000000"/>
          <w:sz w:val="28"/>
          <w:szCs w:val="28"/>
        </w:rPr>
        <w:t xml:space="preserve">Hình 03: </w:t>
      </w:r>
      <w:r w:rsidRPr="00361F6F">
        <w:rPr>
          <w:color w:val="000000"/>
          <w:sz w:val="28"/>
          <w:szCs w:val="28"/>
        </w:rPr>
        <w:t>vị trí của </w:t>
      </w:r>
      <w:hyperlink r:id="rId33" w:tgtFrame="_blank" w:history="1">
        <w:r w:rsidRPr="00361F6F">
          <w:rPr>
            <w:rStyle w:val="Hyperlink"/>
            <w:b/>
            <w:bCs/>
            <w:color w:val="000000" w:themeColor="text1"/>
            <w:sz w:val="28"/>
            <w:szCs w:val="28"/>
            <w:u w:val="none"/>
          </w:rPr>
          <w:t>Entity Framework</w:t>
        </w:r>
      </w:hyperlink>
      <w:r w:rsidRPr="00361F6F">
        <w:rPr>
          <w:color w:val="000000"/>
          <w:sz w:val="28"/>
          <w:szCs w:val="28"/>
        </w:rPr>
        <w:t xml:space="preserve"> trong mô hình dự án</w:t>
      </w:r>
    </w:p>
    <w:p w:rsidR="008E5AE2" w:rsidRPr="00361F6F" w:rsidRDefault="008E5AE2" w:rsidP="007F2475">
      <w:pPr>
        <w:pStyle w:val="NormalWeb"/>
        <w:shd w:val="clear" w:color="auto" w:fill="FFFFFF"/>
        <w:spacing w:before="0" w:beforeAutospacing="0" w:after="0" w:afterAutospacing="0"/>
        <w:ind w:left="720"/>
        <w:jc w:val="center"/>
        <w:rPr>
          <w:color w:val="000000"/>
          <w:sz w:val="28"/>
          <w:szCs w:val="28"/>
        </w:rPr>
      </w:pPr>
      <w:r w:rsidRPr="00361F6F">
        <w:rPr>
          <w:color w:val="000000"/>
          <w:sz w:val="28"/>
          <w:szCs w:val="28"/>
        </w:rPr>
        <w:t>Web ASP.NET </w:t>
      </w:r>
      <w:hyperlink r:id="rId34" w:tgtFrame="_blank" w:history="1">
        <w:r w:rsidRPr="00361F6F">
          <w:rPr>
            <w:rStyle w:val="Hyperlink"/>
            <w:color w:val="auto"/>
            <w:sz w:val="28"/>
            <w:szCs w:val="28"/>
            <w:u w:val="none"/>
          </w:rPr>
          <w:t>MVC</w:t>
        </w:r>
      </w:hyperlink>
      <w:r w:rsidRPr="00361F6F">
        <w:rPr>
          <w:sz w:val="28"/>
          <w:szCs w:val="28"/>
        </w:rPr>
        <w:t>.</w:t>
      </w:r>
      <w:r w:rsidRPr="00361F6F">
        <w:rPr>
          <w:color w:val="000000"/>
          <w:sz w:val="28"/>
          <w:szCs w:val="28"/>
        </w:rPr>
        <w:br/>
      </w:r>
    </w:p>
    <w:p w:rsidR="00954064" w:rsidRPr="00361F6F" w:rsidRDefault="00954064" w:rsidP="007F2475">
      <w:pPr>
        <w:pStyle w:val="NormalWeb"/>
        <w:shd w:val="clear" w:color="auto" w:fill="FFFFFF"/>
        <w:spacing w:before="0" w:beforeAutospacing="0" w:after="225" w:afterAutospacing="0"/>
        <w:ind w:left="720"/>
        <w:rPr>
          <w:color w:val="000000"/>
          <w:sz w:val="28"/>
          <w:szCs w:val="28"/>
        </w:rPr>
      </w:pPr>
      <w:r w:rsidRPr="00361F6F">
        <w:rPr>
          <w:color w:val="000000"/>
          <w:sz w:val="28"/>
          <w:szCs w:val="28"/>
        </w:rPr>
        <w:t>- Trong mô hình trên, chúng ta thấy vị trí của </w:t>
      </w:r>
      <w:hyperlink r:id="rId35" w:tgtFrame="_blank" w:history="1">
        <w:r w:rsidRPr="00361F6F">
          <w:rPr>
            <w:rStyle w:val="Hyperlink"/>
            <w:b/>
            <w:bCs/>
            <w:color w:val="000000" w:themeColor="text1"/>
            <w:sz w:val="28"/>
            <w:szCs w:val="28"/>
            <w:u w:val="none"/>
          </w:rPr>
          <w:t>Entity Framework</w:t>
        </w:r>
      </w:hyperlink>
      <w:r w:rsidRPr="00361F6F">
        <w:rPr>
          <w:color w:val="000000"/>
          <w:sz w:val="28"/>
          <w:szCs w:val="28"/>
        </w:rPr>
        <w:t> nằm trọn trong tầng Data Access Layer, tức là </w:t>
      </w:r>
      <w:hyperlink r:id="rId36" w:tgtFrame="_blank" w:history="1">
        <w:r w:rsidRPr="00361F6F">
          <w:rPr>
            <w:rStyle w:val="Hyperlink"/>
            <w:b/>
            <w:bCs/>
            <w:color w:val="000000" w:themeColor="text1"/>
            <w:sz w:val="28"/>
            <w:szCs w:val="28"/>
            <w:u w:val="none"/>
          </w:rPr>
          <w:t>Entity Framework</w:t>
        </w:r>
      </w:hyperlink>
      <w:r w:rsidRPr="00361F6F">
        <w:rPr>
          <w:rStyle w:val="Strong"/>
          <w:sz w:val="28"/>
          <w:szCs w:val="28"/>
        </w:rPr>
        <w:t xml:space="preserve"> </w:t>
      </w:r>
      <w:r w:rsidRPr="00361F6F">
        <w:rPr>
          <w:color w:val="000000"/>
          <w:sz w:val="28"/>
          <w:szCs w:val="28"/>
        </w:rPr>
        <w:t>đóng vai trò là nơi trung gian để tương tác dữ liệu từ database với các tầng cao hơn, chẳng hạn như Business Layer. Hay nói cách khác, </w:t>
      </w:r>
      <w:hyperlink r:id="rId37" w:tgtFrame="_blank" w:history="1">
        <w:r w:rsidRPr="00361F6F">
          <w:rPr>
            <w:rStyle w:val="Hyperlink"/>
            <w:b/>
            <w:bCs/>
            <w:color w:val="000000" w:themeColor="text1"/>
            <w:sz w:val="28"/>
            <w:szCs w:val="28"/>
            <w:u w:val="none"/>
          </w:rPr>
          <w:t xml:space="preserve">Entity </w:t>
        </w:r>
        <w:r w:rsidRPr="00361F6F">
          <w:rPr>
            <w:rStyle w:val="Hyperlink"/>
            <w:b/>
            <w:bCs/>
            <w:color w:val="000000" w:themeColor="text1"/>
            <w:sz w:val="28"/>
            <w:szCs w:val="28"/>
            <w:u w:val="none"/>
          </w:rPr>
          <w:lastRenderedPageBreak/>
          <w:t>Framework</w:t>
        </w:r>
      </w:hyperlink>
      <w:r w:rsidRPr="00361F6F">
        <w:rPr>
          <w:color w:val="000000"/>
          <w:sz w:val="28"/>
          <w:szCs w:val="28"/>
        </w:rPr>
        <w:t> đóng vai trò như là phiên bản mới của ADO.NET. Tuy nhiên vị trí của </w:t>
      </w:r>
      <w:hyperlink r:id="rId38" w:tgtFrame="_blank" w:history="1">
        <w:r w:rsidRPr="00361F6F">
          <w:rPr>
            <w:rStyle w:val="Hyperlink"/>
            <w:b/>
            <w:bCs/>
            <w:color w:val="000000" w:themeColor="text1"/>
            <w:sz w:val="28"/>
            <w:szCs w:val="28"/>
            <w:u w:val="none"/>
          </w:rPr>
          <w:t>Entity Framework</w:t>
        </w:r>
      </w:hyperlink>
      <w:r w:rsidR="00F866C0" w:rsidRPr="00361F6F">
        <w:rPr>
          <w:color w:val="000000"/>
          <w:sz w:val="28"/>
          <w:szCs w:val="28"/>
        </w:rPr>
        <w:t xml:space="preserve"> </w:t>
      </w:r>
      <w:r w:rsidRPr="00361F6F">
        <w:rPr>
          <w:color w:val="000000"/>
          <w:sz w:val="28"/>
          <w:szCs w:val="28"/>
        </w:rPr>
        <w:t>trong mô hình này chỉ có trên lý thuyết.</w:t>
      </w:r>
    </w:p>
    <w:p w:rsidR="00954064" w:rsidRDefault="00954064" w:rsidP="007F2475">
      <w:pPr>
        <w:pStyle w:val="NormalWeb"/>
        <w:shd w:val="clear" w:color="auto" w:fill="FFFFFF"/>
        <w:spacing w:before="0" w:beforeAutospacing="0" w:after="225" w:afterAutospacing="0"/>
        <w:ind w:left="720"/>
        <w:rPr>
          <w:color w:val="000000"/>
          <w:sz w:val="28"/>
          <w:szCs w:val="28"/>
        </w:rPr>
      </w:pPr>
      <w:r w:rsidRPr="00361F6F">
        <w:rPr>
          <w:color w:val="000000"/>
          <w:sz w:val="28"/>
          <w:szCs w:val="28"/>
        </w:rPr>
        <w:t>Thật sự, khi bắt tay xây dựng nhiều dự án Web, vị trí thường thấy </w:t>
      </w:r>
      <w:hyperlink r:id="rId39" w:tgtFrame="_blank" w:history="1">
        <w:r w:rsidRPr="00361F6F">
          <w:rPr>
            <w:rStyle w:val="Hyperlink"/>
            <w:b/>
            <w:bCs/>
            <w:color w:val="000000" w:themeColor="text1"/>
            <w:sz w:val="28"/>
            <w:szCs w:val="28"/>
            <w:u w:val="none"/>
          </w:rPr>
          <w:t>Entity Framework</w:t>
        </w:r>
      </w:hyperlink>
      <w:r w:rsidRPr="00361F6F">
        <w:rPr>
          <w:color w:val="000000"/>
          <w:sz w:val="28"/>
          <w:szCs w:val="28"/>
        </w:rPr>
        <w:t> ở các dự án website trên thực tế như mô hình sau.</w:t>
      </w:r>
      <w:r w:rsidRPr="00361F6F">
        <w:rPr>
          <w:color w:val="000000"/>
          <w:sz w:val="28"/>
          <w:szCs w:val="28"/>
        </w:rPr>
        <w:br/>
      </w:r>
      <w:r w:rsidRPr="00361F6F">
        <w:rPr>
          <w:noProof/>
          <w:color w:val="669900"/>
          <w:sz w:val="28"/>
          <w:szCs w:val="28"/>
        </w:rPr>
        <w:drawing>
          <wp:inline distT="0" distB="0" distL="0" distR="0" wp14:anchorId="7BACA98A" wp14:editId="29F0FAC3">
            <wp:extent cx="4781550" cy="4371975"/>
            <wp:effectExtent l="0" t="0" r="0" b="9525"/>
            <wp:docPr id="58" name="Picture 58" descr="ef_n_tier_alternate">
              <a:hlinkClick xmlns:a="http://schemas.openxmlformats.org/drawingml/2006/main" r:id="rId4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f_n_tier_alternate">
                      <a:hlinkClick r:id="rId40"/>
                    </pic:cNvPr>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81550" cy="4371975"/>
                    </a:xfrm>
                    <a:prstGeom prst="rect">
                      <a:avLst/>
                    </a:prstGeom>
                    <a:noFill/>
                    <a:ln>
                      <a:noFill/>
                    </a:ln>
                  </pic:spPr>
                </pic:pic>
              </a:graphicData>
            </a:graphic>
          </wp:inline>
        </w:drawing>
      </w:r>
    </w:p>
    <w:p w:rsidR="008E5AE2" w:rsidRDefault="008E5AE2" w:rsidP="007F2475">
      <w:pPr>
        <w:pStyle w:val="NormalWeb"/>
        <w:shd w:val="clear" w:color="auto" w:fill="FFFFFF"/>
        <w:spacing w:before="0" w:beforeAutospacing="0" w:after="225" w:afterAutospacing="0"/>
        <w:jc w:val="center"/>
        <w:rPr>
          <w:color w:val="000000"/>
          <w:sz w:val="28"/>
          <w:szCs w:val="28"/>
        </w:rPr>
      </w:pPr>
      <w:r>
        <w:rPr>
          <w:color w:val="000000"/>
          <w:sz w:val="28"/>
          <w:szCs w:val="28"/>
        </w:rPr>
        <w:t>Hình 04: mô hình Entity framework trên dự án website</w:t>
      </w:r>
    </w:p>
    <w:p w:rsidR="008E5AE2" w:rsidRPr="00361F6F" w:rsidRDefault="008E5AE2" w:rsidP="007F2475">
      <w:pPr>
        <w:pStyle w:val="NormalWeb"/>
        <w:shd w:val="clear" w:color="auto" w:fill="FFFFFF"/>
        <w:spacing w:before="0" w:beforeAutospacing="0" w:after="225" w:afterAutospacing="0"/>
        <w:jc w:val="center"/>
        <w:rPr>
          <w:color w:val="000000"/>
          <w:sz w:val="28"/>
          <w:szCs w:val="28"/>
        </w:rPr>
      </w:pPr>
    </w:p>
    <w:p w:rsidR="008E5AE2" w:rsidRDefault="00954064" w:rsidP="007F2475">
      <w:pPr>
        <w:pStyle w:val="NormalWeb"/>
        <w:shd w:val="clear" w:color="auto" w:fill="FFFFFF"/>
        <w:spacing w:before="0" w:beforeAutospacing="0" w:after="225" w:afterAutospacing="0"/>
        <w:jc w:val="both"/>
        <w:rPr>
          <w:color w:val="000000"/>
          <w:sz w:val="28"/>
          <w:szCs w:val="28"/>
        </w:rPr>
      </w:pPr>
      <w:r w:rsidRPr="00361F6F">
        <w:rPr>
          <w:color w:val="000000"/>
          <w:sz w:val="28"/>
          <w:szCs w:val="28"/>
        </w:rPr>
        <w:t>Trong hình trên, </w:t>
      </w:r>
      <w:hyperlink r:id="rId42" w:tgtFrame="_blank" w:history="1">
        <w:r w:rsidRPr="00361F6F">
          <w:rPr>
            <w:rStyle w:val="Hyperlink"/>
            <w:b/>
            <w:bCs/>
            <w:color w:val="000000" w:themeColor="text1"/>
            <w:sz w:val="28"/>
            <w:szCs w:val="28"/>
            <w:u w:val="none"/>
          </w:rPr>
          <w:t>Entity Framework</w:t>
        </w:r>
      </w:hyperlink>
      <w:r w:rsidRPr="00361F6F">
        <w:rPr>
          <w:color w:val="000000"/>
          <w:sz w:val="28"/>
          <w:szCs w:val="28"/>
        </w:rPr>
        <w:t> dường như có vị trí rất tự do, xuất hiện ở cả 3 tầng Data Access Layer, Business Layer, và cả Presentation Layer. Các bạn có thể hình dung </w:t>
      </w:r>
      <w:hyperlink r:id="rId43" w:tgtFrame="_blank" w:history="1">
        <w:r w:rsidRPr="00361F6F">
          <w:rPr>
            <w:rStyle w:val="Hyperlink"/>
            <w:b/>
            <w:bCs/>
            <w:color w:val="000000" w:themeColor="text1"/>
            <w:sz w:val="28"/>
            <w:szCs w:val="28"/>
            <w:u w:val="none"/>
          </w:rPr>
          <w:t>Entity Framework</w:t>
        </w:r>
      </w:hyperlink>
      <w:r w:rsidRPr="00361F6F">
        <w:rPr>
          <w:color w:val="000000"/>
          <w:sz w:val="28"/>
          <w:szCs w:val="28"/>
        </w:rPr>
        <w:t> như là 1 thư viện, hễ tầng nào cần thì chỉ cần gọi đến. Mô hình này xuất phát có thể là sự cẩu thả của lập trình viên khi không thích tuân theo tiêu chuẩn quan hệ giữa các tầng hoặc cách giải thích khác là sự lỏng lẻo giúp cho việc lập trình thuận tiện hơn. Trong vài mô hình người ta gom tầng Data Access Layer và Business Layer chỉ làm tầng Data Model, và vị trí </w:t>
      </w:r>
      <w:hyperlink r:id="rId44" w:tgtFrame="_blank" w:history="1">
        <w:r w:rsidRPr="00361F6F">
          <w:rPr>
            <w:rStyle w:val="Hyperlink"/>
            <w:b/>
            <w:bCs/>
            <w:color w:val="000000" w:themeColor="text1"/>
            <w:sz w:val="28"/>
            <w:szCs w:val="28"/>
            <w:u w:val="none"/>
          </w:rPr>
          <w:t>Entity Framework</w:t>
        </w:r>
      </w:hyperlink>
      <w:r w:rsidR="00F866C0" w:rsidRPr="00361F6F">
        <w:rPr>
          <w:color w:val="000000"/>
          <w:sz w:val="28"/>
          <w:szCs w:val="28"/>
        </w:rPr>
        <w:t xml:space="preserve"> </w:t>
      </w:r>
      <w:r w:rsidRPr="00361F6F">
        <w:rPr>
          <w:color w:val="000000"/>
          <w:sz w:val="28"/>
          <w:szCs w:val="28"/>
        </w:rPr>
        <w:t xml:space="preserve">cũng bao hàm tầng Data Model và Presentation Layer </w:t>
      </w:r>
      <w:r w:rsidR="00643A9F">
        <w:rPr>
          <w:color w:val="000000"/>
          <w:sz w:val="28"/>
          <w:szCs w:val="28"/>
        </w:rPr>
        <w:lastRenderedPageBreak/>
        <w:t xml:space="preserve">như </w:t>
      </w:r>
      <w:r w:rsidRPr="00361F6F">
        <w:rPr>
          <w:color w:val="000000"/>
          <w:sz w:val="28"/>
          <w:szCs w:val="28"/>
        </w:rPr>
        <w:t>hình.</w:t>
      </w:r>
      <w:r w:rsidRPr="00361F6F">
        <w:rPr>
          <w:color w:val="000000"/>
          <w:sz w:val="28"/>
          <w:szCs w:val="28"/>
        </w:rPr>
        <w:br/>
      </w:r>
      <w:r w:rsidRPr="00361F6F">
        <w:rPr>
          <w:noProof/>
          <w:color w:val="669900"/>
          <w:sz w:val="28"/>
          <w:szCs w:val="28"/>
        </w:rPr>
        <w:drawing>
          <wp:inline distT="0" distB="0" distL="0" distR="0" wp14:anchorId="1CD0C669" wp14:editId="10586D22">
            <wp:extent cx="4591050" cy="3752850"/>
            <wp:effectExtent l="0" t="0" r="0" b="0"/>
            <wp:docPr id="60" name="Picture 60" descr="ef_domain_model_abstracted">
              <a:hlinkClick xmlns:a="http://schemas.openxmlformats.org/drawingml/2006/main" r:id="rId4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f_domain_model_abstracted">
                      <a:hlinkClick r:id="rId45"/>
                    </pic:cNvPr>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91050" cy="3752850"/>
                    </a:xfrm>
                    <a:prstGeom prst="rect">
                      <a:avLst/>
                    </a:prstGeom>
                    <a:noFill/>
                    <a:ln>
                      <a:noFill/>
                    </a:ln>
                  </pic:spPr>
                </pic:pic>
              </a:graphicData>
            </a:graphic>
          </wp:inline>
        </w:drawing>
      </w:r>
    </w:p>
    <w:p w:rsidR="00954064" w:rsidRDefault="00BE6479" w:rsidP="007F2475">
      <w:pPr>
        <w:pStyle w:val="NormalWeb"/>
        <w:shd w:val="clear" w:color="auto" w:fill="FFFFFF"/>
        <w:spacing w:before="0" w:beforeAutospacing="0" w:after="225" w:afterAutospacing="0"/>
        <w:jc w:val="both"/>
        <w:rPr>
          <w:rStyle w:val="Hyperlink"/>
          <w:b/>
          <w:bCs/>
          <w:color w:val="auto"/>
          <w:sz w:val="28"/>
          <w:szCs w:val="28"/>
          <w:u w:val="none"/>
        </w:rPr>
      </w:pPr>
      <w:r>
        <w:rPr>
          <w:rStyle w:val="Strong"/>
          <w:sz w:val="28"/>
          <w:szCs w:val="28"/>
          <w:shd w:val="clear" w:color="auto" w:fill="FFFFFF"/>
        </w:rPr>
        <w:t>2.3.3</w:t>
      </w:r>
      <w:r w:rsidR="00954064" w:rsidRPr="00361F6F">
        <w:rPr>
          <w:rStyle w:val="Strong"/>
          <w:sz w:val="28"/>
          <w:szCs w:val="28"/>
          <w:shd w:val="clear" w:color="auto" w:fill="FFFFFF"/>
        </w:rPr>
        <w:t xml:space="preserve"> .Mô hình kiến trúc </w:t>
      </w:r>
      <w:hyperlink r:id="rId47" w:tgtFrame="_blank" w:history="1">
        <w:r w:rsidR="00954064" w:rsidRPr="00361F6F">
          <w:rPr>
            <w:rStyle w:val="Hyperlink"/>
            <w:b/>
            <w:bCs/>
            <w:color w:val="auto"/>
            <w:sz w:val="28"/>
            <w:szCs w:val="28"/>
            <w:u w:val="none"/>
          </w:rPr>
          <w:t>Entity Framework</w:t>
        </w:r>
      </w:hyperlink>
    </w:p>
    <w:p w:rsidR="007F2475" w:rsidRPr="00361F6F" w:rsidRDefault="007F2475" w:rsidP="007F2475">
      <w:pPr>
        <w:pStyle w:val="NormalWeb"/>
        <w:shd w:val="clear" w:color="auto" w:fill="FFFFFF"/>
        <w:spacing w:before="0" w:beforeAutospacing="0" w:after="225" w:afterAutospacing="0"/>
        <w:rPr>
          <w:color w:val="000000"/>
          <w:sz w:val="28"/>
          <w:szCs w:val="28"/>
        </w:rPr>
      </w:pPr>
      <w:r w:rsidRPr="00361F6F">
        <w:rPr>
          <w:rStyle w:val="Strong"/>
          <w:color w:val="000000"/>
          <w:sz w:val="28"/>
          <w:szCs w:val="28"/>
        </w:rPr>
        <w:t>Application</w:t>
      </w:r>
      <w:r w:rsidRPr="00361F6F">
        <w:rPr>
          <w:color w:val="000000"/>
          <w:sz w:val="28"/>
          <w:szCs w:val="28"/>
        </w:rPr>
        <w:br/>
        <w:t>Application (ứng dụng) là tầng chứa giao diện trang Web (HTML, </w:t>
      </w:r>
      <w:hyperlink r:id="rId48" w:tgtFrame="_blank" w:history="1">
        <w:r w:rsidRPr="00361F6F">
          <w:rPr>
            <w:rStyle w:val="Hyperlink"/>
            <w:color w:val="669900"/>
            <w:sz w:val="28"/>
            <w:szCs w:val="28"/>
          </w:rPr>
          <w:t>CSS</w:t>
        </w:r>
      </w:hyperlink>
      <w:r w:rsidRPr="00361F6F">
        <w:rPr>
          <w:color w:val="000000"/>
          <w:sz w:val="28"/>
          <w:szCs w:val="28"/>
        </w:rPr>
        <w:t>, Javascript, hình ảnh, …) và các đoạn mã nguồn (C#, VB) để tương tác dữ liệu với các tầng khác trong mô hình thông qua Object Services.</w:t>
      </w:r>
    </w:p>
    <w:p w:rsidR="007F2475" w:rsidRDefault="007F2475" w:rsidP="007F2475">
      <w:pPr>
        <w:pStyle w:val="NormalWeb"/>
        <w:shd w:val="clear" w:color="auto" w:fill="FFFFFF"/>
        <w:spacing w:before="0" w:beforeAutospacing="0" w:after="225" w:afterAutospacing="0"/>
        <w:rPr>
          <w:color w:val="000000"/>
          <w:sz w:val="28"/>
          <w:szCs w:val="28"/>
        </w:rPr>
      </w:pPr>
      <w:r w:rsidRPr="00361F6F">
        <w:rPr>
          <w:rStyle w:val="Strong"/>
          <w:color w:val="000000"/>
          <w:sz w:val="28"/>
          <w:szCs w:val="28"/>
        </w:rPr>
        <w:t>Object Services</w:t>
      </w:r>
      <w:r w:rsidRPr="00361F6F">
        <w:rPr>
          <w:color w:val="000000"/>
          <w:sz w:val="28"/>
          <w:szCs w:val="28"/>
        </w:rPr>
        <w:br/>
        <w:t>Object Services (tạm dịch là </w:t>
      </w:r>
      <w:r w:rsidRPr="00361F6F">
        <w:rPr>
          <w:rStyle w:val="Strong"/>
          <w:color w:val="000000"/>
          <w:sz w:val="28"/>
          <w:szCs w:val="28"/>
        </w:rPr>
        <w:t>các dịch vụ đối tượng</w:t>
      </w:r>
      <w:r w:rsidRPr="00361F6F">
        <w:rPr>
          <w:color w:val="000000"/>
          <w:sz w:val="28"/>
          <w:szCs w:val="28"/>
        </w:rPr>
        <w:t>) là tầng chứa quá trình tương tác giữa ứng dụng và database, hay nói cách khác nó là nơi chủ yếu để truy cập dữ liệu từ database và trả ngược kết quả về giao diện. Object Services cung cấp các tiện ích để truy vết các thay đổi và quản lý nhận dạng, đồng thời là các quan hệ và thay đổi ở database.</w:t>
      </w:r>
    </w:p>
    <w:p w:rsidR="007F2475" w:rsidRPr="00361F6F" w:rsidRDefault="007F2475" w:rsidP="007F2475">
      <w:pPr>
        <w:pStyle w:val="NormalWeb"/>
        <w:shd w:val="clear" w:color="auto" w:fill="FFFFFF"/>
        <w:spacing w:before="0" w:beforeAutospacing="0" w:after="225" w:afterAutospacing="0"/>
        <w:rPr>
          <w:color w:val="000000"/>
          <w:sz w:val="28"/>
          <w:szCs w:val="28"/>
        </w:rPr>
      </w:pPr>
      <w:r w:rsidRPr="00361F6F">
        <w:rPr>
          <w:rStyle w:val="Strong"/>
          <w:color w:val="000000"/>
          <w:sz w:val="28"/>
          <w:szCs w:val="28"/>
        </w:rPr>
        <w:t>EntityClient Data Provider</w:t>
      </w:r>
      <w:r w:rsidRPr="00361F6F">
        <w:rPr>
          <w:color w:val="000000"/>
          <w:sz w:val="28"/>
          <w:szCs w:val="28"/>
        </w:rPr>
        <w:br/>
        <w:t>Đây là tầng cung cấp các kết nối, diễn dịch các truy vấn thực thể thành truy vấn nguồn dữ liệu (chuyển L2E – </w:t>
      </w:r>
      <w:hyperlink r:id="rId49" w:tgtFrame="_blank" w:history="1">
        <w:r w:rsidRPr="00361F6F">
          <w:rPr>
            <w:rStyle w:val="Hyperlink"/>
            <w:color w:val="669900"/>
            <w:sz w:val="28"/>
            <w:szCs w:val="28"/>
          </w:rPr>
          <w:t>LINQ</w:t>
        </w:r>
      </w:hyperlink>
      <w:r w:rsidRPr="00361F6F">
        <w:rPr>
          <w:color w:val="000000"/>
          <w:sz w:val="28"/>
          <w:szCs w:val="28"/>
        </w:rPr>
        <w:t> to Entity hay các truy vấn thực thể SQL thành truy vấn SQL), trả về data reader để </w:t>
      </w:r>
      <w:hyperlink r:id="rId50" w:tgtFrame="_blank" w:history="1">
        <w:r w:rsidRPr="00361F6F">
          <w:rPr>
            <w:rStyle w:val="Hyperlink"/>
            <w:color w:val="669900"/>
            <w:sz w:val="28"/>
            <w:szCs w:val="28"/>
          </w:rPr>
          <w:t>EF</w:t>
        </w:r>
      </w:hyperlink>
      <w:r w:rsidRPr="00361F6F">
        <w:rPr>
          <w:color w:val="000000"/>
          <w:sz w:val="28"/>
          <w:szCs w:val="28"/>
        </w:rPr>
        <w:t> dùng chuyển dữ liệu thực thể thành các đối tượng. Phần này kết nối ADO.NET Data Providers để gửi hoặc lấy dữ liệu từ database. Tầng này hoàn toàn khác với EDM (Entity Data Model) khi thực thi các truy vấn tương tự như cách thực hiện ở ADO.NET Provider.</w:t>
      </w:r>
    </w:p>
    <w:p w:rsidR="007F2475" w:rsidRPr="008E5AE2" w:rsidRDefault="007F2475" w:rsidP="007F2475">
      <w:pPr>
        <w:pStyle w:val="NormalWeb"/>
        <w:shd w:val="clear" w:color="auto" w:fill="FFFFFF"/>
        <w:spacing w:before="0" w:beforeAutospacing="0" w:after="225" w:afterAutospacing="0"/>
        <w:jc w:val="both"/>
        <w:rPr>
          <w:rStyle w:val="Strong"/>
          <w:b w:val="0"/>
          <w:bCs w:val="0"/>
          <w:color w:val="000000"/>
          <w:sz w:val="28"/>
          <w:szCs w:val="28"/>
        </w:rPr>
      </w:pPr>
    </w:p>
    <w:p w:rsidR="00954064" w:rsidRDefault="00954064" w:rsidP="007F2475">
      <w:pPr>
        <w:pStyle w:val="NormalWeb"/>
        <w:shd w:val="clear" w:color="auto" w:fill="FFFFFF"/>
        <w:spacing w:before="0" w:beforeAutospacing="0" w:after="225" w:afterAutospacing="0"/>
        <w:rPr>
          <w:color w:val="000000"/>
          <w:sz w:val="28"/>
          <w:szCs w:val="28"/>
        </w:rPr>
      </w:pPr>
      <w:r w:rsidRPr="00361F6F">
        <w:rPr>
          <w:color w:val="000000"/>
          <w:sz w:val="28"/>
          <w:szCs w:val="28"/>
        </w:rPr>
        <w:lastRenderedPageBreak/>
        <w:br/>
      </w:r>
      <w:r w:rsidRPr="00361F6F">
        <w:rPr>
          <w:noProof/>
          <w:color w:val="669900"/>
          <w:sz w:val="28"/>
          <w:szCs w:val="28"/>
        </w:rPr>
        <w:drawing>
          <wp:inline distT="0" distB="0" distL="0" distR="0" wp14:anchorId="2B5F73AA" wp14:editId="07E51116">
            <wp:extent cx="5819775" cy="4210050"/>
            <wp:effectExtent l="0" t="0" r="9525" b="0"/>
            <wp:docPr id="61" name="Picture 61" descr="entity_framework_architecture">
              <a:hlinkClick xmlns:a="http://schemas.openxmlformats.org/drawingml/2006/main" r:id="rId5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ntity_framework_architecture">
                      <a:hlinkClick r:id="rId51"/>
                    </pic:cNvPr>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819775" cy="4210050"/>
                    </a:xfrm>
                    <a:prstGeom prst="rect">
                      <a:avLst/>
                    </a:prstGeom>
                    <a:noFill/>
                    <a:ln>
                      <a:noFill/>
                    </a:ln>
                  </pic:spPr>
                </pic:pic>
              </a:graphicData>
            </a:graphic>
          </wp:inline>
        </w:drawing>
      </w:r>
    </w:p>
    <w:p w:rsidR="009D28FB" w:rsidRPr="009D28FB" w:rsidRDefault="009D28FB" w:rsidP="007F2475">
      <w:pPr>
        <w:pStyle w:val="NormalWeb"/>
        <w:shd w:val="clear" w:color="auto" w:fill="FFFFFF"/>
        <w:spacing w:before="0" w:beforeAutospacing="0" w:after="225" w:afterAutospacing="0"/>
        <w:jc w:val="center"/>
        <w:rPr>
          <w:b/>
          <w:color w:val="000000"/>
          <w:sz w:val="28"/>
          <w:szCs w:val="28"/>
        </w:rPr>
      </w:pPr>
      <w:r>
        <w:rPr>
          <w:color w:val="000000"/>
          <w:sz w:val="28"/>
          <w:szCs w:val="28"/>
        </w:rPr>
        <w:t>Hình 05:</w:t>
      </w:r>
      <w:r w:rsidRPr="009D28FB">
        <w:rPr>
          <w:b/>
          <w:color w:val="000000"/>
          <w:sz w:val="28"/>
          <w:szCs w:val="28"/>
        </w:rPr>
        <w:t xml:space="preserve"> </w:t>
      </w:r>
      <w:r w:rsidRPr="009D28FB">
        <w:rPr>
          <w:rStyle w:val="Strong"/>
          <w:b w:val="0"/>
          <w:sz w:val="28"/>
          <w:szCs w:val="28"/>
          <w:shd w:val="clear" w:color="auto" w:fill="FFFFFF"/>
        </w:rPr>
        <w:t>Mô hình kiến trúc</w:t>
      </w:r>
      <w:r w:rsidRPr="009D28FB">
        <w:rPr>
          <w:rStyle w:val="Strong"/>
          <w:sz w:val="28"/>
          <w:szCs w:val="28"/>
          <w:shd w:val="clear" w:color="auto" w:fill="FFFFFF"/>
        </w:rPr>
        <w:t> </w:t>
      </w:r>
      <w:hyperlink r:id="rId53" w:tgtFrame="_blank" w:history="1">
        <w:r w:rsidRPr="009D28FB">
          <w:rPr>
            <w:rStyle w:val="Hyperlink"/>
            <w:bCs/>
            <w:color w:val="auto"/>
            <w:sz w:val="28"/>
            <w:szCs w:val="28"/>
            <w:u w:val="none"/>
          </w:rPr>
          <w:t>Entity Framework</w:t>
        </w:r>
      </w:hyperlink>
    </w:p>
    <w:p w:rsidR="00954064" w:rsidRPr="00361F6F" w:rsidRDefault="00954064" w:rsidP="007F2475">
      <w:pPr>
        <w:pStyle w:val="NormalWeb"/>
        <w:shd w:val="clear" w:color="auto" w:fill="FFFFFF"/>
        <w:spacing w:before="0" w:beforeAutospacing="0" w:after="225" w:afterAutospacing="0"/>
        <w:rPr>
          <w:color w:val="000000"/>
          <w:sz w:val="28"/>
          <w:szCs w:val="28"/>
        </w:rPr>
      </w:pPr>
      <w:r w:rsidRPr="00361F6F">
        <w:rPr>
          <w:color w:val="000000"/>
          <w:sz w:val="28"/>
          <w:szCs w:val="28"/>
        </w:rPr>
        <w:t>EntityClient Data Provider sử dụng ESQL (Entity SQL), một ngôn ngữ truy vấn độc lập dạng văn bản, tương tự như SQL.</w:t>
      </w:r>
    </w:p>
    <w:p w:rsidR="00954064" w:rsidRPr="00361F6F" w:rsidRDefault="00954064" w:rsidP="007F2475">
      <w:pPr>
        <w:pStyle w:val="NormalWeb"/>
        <w:shd w:val="clear" w:color="auto" w:fill="FFFFFF"/>
        <w:spacing w:before="0" w:beforeAutospacing="0" w:after="225" w:afterAutospacing="0"/>
        <w:rPr>
          <w:color w:val="000000"/>
          <w:sz w:val="28"/>
          <w:szCs w:val="28"/>
        </w:rPr>
      </w:pPr>
      <w:r w:rsidRPr="00361F6F">
        <w:rPr>
          <w:rStyle w:val="Strong"/>
          <w:color w:val="000000"/>
          <w:sz w:val="28"/>
          <w:szCs w:val="28"/>
        </w:rPr>
        <w:t>ADO.NET Data Providers</w:t>
      </w:r>
      <w:r w:rsidRPr="00361F6F">
        <w:rPr>
          <w:color w:val="000000"/>
          <w:sz w:val="28"/>
          <w:szCs w:val="28"/>
        </w:rPr>
        <w:br/>
        <w:t>Đây là tầng thấp nhấp để dịch các truy vấn L2E (</w:t>
      </w:r>
      <w:hyperlink r:id="rId54" w:tgtFrame="_blank" w:history="1">
        <w:r w:rsidRPr="00361F6F">
          <w:rPr>
            <w:rStyle w:val="Hyperlink"/>
            <w:b/>
            <w:color w:val="auto"/>
            <w:sz w:val="28"/>
            <w:szCs w:val="28"/>
            <w:u w:val="none"/>
          </w:rPr>
          <w:t>LINQ</w:t>
        </w:r>
      </w:hyperlink>
      <w:r w:rsidRPr="00361F6F">
        <w:rPr>
          <w:color w:val="000000"/>
          <w:sz w:val="28"/>
          <w:szCs w:val="28"/>
        </w:rPr>
        <w:t> to Entity) thông qua cây lệnh thành các câu lệnh SQL và thực thi các câu lệnh trong hệ thống DBMS (database management system – hệ quản lý dữ liệu) nào đó. Tầng này kết với database sử dụng ADO.NET.</w:t>
      </w:r>
    </w:p>
    <w:p w:rsidR="00954064" w:rsidRPr="00361F6F" w:rsidRDefault="00954064" w:rsidP="007F2475">
      <w:pPr>
        <w:pStyle w:val="NormalWeb"/>
        <w:shd w:val="clear" w:color="auto" w:fill="FFFFFF"/>
        <w:spacing w:before="0" w:beforeAutospacing="0" w:after="225" w:afterAutospacing="0"/>
        <w:rPr>
          <w:color w:val="000000"/>
          <w:sz w:val="28"/>
          <w:szCs w:val="28"/>
        </w:rPr>
      </w:pPr>
      <w:r w:rsidRPr="00361F6F">
        <w:rPr>
          <w:rStyle w:val="Strong"/>
          <w:color w:val="000000"/>
          <w:sz w:val="28"/>
          <w:szCs w:val="28"/>
        </w:rPr>
        <w:t>EDM (Entity Data Model)</w:t>
      </w:r>
      <w:r w:rsidRPr="00361F6F">
        <w:rPr>
          <w:color w:val="000000"/>
          <w:sz w:val="28"/>
          <w:szCs w:val="28"/>
        </w:rPr>
        <w:br/>
        <w:t>EDM (tạm dịch là </w:t>
      </w:r>
      <w:r w:rsidRPr="00361F6F">
        <w:rPr>
          <w:rStyle w:val="Strong"/>
          <w:color w:val="000000"/>
          <w:sz w:val="28"/>
          <w:szCs w:val="28"/>
        </w:rPr>
        <w:t>mô hình dữ liệu thực thể</w:t>
      </w:r>
      <w:r w:rsidRPr="00361F6F">
        <w:rPr>
          <w:color w:val="000000"/>
          <w:sz w:val="28"/>
          <w:szCs w:val="28"/>
        </w:rPr>
        <w:t>) chứa 3 phần chính: mô hình khái niệm (CSDL – Conceptual schema definition language), mô hình ánh xạ (MSL – mapping specification language) và mô hình lưu trữ (SSDL – store schema definition language). EDM khác với EntityClient Data Provider ở chỗ EDM sử dụng </w:t>
      </w:r>
      <w:hyperlink r:id="rId55" w:tgtFrame="_blank" w:history="1">
        <w:r w:rsidR="00F866C0" w:rsidRPr="00361F6F">
          <w:rPr>
            <w:rStyle w:val="Hyperlink"/>
            <w:b/>
            <w:color w:val="auto"/>
            <w:sz w:val="28"/>
            <w:szCs w:val="28"/>
            <w:u w:val="none"/>
          </w:rPr>
          <w:t>LINQ</w:t>
        </w:r>
      </w:hyperlink>
      <w:r w:rsidR="00F866C0" w:rsidRPr="00361F6F">
        <w:rPr>
          <w:rStyle w:val="Hyperlink"/>
          <w:b/>
          <w:color w:val="auto"/>
          <w:sz w:val="28"/>
          <w:szCs w:val="28"/>
          <w:u w:val="none"/>
        </w:rPr>
        <w:t xml:space="preserve"> </w:t>
      </w:r>
      <w:r w:rsidR="00F866C0" w:rsidRPr="00361F6F">
        <w:rPr>
          <w:color w:val="000000"/>
          <w:sz w:val="28"/>
          <w:szCs w:val="28"/>
        </w:rPr>
        <w:t xml:space="preserve"> </w:t>
      </w:r>
      <w:r w:rsidRPr="00361F6F">
        <w:rPr>
          <w:color w:val="000000"/>
          <w:sz w:val="28"/>
          <w:szCs w:val="28"/>
        </w:rPr>
        <w:t>là ngôn ngữ truy vấn tương tác với database.</w:t>
      </w:r>
    </w:p>
    <w:p w:rsidR="00954064" w:rsidRPr="00361F6F" w:rsidRDefault="00954064" w:rsidP="007F2475">
      <w:pPr>
        <w:pStyle w:val="NormalWeb"/>
        <w:shd w:val="clear" w:color="auto" w:fill="FFFFFF"/>
        <w:spacing w:before="0" w:beforeAutospacing="0" w:after="225" w:afterAutospacing="0"/>
        <w:rPr>
          <w:color w:val="000000"/>
          <w:sz w:val="28"/>
          <w:szCs w:val="28"/>
        </w:rPr>
      </w:pPr>
      <w:r w:rsidRPr="00361F6F">
        <w:rPr>
          <w:rStyle w:val="Strong"/>
          <w:color w:val="000000"/>
          <w:sz w:val="28"/>
          <w:szCs w:val="28"/>
        </w:rPr>
        <w:t>Mô hình khái niệm (CSDL – Conceptual schema definition language)</w:t>
      </w:r>
      <w:r w:rsidRPr="00361F6F">
        <w:rPr>
          <w:color w:val="000000"/>
          <w:sz w:val="28"/>
          <w:szCs w:val="28"/>
        </w:rPr>
        <w:br/>
        <w:t>Mô hình khái niệm chứa các lớp mô hình và mối quan hệ giữa các lớp này. Điều này để độc lập với mô hình quan hệ các bảng trong database.</w:t>
      </w:r>
    </w:p>
    <w:p w:rsidR="00954064" w:rsidRPr="00361F6F" w:rsidRDefault="00954064" w:rsidP="007F2475">
      <w:pPr>
        <w:pStyle w:val="NormalWeb"/>
        <w:shd w:val="clear" w:color="auto" w:fill="FFFFFF"/>
        <w:spacing w:before="0" w:beforeAutospacing="0" w:after="225" w:afterAutospacing="0"/>
        <w:rPr>
          <w:color w:val="000000"/>
          <w:sz w:val="28"/>
          <w:szCs w:val="28"/>
        </w:rPr>
      </w:pPr>
      <w:r w:rsidRPr="00361F6F">
        <w:rPr>
          <w:rStyle w:val="Strong"/>
          <w:color w:val="000000"/>
          <w:sz w:val="28"/>
          <w:szCs w:val="28"/>
        </w:rPr>
        <w:lastRenderedPageBreak/>
        <w:t>Mô hình lưu trữ (SSDL – store schema definition language)</w:t>
      </w:r>
      <w:r w:rsidRPr="00361F6F">
        <w:rPr>
          <w:color w:val="000000"/>
          <w:sz w:val="28"/>
          <w:szCs w:val="28"/>
        </w:rPr>
        <w:br/>
        <w:t>Mô hình lưu trữ là 1 mô hình thiết kế database bao gồm các bảng, view, stored procedure (thủ tục), và mối quan hệ giữa chúng và các khóa. Mô hình này thể hiện gần giống mô hình quan hệ các bảng trong database.</w:t>
      </w:r>
    </w:p>
    <w:p w:rsidR="00954064" w:rsidRPr="00361F6F" w:rsidRDefault="00954064" w:rsidP="007F2475">
      <w:pPr>
        <w:pStyle w:val="NormalWeb"/>
        <w:shd w:val="clear" w:color="auto" w:fill="FFFFFF"/>
        <w:spacing w:before="0" w:beforeAutospacing="0" w:after="225" w:afterAutospacing="0"/>
        <w:rPr>
          <w:color w:val="000000"/>
          <w:sz w:val="28"/>
          <w:szCs w:val="28"/>
        </w:rPr>
      </w:pPr>
      <w:r w:rsidRPr="00361F6F">
        <w:rPr>
          <w:rStyle w:val="Strong"/>
          <w:color w:val="000000"/>
          <w:sz w:val="28"/>
          <w:szCs w:val="28"/>
        </w:rPr>
        <w:t>Mô hình ánh xạ (MSL – mapping specification language)</w:t>
      </w:r>
      <w:r w:rsidRPr="00361F6F">
        <w:rPr>
          <w:color w:val="000000"/>
          <w:sz w:val="28"/>
          <w:szCs w:val="28"/>
        </w:rPr>
        <w:br/>
        <w:t>Mô hình ánh xạ gồm thông tin về cách mô hình khái niệm được ánh xạ đến mô hình lưu trữ.</w:t>
      </w:r>
    </w:p>
    <w:p w:rsidR="00272F43" w:rsidRDefault="00954064" w:rsidP="007F2475">
      <w:pPr>
        <w:pStyle w:val="NormalWeb"/>
        <w:shd w:val="clear" w:color="auto" w:fill="FFFFFF"/>
        <w:spacing w:before="0" w:beforeAutospacing="0" w:after="225" w:afterAutospacing="0"/>
        <w:rPr>
          <w:color w:val="000000"/>
          <w:sz w:val="28"/>
          <w:szCs w:val="28"/>
        </w:rPr>
      </w:pPr>
      <w:r w:rsidRPr="00361F6F">
        <w:rPr>
          <w:rStyle w:val="Strong"/>
          <w:color w:val="000000"/>
          <w:sz w:val="28"/>
          <w:szCs w:val="28"/>
        </w:rPr>
        <w:t>L2E (</w:t>
      </w:r>
      <w:hyperlink r:id="rId56" w:tgtFrame="_blank" w:history="1">
        <w:r w:rsidR="00F866C0" w:rsidRPr="00361F6F">
          <w:rPr>
            <w:rStyle w:val="Hyperlink"/>
            <w:b/>
            <w:color w:val="auto"/>
            <w:sz w:val="28"/>
            <w:szCs w:val="28"/>
            <w:u w:val="none"/>
          </w:rPr>
          <w:t>LINQ</w:t>
        </w:r>
      </w:hyperlink>
      <w:r w:rsidR="00F866C0" w:rsidRPr="00361F6F">
        <w:rPr>
          <w:rStyle w:val="Hyperlink"/>
          <w:b/>
          <w:color w:val="auto"/>
          <w:sz w:val="28"/>
          <w:szCs w:val="28"/>
          <w:u w:val="none"/>
        </w:rPr>
        <w:t xml:space="preserve"> </w:t>
      </w:r>
      <w:r w:rsidRPr="00361F6F">
        <w:rPr>
          <w:rStyle w:val="Strong"/>
          <w:color w:val="000000"/>
          <w:sz w:val="28"/>
          <w:szCs w:val="28"/>
        </w:rPr>
        <w:t>to Entities)</w:t>
      </w:r>
      <w:r w:rsidRPr="00361F6F">
        <w:rPr>
          <w:color w:val="000000"/>
          <w:sz w:val="28"/>
          <w:szCs w:val="28"/>
        </w:rPr>
        <w:t>: là 1 ngôn ngữ truy vấn được dùng để viết các truy vấn trái với mô hình đối tượng. L2E trả về các thực thể, được định nghĩa bởi mô hình khái niệm. Chúng ta có thể dùng </w:t>
      </w:r>
      <w:hyperlink r:id="rId57" w:tgtFrame="_blank" w:history="1">
        <w:r w:rsidR="00F866C0" w:rsidRPr="00361F6F">
          <w:rPr>
            <w:rStyle w:val="Hyperlink"/>
            <w:b/>
            <w:color w:val="auto"/>
            <w:sz w:val="28"/>
            <w:szCs w:val="28"/>
            <w:u w:val="none"/>
          </w:rPr>
          <w:t>LINQ</w:t>
        </w:r>
      </w:hyperlink>
      <w:r w:rsidR="00F866C0" w:rsidRPr="00361F6F">
        <w:rPr>
          <w:rStyle w:val="Hyperlink"/>
          <w:b/>
          <w:color w:val="auto"/>
          <w:sz w:val="28"/>
          <w:szCs w:val="28"/>
          <w:u w:val="none"/>
        </w:rPr>
        <w:t xml:space="preserve"> </w:t>
      </w:r>
      <w:bookmarkStart w:id="12" w:name="_Toc488069119"/>
      <w:r w:rsidR="007F2475">
        <w:rPr>
          <w:color w:val="000000"/>
          <w:sz w:val="28"/>
          <w:szCs w:val="28"/>
        </w:rPr>
        <w:t>trong ngôn ngữ này.</w:t>
      </w:r>
    </w:p>
    <w:p w:rsidR="007F2475" w:rsidRDefault="007F2475" w:rsidP="007F2475">
      <w:pPr>
        <w:pStyle w:val="NormalWeb"/>
        <w:shd w:val="clear" w:color="auto" w:fill="FFFFFF"/>
        <w:spacing w:before="0" w:beforeAutospacing="0" w:after="225" w:afterAutospacing="0"/>
        <w:rPr>
          <w:color w:val="000000"/>
          <w:sz w:val="28"/>
          <w:szCs w:val="28"/>
        </w:rPr>
      </w:pPr>
    </w:p>
    <w:p w:rsidR="007F2475" w:rsidRPr="007F2475" w:rsidRDefault="007F2475" w:rsidP="007F2475">
      <w:pPr>
        <w:rPr>
          <w:rFonts w:ascii="Times New Roman" w:hAnsi="Times New Roman" w:cs="Times New Roman"/>
          <w:b/>
          <w:sz w:val="28"/>
          <w:szCs w:val="28"/>
        </w:rPr>
      </w:pPr>
      <w:r>
        <w:rPr>
          <w:rFonts w:ascii="Times New Roman" w:hAnsi="Times New Roman" w:cs="Times New Roman"/>
          <w:b/>
          <w:sz w:val="28"/>
          <w:szCs w:val="28"/>
        </w:rPr>
        <w:t xml:space="preserve">2.4  </w:t>
      </w:r>
      <w:r w:rsidRPr="007F2475">
        <w:rPr>
          <w:rFonts w:ascii="Times New Roman" w:hAnsi="Times New Roman" w:cs="Times New Roman"/>
          <w:b/>
          <w:sz w:val="28"/>
          <w:szCs w:val="28"/>
        </w:rPr>
        <w:t>TÌM HIỂU NGÔN NGỮ SQL</w:t>
      </w:r>
    </w:p>
    <w:p w:rsidR="007F2475" w:rsidRPr="00361F6F" w:rsidRDefault="007F2475" w:rsidP="007F2475">
      <w:pPr>
        <w:pStyle w:val="Heading2"/>
        <w:spacing w:before="0" w:line="240" w:lineRule="auto"/>
        <w:ind w:left="576" w:hanging="576"/>
        <w:rPr>
          <w:rFonts w:ascii="Times New Roman" w:hAnsi="Times New Roman" w:cs="Times New Roman"/>
          <w:i/>
        </w:rPr>
      </w:pPr>
      <w:r>
        <w:rPr>
          <w:rFonts w:ascii="Times New Roman" w:hAnsi="Times New Roman" w:cs="Times New Roman"/>
        </w:rPr>
        <w:t xml:space="preserve">2.4.1  </w:t>
      </w:r>
      <w:r w:rsidRPr="00361F6F">
        <w:rPr>
          <w:rFonts w:ascii="Times New Roman" w:hAnsi="Times New Roman" w:cs="Times New Roman"/>
        </w:rPr>
        <w:t>SQL là ngôn ngữ của cơ sở dữ liệu.</w:t>
      </w:r>
    </w:p>
    <w:p w:rsidR="007F2475" w:rsidRPr="00361F6F" w:rsidRDefault="007F2475"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SQL,  viết  tắt  của  Structured  Query  Language  (ngôn  ngữ  hỏi  có  cấu  trúc),  là công cụ sử dụng để tổ chức, quản lý và truy xuất dữ liệu đuợc lưu trữ trong các cơ sở dữ liệu. SQL là một hệ thống ngôn ngữ bao gồm tập các câu lệnh sử dụng để tương tác với cơ sở dữ liệu quan hệ.</w:t>
      </w:r>
    </w:p>
    <w:p w:rsidR="007F2475" w:rsidRPr="00361F6F" w:rsidRDefault="007F2475"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SQL là một chuẩn ANSI (American National Standards Institute - Viện Tiêu chuẩn Quốc gia Mỹ) cho các hệ thống truy xuất cơ sở dữ liệu. Các phát biểu SQL dùng để truy tìm và cập nhật  dữ liệu trong một cơ sở dữ liệu.</w:t>
      </w:r>
    </w:p>
    <w:p w:rsidR="007F2475" w:rsidRPr="00361F6F" w:rsidRDefault="007F2475"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SQL làm việc với các trình quản lý cơ sở dữ liệu như Access, DB2, Informix, Microsoft SQL Server, Oracle, Sybase, và nhiều trình khác (đáng tiếc là đa số trong chúng có các phần mở rộng ngôn ngữ SQL riêng).</w:t>
      </w:r>
    </w:p>
    <w:p w:rsidR="007F2475" w:rsidRDefault="007F2475" w:rsidP="004428EF">
      <w:pPr>
        <w:spacing w:after="0" w:line="240" w:lineRule="auto"/>
        <w:ind w:firstLine="567"/>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Khả năng của SQL vượt xa so với một công cụ truy xuất dữ liệu, mặc d ù đây là mục đích ban đầu khi SQL được xây dựng nên và truy xuất dữ liệu vẫn còn là một trong những chức năng quan trọng của nó. SQL được sử dụng để điều khiển tất cả các chức năng mà một hệ quản trị cơ sở dữ liệu cung cấp cho người dùng bao gồ</w:t>
      </w:r>
      <w:r w:rsidR="004428EF">
        <w:rPr>
          <w:rFonts w:ascii="Times New Roman" w:hAnsi="Times New Roman" w:cs="Times New Roman"/>
          <w:color w:val="000000" w:themeColor="text1"/>
          <w:sz w:val="28"/>
          <w:szCs w:val="28"/>
        </w:rPr>
        <w:t xml:space="preserve">m: </w:t>
      </w:r>
    </w:p>
    <w:p w:rsidR="004428EF" w:rsidRDefault="004428EF" w:rsidP="004428EF">
      <w:pPr>
        <w:spacing w:after="0" w:line="240" w:lineRule="auto"/>
        <w:ind w:firstLine="567"/>
        <w:rPr>
          <w:rFonts w:ascii="Times New Roman" w:hAnsi="Times New Roman" w:cs="Times New Roman"/>
          <w:color w:val="000000" w:themeColor="text1"/>
          <w:sz w:val="28"/>
          <w:szCs w:val="28"/>
        </w:rPr>
      </w:pPr>
    </w:p>
    <w:p w:rsidR="004428EF" w:rsidRPr="00361F6F" w:rsidRDefault="004428EF" w:rsidP="004428EF">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Định nghĩa dữ liệu: SQL cung cấp khả năng định nghĩa các cơ sở dữ liệu, các cấu trúc lưu trữ và tổ chức dữ liệu cũng như mối quan hệ giữa các thành phần dữ liệu.</w:t>
      </w:r>
    </w:p>
    <w:p w:rsidR="004428EF" w:rsidRDefault="004428EF" w:rsidP="004428EF">
      <w:pPr>
        <w:spacing w:after="0" w:line="240" w:lineRule="auto"/>
        <w:ind w:firstLine="567"/>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Truy xuất và thao tác dữ liệu: Với SQL, người dùng có thể dễ dàng thực hiện các thao tác truy xuất, bổ sung, cập nhật và loại bỏ dữ liệu trong các cơ sở dữ liệ</w:t>
      </w:r>
      <w:r>
        <w:rPr>
          <w:rFonts w:ascii="Times New Roman" w:hAnsi="Times New Roman" w:cs="Times New Roman"/>
          <w:color w:val="000000" w:themeColor="text1"/>
          <w:sz w:val="28"/>
          <w:szCs w:val="28"/>
        </w:rPr>
        <w:t>u</w:t>
      </w:r>
    </w:p>
    <w:p w:rsidR="004428EF" w:rsidRDefault="004428EF" w:rsidP="004428EF">
      <w:pPr>
        <w:spacing w:after="0" w:line="240" w:lineRule="auto"/>
        <w:ind w:firstLine="567"/>
        <w:rPr>
          <w:rFonts w:ascii="Times New Roman" w:hAnsi="Times New Roman" w:cs="Times New Roman"/>
          <w:color w:val="000000" w:themeColor="text1"/>
          <w:sz w:val="28"/>
          <w:szCs w:val="28"/>
        </w:rPr>
      </w:pPr>
    </w:p>
    <w:p w:rsidR="004428EF" w:rsidRPr="00361F6F" w:rsidRDefault="004428EF" w:rsidP="004428EF">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Điều khiển truy cập: SQL có thể được sử dụng để cấp phát và kiểm soát các thao tác của người sử dụng trên dữ liệu, đảm bảo sự an toàn cho cơ sở dữ liệu</w:t>
      </w:r>
    </w:p>
    <w:p w:rsidR="004428EF" w:rsidRPr="004428EF" w:rsidRDefault="004428EF" w:rsidP="004428EF">
      <w:pPr>
        <w:spacing w:after="0" w:line="240" w:lineRule="auto"/>
        <w:ind w:firstLine="567"/>
        <w:rPr>
          <w:rFonts w:ascii="Times New Roman" w:hAnsi="Times New Roman" w:cs="Times New Roman"/>
          <w:color w:val="000000" w:themeColor="text1"/>
          <w:sz w:val="28"/>
          <w:szCs w:val="28"/>
        </w:rPr>
        <w:sectPr w:rsidR="004428EF" w:rsidRPr="004428EF" w:rsidSect="00A36E1D">
          <w:headerReference w:type="default" r:id="rId58"/>
          <w:footerReference w:type="default" r:id="rId59"/>
          <w:pgSz w:w="11907" w:h="16840" w:code="9"/>
          <w:pgMar w:top="1134" w:right="1134" w:bottom="1134" w:left="1701" w:header="709" w:footer="839" w:gutter="0"/>
          <w:pgNumType w:start="11"/>
          <w:cols w:space="720"/>
          <w:docGrid w:linePitch="360"/>
        </w:sectPr>
      </w:pPr>
    </w:p>
    <w:bookmarkEnd w:id="12"/>
    <w:p w:rsidR="002D3109" w:rsidRPr="00361F6F" w:rsidRDefault="002D3109" w:rsidP="004428EF">
      <w:pPr>
        <w:spacing w:after="0" w:line="240" w:lineRule="auto"/>
        <w:jc w:val="both"/>
        <w:rPr>
          <w:rFonts w:ascii="Times New Roman" w:hAnsi="Times New Roman" w:cs="Times New Roman"/>
          <w:color w:val="000000" w:themeColor="text1"/>
          <w:sz w:val="28"/>
          <w:szCs w:val="28"/>
        </w:rPr>
      </w:pPr>
    </w:p>
    <w:p w:rsidR="002D3109" w:rsidRPr="00361F6F" w:rsidRDefault="002D3109"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 Đảm bảo toàn vẹn dữ liệu: SQL định nghĩa các ràng buộc toàn vẹn trong cơ sở dữ liệu nhờ đó đảm bảo tính hợp lệ và chính xác của dữ liệu trước các thao tác cập nhật cũng như các lỗi của hệ thống.</w:t>
      </w:r>
    </w:p>
    <w:p w:rsidR="002D3109" w:rsidRPr="00361F6F" w:rsidRDefault="002D3109"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Như vậy,  có thể nói rằng SQL là một ngôn ngữ hoàn thiện được sử dụng trong các hệ thống cơ sở dữ liệu và là một thành phần không thể thiếu trong các hệ quản trị c ơ sở dữ liệu. Mặc dù SQL không phải là một ngôn ngữ lập trình như C, C++, Java,... song các câu lệnh mà SQL cung cấp có thể được nhúng vào trong các ngôn ngữ lập trình nhằm xây dựng các ứng dụng tương tác với cơ sở dữ liệu.</w:t>
      </w:r>
    </w:p>
    <w:p w:rsidR="002D3109" w:rsidRPr="00361F6F" w:rsidRDefault="002D3109"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Khác với các ngôn ngữ lập trình quen thuộc như C, C++, Java,... SQL là ngôn ngữ có tính khai báo. Với SQL, người dùng chỉ cần mô tả các yêu cầu cần phải thực hiện trên cơ sở dữ liệu mà không cần phải chỉ ra cách thức thực hiện các yêu cầu như thế nào. Chính vì vậy, SQL là ngôn ngữ dễ tiếp cận và dễ sử dụng.</w:t>
      </w:r>
    </w:p>
    <w:p w:rsidR="002D3109" w:rsidRPr="00361F6F" w:rsidRDefault="00BE6479" w:rsidP="007F2475">
      <w:pPr>
        <w:pStyle w:val="Heading2"/>
        <w:spacing w:before="0" w:line="240" w:lineRule="auto"/>
        <w:ind w:left="576"/>
        <w:rPr>
          <w:rFonts w:ascii="Times New Roman" w:hAnsi="Times New Roman" w:cs="Times New Roman"/>
          <w:i/>
        </w:rPr>
      </w:pPr>
      <w:bookmarkStart w:id="13" w:name="_Toc488069121"/>
      <w:bookmarkStart w:id="14" w:name="_Toc490554471"/>
      <w:bookmarkStart w:id="15" w:name="_Toc501444045"/>
      <w:r>
        <w:rPr>
          <w:rFonts w:ascii="Times New Roman" w:hAnsi="Times New Roman" w:cs="Times New Roman"/>
        </w:rPr>
        <w:t>2.4</w:t>
      </w:r>
      <w:r w:rsidR="00643A9F">
        <w:rPr>
          <w:rFonts w:ascii="Times New Roman" w:hAnsi="Times New Roman" w:cs="Times New Roman"/>
        </w:rPr>
        <w:t xml:space="preserve">.2 </w:t>
      </w:r>
      <w:r w:rsidR="002D3109" w:rsidRPr="00361F6F">
        <w:rPr>
          <w:rFonts w:ascii="Times New Roman" w:hAnsi="Times New Roman" w:cs="Times New Roman"/>
        </w:rPr>
        <w:t>Vai trò của SQL</w:t>
      </w:r>
      <w:bookmarkEnd w:id="13"/>
      <w:bookmarkEnd w:id="14"/>
      <w:bookmarkEnd w:id="15"/>
    </w:p>
    <w:p w:rsidR="002D3109" w:rsidRPr="00361F6F" w:rsidRDefault="002D3109"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Bản thân SQL không phải là một hệ quản trị cơ sở dữ liệu, nó không thể tồn tại độc lập. SQL thực sự là một phần của hệ quản trị cơ sở dữ liệu, nó xuất hiện trong các hệ quản trị c ơ sở dữ liệu với vai trò ngôn ngữ và là công cụ giao tiếp giữa người sử dụng và hệ quản trị cơ sở dữ liệu.</w:t>
      </w:r>
    </w:p>
    <w:p w:rsidR="002D3109" w:rsidRPr="00361F6F" w:rsidRDefault="002D3109"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Trong hầu hết các hệ quản trị cơ sở dữ liệu quan hệ, SQL có những vai trò như sau:</w:t>
      </w:r>
    </w:p>
    <w:p w:rsidR="002D3109" w:rsidRPr="00361F6F" w:rsidRDefault="002D3109"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SQL  là  ngôn  ngữ hỏi có  tính  tương  tác: Người  sử  dụng  có  thể  dễ dàng thông qua các trình tiện ích để gởi các yêu cầu dưới dạng các câu lệnh SQL đến cơ sở dữ liệu và nhận kết quả trả về từ cơ sở dữ liệu</w:t>
      </w:r>
    </w:p>
    <w:p w:rsidR="002D3109" w:rsidRPr="00361F6F" w:rsidRDefault="002D3109"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SQL là ngôn ngữ lập trình cơ sở dữ liệu: Các lập trình viên có thể nhúng các  câu  lệnh SQL  vào  trong  các  ngôn  ngữ   lập  trình để  xây  dựng  nên  các chương trình ứng dụng giao tiếp với cơ sở dữ liệu</w:t>
      </w:r>
    </w:p>
    <w:p w:rsidR="002D3109" w:rsidRPr="00361F6F" w:rsidRDefault="002D3109"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SQL là ngôn ngữ quản trị cơ sở dữ liệu: Thông qua SQL, người quản trị cơ sở dữ liệu có thể quản lý được cơ sở dữ liệu, định nghĩa các cấu trúc lưu trữ dữ liệu, điều khiển truy cập cơ sở dữ liệu,...</w:t>
      </w:r>
    </w:p>
    <w:p w:rsidR="002D3109" w:rsidRPr="00361F6F" w:rsidRDefault="002D3109"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SQL là ngôn ngữ cho các hệ thống khách/chủ (client/server) : Trong các hệ thống cơ sở dữ liệu khách/chủ, SQL được sử dụng như là công cụ để giao tiếp giữa các trình ứng dụng phía máy khách với máy chủ cơ sở dữ liệu.</w:t>
      </w:r>
    </w:p>
    <w:p w:rsidR="002D3109" w:rsidRPr="00361F6F" w:rsidRDefault="002D3109"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SQL là ngôn ngữ truy cập dữ liệu trên Internet: Cho đến nay, hầu hết các máy chủ Web cũng như các máy chủ trên Internet sử dụng SQL với vai trò là ngôn ngữ để tương tác với dữ liệu trong các cơ sở dữ liệu.</w:t>
      </w:r>
    </w:p>
    <w:p w:rsidR="002D3109" w:rsidRPr="00361F6F" w:rsidRDefault="002D3109"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SQL là ngôn ngữ cơ sở dữ liệu phân tán: Đối với các hệ quản trị cơ sở dữ liệu phân tán, mỗi một hệ thống sử dụng SQL để giao tiếp với các hệ thống khác tr ên mạng, gởi và nhận các yêu cầu truy xuất dữ liệu với nhau.</w:t>
      </w:r>
    </w:p>
    <w:p w:rsidR="002D3109" w:rsidRDefault="002D3109"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 xml:space="preserve">SQL là ngôn ngữ sử dụng cho các cổng giao tiếp cơ sở dữ liệu: Trong một hệ thống mạng máy tính với nhiều hệ quản trị cơ sở dữ liệu khác nhau, SQL </w:t>
      </w:r>
      <w:r w:rsidRPr="00361F6F">
        <w:rPr>
          <w:rFonts w:ascii="Times New Roman" w:hAnsi="Times New Roman" w:cs="Times New Roman"/>
          <w:color w:val="000000" w:themeColor="text1"/>
          <w:sz w:val="28"/>
          <w:szCs w:val="28"/>
        </w:rPr>
        <w:lastRenderedPageBreak/>
        <w:t>thường được sử dụng như là một chuẩn ngôn ngữ để g</w:t>
      </w:r>
      <w:r w:rsidR="004C505A" w:rsidRPr="00361F6F">
        <w:rPr>
          <w:rFonts w:ascii="Times New Roman" w:hAnsi="Times New Roman" w:cs="Times New Roman"/>
          <w:color w:val="000000" w:themeColor="text1"/>
          <w:sz w:val="28"/>
          <w:szCs w:val="28"/>
        </w:rPr>
        <w:t>iao tiếp giữa các hệ quản trị c</w:t>
      </w:r>
      <w:r w:rsidRPr="00361F6F">
        <w:rPr>
          <w:rFonts w:ascii="Times New Roman" w:hAnsi="Times New Roman" w:cs="Times New Roman"/>
          <w:color w:val="000000" w:themeColor="text1"/>
          <w:sz w:val="28"/>
          <w:szCs w:val="28"/>
        </w:rPr>
        <w:t>ơ sở dữ liệu.</w:t>
      </w:r>
    </w:p>
    <w:p w:rsidR="00643A9F" w:rsidRPr="00361F6F" w:rsidRDefault="00643A9F" w:rsidP="007F2475">
      <w:pPr>
        <w:spacing w:after="0" w:line="240" w:lineRule="auto"/>
        <w:ind w:firstLine="567"/>
        <w:jc w:val="both"/>
        <w:rPr>
          <w:rFonts w:ascii="Times New Roman" w:hAnsi="Times New Roman" w:cs="Times New Roman"/>
          <w:color w:val="000000" w:themeColor="text1"/>
          <w:sz w:val="28"/>
          <w:szCs w:val="28"/>
        </w:rPr>
      </w:pPr>
    </w:p>
    <w:p w:rsidR="004C505A" w:rsidRPr="00361F6F" w:rsidRDefault="00BE6479" w:rsidP="007F2475">
      <w:pPr>
        <w:pStyle w:val="Heading2"/>
        <w:spacing w:before="0" w:line="240" w:lineRule="auto"/>
        <w:ind w:left="576" w:hanging="576"/>
        <w:rPr>
          <w:rFonts w:ascii="Times New Roman" w:hAnsi="Times New Roman" w:cs="Times New Roman"/>
          <w:i/>
        </w:rPr>
      </w:pPr>
      <w:bookmarkStart w:id="16" w:name="_Toc488069122"/>
      <w:bookmarkStart w:id="17" w:name="_Toc490554472"/>
      <w:bookmarkStart w:id="18" w:name="_Toc501444046"/>
      <w:r>
        <w:rPr>
          <w:rFonts w:ascii="Times New Roman" w:hAnsi="Times New Roman" w:cs="Times New Roman"/>
        </w:rPr>
        <w:t>2.4</w:t>
      </w:r>
      <w:r w:rsidR="00643A9F">
        <w:rPr>
          <w:rFonts w:ascii="Times New Roman" w:hAnsi="Times New Roman" w:cs="Times New Roman"/>
        </w:rPr>
        <w:t xml:space="preserve">.3 </w:t>
      </w:r>
      <w:r w:rsidR="00D60C70" w:rsidRPr="00361F6F">
        <w:rPr>
          <w:rFonts w:ascii="Times New Roman" w:hAnsi="Times New Roman" w:cs="Times New Roman"/>
          <w:lang w:val="vi-VN"/>
        </w:rPr>
        <w:t xml:space="preserve"> </w:t>
      </w:r>
      <w:r w:rsidR="004C505A" w:rsidRPr="00361F6F">
        <w:rPr>
          <w:rFonts w:ascii="Times New Roman" w:hAnsi="Times New Roman" w:cs="Times New Roman"/>
        </w:rPr>
        <w:t>Các bảng cơ sở dữ liệu</w:t>
      </w:r>
      <w:bookmarkEnd w:id="16"/>
      <w:bookmarkEnd w:id="17"/>
      <w:bookmarkEnd w:id="18"/>
    </w:p>
    <w:p w:rsidR="004C505A" w:rsidRPr="00361F6F" w:rsidRDefault="004C505A"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Cơ sở dữ liệu chứa các đối tượng gọi là các Bảng (Tables).</w:t>
      </w:r>
    </w:p>
    <w:p w:rsidR="004C505A" w:rsidRPr="00361F6F" w:rsidRDefault="004C505A"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Các Mẩu tin (Records) lưu trong các bảng này. Các bảng được gọi theo tên bảng (như "Persons", "Orders", "Suppliers"). Các bảng chứa các Cột (Columns) và các Dòng (Rows) dữ liệu. Dòng chứa các mẩu tin (như mẩu tin về một người). Cột chứa dữ liệu (như First Name, Last Name, Address, và City). Một ví dụ là bảng "Persons" sau:</w:t>
      </w:r>
    </w:p>
    <w:tbl>
      <w:tblPr>
        <w:tblW w:w="4000" w:type="pct"/>
        <w:jc w:val="center"/>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761"/>
        <w:gridCol w:w="1810"/>
        <w:gridCol w:w="2003"/>
        <w:gridCol w:w="1696"/>
      </w:tblGrid>
      <w:tr w:rsidR="00272F43" w:rsidRPr="00361F6F" w:rsidTr="00803E14">
        <w:trPr>
          <w:jc w:val="center"/>
        </w:trPr>
        <w:tc>
          <w:tcPr>
            <w:tcW w:w="2190"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rsidR="004C505A" w:rsidRPr="00361F6F" w:rsidRDefault="004C505A"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LastName</w:t>
            </w:r>
          </w:p>
        </w:tc>
        <w:tc>
          <w:tcPr>
            <w:tcW w:w="2250"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rsidR="004C505A" w:rsidRPr="00361F6F" w:rsidRDefault="004C505A"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FirstName</w:t>
            </w:r>
          </w:p>
        </w:tc>
        <w:tc>
          <w:tcPr>
            <w:tcW w:w="259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rsidR="004C505A" w:rsidRPr="00361F6F" w:rsidRDefault="004C505A"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Address</w:t>
            </w:r>
          </w:p>
        </w:tc>
        <w:tc>
          <w:tcPr>
            <w:tcW w:w="2100"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rsidR="004C505A" w:rsidRPr="00361F6F" w:rsidRDefault="004C505A"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City</w:t>
            </w:r>
          </w:p>
        </w:tc>
      </w:tr>
      <w:tr w:rsidR="00272F43" w:rsidRPr="00361F6F" w:rsidTr="00803E14">
        <w:trPr>
          <w:jc w:val="center"/>
        </w:trPr>
        <w:tc>
          <w:tcPr>
            <w:tcW w:w="2190"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rsidR="004C505A" w:rsidRPr="00361F6F" w:rsidRDefault="004C505A"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Hansen</w:t>
            </w:r>
          </w:p>
        </w:tc>
        <w:tc>
          <w:tcPr>
            <w:tcW w:w="2250"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rsidR="004C505A" w:rsidRPr="00361F6F" w:rsidRDefault="004C505A"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Ola</w:t>
            </w:r>
          </w:p>
        </w:tc>
        <w:tc>
          <w:tcPr>
            <w:tcW w:w="259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rsidR="004C505A" w:rsidRPr="00361F6F" w:rsidRDefault="004C505A"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Timoteivn 10</w:t>
            </w:r>
          </w:p>
        </w:tc>
        <w:tc>
          <w:tcPr>
            <w:tcW w:w="2100"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rsidR="004C505A" w:rsidRPr="00361F6F" w:rsidRDefault="004C505A"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Sandnes</w:t>
            </w:r>
          </w:p>
        </w:tc>
      </w:tr>
      <w:tr w:rsidR="00272F43" w:rsidRPr="00361F6F" w:rsidTr="00803E14">
        <w:trPr>
          <w:jc w:val="center"/>
        </w:trPr>
        <w:tc>
          <w:tcPr>
            <w:tcW w:w="2190"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rsidR="004C505A" w:rsidRPr="00361F6F" w:rsidRDefault="004C505A"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Svendson</w:t>
            </w:r>
          </w:p>
        </w:tc>
        <w:tc>
          <w:tcPr>
            <w:tcW w:w="2250"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rsidR="004C505A" w:rsidRPr="00361F6F" w:rsidRDefault="004C505A"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Tove</w:t>
            </w:r>
          </w:p>
        </w:tc>
        <w:tc>
          <w:tcPr>
            <w:tcW w:w="259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rsidR="004C505A" w:rsidRPr="00361F6F" w:rsidRDefault="004C505A"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Borgvn 23</w:t>
            </w:r>
          </w:p>
        </w:tc>
        <w:tc>
          <w:tcPr>
            <w:tcW w:w="2100"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rsidR="004C505A" w:rsidRPr="00361F6F" w:rsidRDefault="004C505A"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Sandnes</w:t>
            </w:r>
          </w:p>
        </w:tc>
      </w:tr>
      <w:tr w:rsidR="00272F43" w:rsidRPr="00361F6F" w:rsidTr="00803E14">
        <w:trPr>
          <w:jc w:val="center"/>
        </w:trPr>
        <w:tc>
          <w:tcPr>
            <w:tcW w:w="2190"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rsidR="004C505A" w:rsidRPr="00361F6F" w:rsidRDefault="004C505A"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Pettersen</w:t>
            </w:r>
          </w:p>
        </w:tc>
        <w:tc>
          <w:tcPr>
            <w:tcW w:w="2250"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rsidR="004C505A" w:rsidRPr="00361F6F" w:rsidRDefault="004C505A"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Kari</w:t>
            </w:r>
          </w:p>
        </w:tc>
        <w:tc>
          <w:tcPr>
            <w:tcW w:w="2595"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rsidR="004C505A" w:rsidRPr="00361F6F" w:rsidRDefault="004C505A"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Storgt 20</w:t>
            </w:r>
          </w:p>
        </w:tc>
        <w:tc>
          <w:tcPr>
            <w:tcW w:w="2100"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rsidR="004C505A" w:rsidRPr="00361F6F" w:rsidRDefault="004C505A"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Stavanger</w:t>
            </w:r>
          </w:p>
        </w:tc>
      </w:tr>
    </w:tbl>
    <w:p w:rsidR="004C505A" w:rsidRDefault="004C505A"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LastName, FirstName, Address, và City là các cột của bảng. Các dòng chứa ba mẩu tin của 3 người.</w:t>
      </w:r>
    </w:p>
    <w:p w:rsidR="00643A9F" w:rsidRPr="00361F6F" w:rsidRDefault="00643A9F" w:rsidP="007F2475">
      <w:pPr>
        <w:spacing w:after="0" w:line="240" w:lineRule="auto"/>
        <w:ind w:firstLine="567"/>
        <w:jc w:val="both"/>
        <w:rPr>
          <w:rFonts w:ascii="Times New Roman" w:hAnsi="Times New Roman" w:cs="Times New Roman"/>
          <w:color w:val="000000" w:themeColor="text1"/>
          <w:sz w:val="28"/>
          <w:szCs w:val="28"/>
        </w:rPr>
      </w:pPr>
    </w:p>
    <w:p w:rsidR="004C505A" w:rsidRPr="00361F6F" w:rsidRDefault="00BE6479" w:rsidP="007F2475">
      <w:pPr>
        <w:pStyle w:val="Heading2"/>
        <w:spacing w:before="0" w:line="240" w:lineRule="auto"/>
        <w:rPr>
          <w:rFonts w:ascii="Times New Roman" w:hAnsi="Times New Roman" w:cs="Times New Roman"/>
          <w:i/>
        </w:rPr>
      </w:pPr>
      <w:bookmarkStart w:id="19" w:name="_Toc488069123"/>
      <w:bookmarkStart w:id="20" w:name="_Toc490554473"/>
      <w:bookmarkStart w:id="21" w:name="_Toc501444047"/>
      <w:r>
        <w:rPr>
          <w:rFonts w:ascii="Times New Roman" w:hAnsi="Times New Roman" w:cs="Times New Roman"/>
        </w:rPr>
        <w:t>2.4.4</w:t>
      </w:r>
      <w:r w:rsidR="00D60C70" w:rsidRPr="00361F6F">
        <w:rPr>
          <w:rFonts w:ascii="Times New Roman" w:hAnsi="Times New Roman" w:cs="Times New Roman"/>
          <w:lang w:val="vi-VN"/>
        </w:rPr>
        <w:t xml:space="preserve"> </w:t>
      </w:r>
      <w:r w:rsidR="004C505A" w:rsidRPr="00361F6F">
        <w:rPr>
          <w:rFonts w:ascii="Times New Roman" w:hAnsi="Times New Roman" w:cs="Times New Roman"/>
        </w:rPr>
        <w:t>Các truy vấn SQL</w:t>
      </w:r>
      <w:bookmarkEnd w:id="19"/>
      <w:bookmarkEnd w:id="20"/>
      <w:bookmarkEnd w:id="21"/>
      <w:r w:rsidR="004C505A" w:rsidRPr="00361F6F">
        <w:rPr>
          <w:rFonts w:ascii="Times New Roman" w:hAnsi="Times New Roman" w:cs="Times New Roman"/>
        </w:rPr>
        <w:t> </w:t>
      </w:r>
    </w:p>
    <w:p w:rsidR="004C505A" w:rsidRPr="00361F6F" w:rsidRDefault="004C505A" w:rsidP="007F2475">
      <w:pPr>
        <w:spacing w:after="0" w:line="240" w:lineRule="auto"/>
        <w:ind w:firstLine="567"/>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Với SQL, chúng ta có thể truy vấn một cơ sở dữ liệu và nhận được một kết quả trả về với dạng bảng.  Một truy vấn giống như sau:</w:t>
      </w:r>
    </w:p>
    <w:p w:rsidR="004C505A" w:rsidRPr="00361F6F" w:rsidRDefault="004C505A" w:rsidP="007F2475">
      <w:pPr>
        <w:spacing w:after="0" w:line="240" w:lineRule="auto"/>
        <w:ind w:firstLine="567"/>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SELECT LastName FROM Persons</w:t>
      </w:r>
    </w:p>
    <w:p w:rsidR="004C505A" w:rsidRPr="00361F6F" w:rsidRDefault="004C505A" w:rsidP="007F2475">
      <w:pPr>
        <w:spacing w:after="0" w:line="240" w:lineRule="auto"/>
        <w:ind w:firstLine="567"/>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Sẽ trả về một kết quả giống như sau:</w:t>
      </w:r>
    </w:p>
    <w:tbl>
      <w:tblPr>
        <w:tblW w:w="1376" w:type="pct"/>
        <w:jc w:val="center"/>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501"/>
      </w:tblGrid>
      <w:tr w:rsidR="00BD6DF7" w:rsidRPr="00361F6F" w:rsidTr="002410DE">
        <w:trPr>
          <w:jc w:val="center"/>
        </w:trPr>
        <w:tc>
          <w:tcPr>
            <w:tcW w:w="2501"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rsidR="004C505A" w:rsidRPr="00361F6F" w:rsidRDefault="004C505A"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LastName</w:t>
            </w:r>
          </w:p>
        </w:tc>
      </w:tr>
      <w:tr w:rsidR="00BD6DF7" w:rsidRPr="00361F6F" w:rsidTr="002410DE">
        <w:trPr>
          <w:jc w:val="center"/>
        </w:trPr>
        <w:tc>
          <w:tcPr>
            <w:tcW w:w="2501"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rsidR="004C505A" w:rsidRPr="00361F6F" w:rsidRDefault="004C505A"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Hansen</w:t>
            </w:r>
          </w:p>
        </w:tc>
      </w:tr>
      <w:tr w:rsidR="00BD6DF7" w:rsidRPr="00361F6F" w:rsidTr="002410DE">
        <w:trPr>
          <w:jc w:val="center"/>
        </w:trPr>
        <w:tc>
          <w:tcPr>
            <w:tcW w:w="2501"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rsidR="004C505A" w:rsidRPr="00361F6F" w:rsidRDefault="004C505A"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Svendson</w:t>
            </w:r>
          </w:p>
        </w:tc>
      </w:tr>
      <w:tr w:rsidR="00BD6DF7" w:rsidRPr="00361F6F" w:rsidTr="002410DE">
        <w:trPr>
          <w:jc w:val="center"/>
        </w:trPr>
        <w:tc>
          <w:tcPr>
            <w:tcW w:w="2501" w:type="dxa"/>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vAlign w:val="center"/>
            <w:hideMark/>
          </w:tcPr>
          <w:p w:rsidR="004C505A" w:rsidRPr="00361F6F" w:rsidRDefault="004C505A"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Pettersen</w:t>
            </w:r>
          </w:p>
        </w:tc>
      </w:tr>
    </w:tbl>
    <w:p w:rsidR="004C505A" w:rsidRDefault="004C505A"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Chú ý: Vài hệ cơ sở dữ liệu cần một dấu “;” ở cuối phát biểu SQL. Chúng ta không dùng dấu “;” trong bài viết này.</w:t>
      </w:r>
    </w:p>
    <w:p w:rsidR="00643A9F" w:rsidRPr="00361F6F" w:rsidRDefault="00643A9F" w:rsidP="007F2475">
      <w:pPr>
        <w:spacing w:after="0" w:line="240" w:lineRule="auto"/>
        <w:jc w:val="both"/>
        <w:rPr>
          <w:rFonts w:ascii="Times New Roman" w:hAnsi="Times New Roman" w:cs="Times New Roman"/>
          <w:color w:val="000000" w:themeColor="text1"/>
          <w:sz w:val="28"/>
          <w:szCs w:val="28"/>
        </w:rPr>
      </w:pPr>
    </w:p>
    <w:p w:rsidR="004C505A" w:rsidRPr="00361F6F" w:rsidRDefault="00BE6479" w:rsidP="007F2475">
      <w:pPr>
        <w:pStyle w:val="Heading2"/>
        <w:spacing w:before="0" w:line="240" w:lineRule="auto"/>
        <w:ind w:left="576" w:hanging="576"/>
        <w:rPr>
          <w:rFonts w:ascii="Times New Roman" w:hAnsi="Times New Roman" w:cs="Times New Roman"/>
          <w:i/>
        </w:rPr>
      </w:pPr>
      <w:r>
        <w:rPr>
          <w:rFonts w:ascii="Times New Roman" w:hAnsi="Times New Roman" w:cs="Times New Roman"/>
        </w:rPr>
        <w:t>2.4</w:t>
      </w:r>
      <w:r w:rsidR="00643A9F">
        <w:rPr>
          <w:rFonts w:ascii="Times New Roman" w:hAnsi="Times New Roman" w:cs="Times New Roman"/>
        </w:rPr>
        <w:t>.5</w:t>
      </w:r>
      <w:r w:rsidR="00D60C70" w:rsidRPr="00361F6F">
        <w:rPr>
          <w:rFonts w:ascii="Times New Roman" w:hAnsi="Times New Roman" w:cs="Times New Roman"/>
          <w:lang w:val="vi-VN"/>
        </w:rPr>
        <w:t xml:space="preserve"> </w:t>
      </w:r>
      <w:bookmarkStart w:id="22" w:name="_Toc488069124"/>
      <w:bookmarkStart w:id="23" w:name="_Toc490554474"/>
      <w:bookmarkStart w:id="24" w:name="_Toc501444048"/>
      <w:r w:rsidR="004C505A" w:rsidRPr="00361F6F">
        <w:rPr>
          <w:rFonts w:ascii="Times New Roman" w:hAnsi="Times New Roman" w:cs="Times New Roman"/>
        </w:rPr>
        <w:t>Thao tác dữ liệu SQL</w:t>
      </w:r>
      <w:bookmarkEnd w:id="22"/>
      <w:bookmarkEnd w:id="23"/>
      <w:bookmarkEnd w:id="24"/>
    </w:p>
    <w:p w:rsidR="004C505A" w:rsidRPr="00361F6F" w:rsidRDefault="004C505A"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SQL là một cú pháp để thực hiện các truy vấn. Nhưng ngôn ngữ SQL cũng chứa các cú pháp cập nhật các mẩu tin (record), chèn các mẩu tin mới và xóa các mẩu tin đang tồn tại.</w:t>
      </w:r>
    </w:p>
    <w:p w:rsidR="004C505A" w:rsidRPr="00361F6F" w:rsidRDefault="004C505A"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Các lệnh truy vấn và cập nhật này thuộc dạng Ngôn ngữ Thao tác Dữ liệu (Data Manipulation Language - DML) một phần của SQL: </w:t>
      </w:r>
    </w:p>
    <w:p w:rsidR="004C505A" w:rsidRPr="00361F6F" w:rsidRDefault="004C505A"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SELECT – trích dữ liệu từ một cơ sở dữ liệu</w:t>
      </w:r>
    </w:p>
    <w:p w:rsidR="004C505A" w:rsidRPr="00361F6F" w:rsidRDefault="004C505A"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UPDATE – cập nhật dữ liệu trong một cơ sở dữ liệu</w:t>
      </w:r>
    </w:p>
    <w:p w:rsidR="004C505A" w:rsidRPr="00361F6F" w:rsidRDefault="004C505A"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DELETE – xóa dữ liệu từ một cơ sở dữ liệu</w:t>
      </w:r>
    </w:p>
    <w:p w:rsidR="004C505A" w:rsidRDefault="004C505A"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INSERT – chèn dữ liệu mới vào trong một cơ sở dữ liệu</w:t>
      </w:r>
    </w:p>
    <w:p w:rsidR="00643A9F" w:rsidRPr="00361F6F" w:rsidRDefault="00643A9F" w:rsidP="007F2475">
      <w:pPr>
        <w:spacing w:after="0" w:line="240" w:lineRule="auto"/>
        <w:ind w:firstLine="567"/>
        <w:jc w:val="both"/>
        <w:rPr>
          <w:rFonts w:ascii="Times New Roman" w:hAnsi="Times New Roman" w:cs="Times New Roman"/>
          <w:color w:val="000000" w:themeColor="text1"/>
          <w:sz w:val="28"/>
          <w:szCs w:val="28"/>
        </w:rPr>
      </w:pPr>
    </w:p>
    <w:p w:rsidR="004C505A" w:rsidRPr="00361F6F" w:rsidRDefault="00643A9F" w:rsidP="007F2475">
      <w:pPr>
        <w:pStyle w:val="Heading2"/>
        <w:spacing w:before="0" w:line="240" w:lineRule="auto"/>
        <w:ind w:left="576" w:hanging="576"/>
        <w:rPr>
          <w:rFonts w:ascii="Times New Roman" w:hAnsi="Times New Roman" w:cs="Times New Roman"/>
          <w:i/>
        </w:rPr>
      </w:pPr>
      <w:bookmarkStart w:id="25" w:name="_Toc488069125"/>
      <w:bookmarkStart w:id="26" w:name="_Toc490554475"/>
      <w:bookmarkStart w:id="27" w:name="_Toc501444049"/>
      <w:r>
        <w:rPr>
          <w:rFonts w:ascii="Times New Roman" w:hAnsi="Times New Roman" w:cs="Times New Roman"/>
        </w:rPr>
        <w:t xml:space="preserve"> </w:t>
      </w:r>
      <w:r w:rsidR="00BE6479">
        <w:rPr>
          <w:rFonts w:ascii="Times New Roman" w:hAnsi="Times New Roman" w:cs="Times New Roman"/>
        </w:rPr>
        <w:t>2.4</w:t>
      </w:r>
      <w:r>
        <w:rPr>
          <w:rFonts w:ascii="Times New Roman" w:hAnsi="Times New Roman" w:cs="Times New Roman"/>
        </w:rPr>
        <w:t>.6</w:t>
      </w:r>
      <w:r w:rsidR="00D60C70" w:rsidRPr="00361F6F">
        <w:rPr>
          <w:rFonts w:ascii="Times New Roman" w:hAnsi="Times New Roman" w:cs="Times New Roman"/>
          <w:lang w:val="vi-VN"/>
        </w:rPr>
        <w:t xml:space="preserve"> </w:t>
      </w:r>
      <w:r>
        <w:rPr>
          <w:rFonts w:ascii="Times New Roman" w:hAnsi="Times New Roman" w:cs="Times New Roman"/>
        </w:rPr>
        <w:t xml:space="preserve">   </w:t>
      </w:r>
      <w:r w:rsidR="004C505A" w:rsidRPr="00361F6F">
        <w:rPr>
          <w:rFonts w:ascii="Times New Roman" w:hAnsi="Times New Roman" w:cs="Times New Roman"/>
        </w:rPr>
        <w:t>Định nghĩa dữ liệu SQL</w:t>
      </w:r>
      <w:bookmarkEnd w:id="25"/>
      <w:bookmarkEnd w:id="26"/>
      <w:bookmarkEnd w:id="27"/>
    </w:p>
    <w:p w:rsidR="004C505A" w:rsidRPr="00361F6F" w:rsidRDefault="004C505A"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 xml:space="preserve">Ngôn ngữ Định nghĩa Dữ liệu (Data Definition Language - DDL) một phần của SQL, cho phép tạo hay xóa các bảng cơ sở dữ liệu. Chúng ta cũng có thể </w:t>
      </w:r>
      <w:r w:rsidRPr="00361F6F">
        <w:rPr>
          <w:rFonts w:ascii="Times New Roman" w:hAnsi="Times New Roman" w:cs="Times New Roman"/>
          <w:color w:val="000000" w:themeColor="text1"/>
          <w:sz w:val="28"/>
          <w:szCs w:val="28"/>
        </w:rPr>
        <w:lastRenderedPageBreak/>
        <w:t>định nghĩa các chỉ mục (các khóa - key), chỉ định liên kết giữa các bảng, và ràng buột giữa các bảng cơ sở dữ liệu.</w:t>
      </w:r>
    </w:p>
    <w:p w:rsidR="004C505A" w:rsidRPr="00361F6F" w:rsidRDefault="004C505A"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Các phát biểu DDL quan trọng nhất trong SQL là:: </w:t>
      </w:r>
    </w:p>
    <w:p w:rsidR="004C505A" w:rsidRPr="00361F6F" w:rsidRDefault="004C505A"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CREATE TABLE – tạo một bảng cơ sở dữ liệu mới</w:t>
      </w:r>
    </w:p>
    <w:p w:rsidR="004C505A" w:rsidRPr="00361F6F" w:rsidRDefault="004C505A"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ALTER TABLE – thay đổi (alters) một bảng cơ sở dữ liệu</w:t>
      </w:r>
    </w:p>
    <w:p w:rsidR="004C505A" w:rsidRPr="00361F6F" w:rsidRDefault="004C505A"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DROP TABLE – xóa một bảng cơ sở dữ liệu</w:t>
      </w:r>
    </w:p>
    <w:p w:rsidR="004C505A" w:rsidRPr="00361F6F" w:rsidRDefault="004C505A"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CREATE INDEX – tạo một chỉ mục (khóa tìm kiếm)</w:t>
      </w:r>
    </w:p>
    <w:p w:rsidR="004C505A" w:rsidRPr="00361F6F" w:rsidRDefault="004C505A"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DROP INDEX – xoá một chỉ mục</w:t>
      </w:r>
    </w:p>
    <w:p w:rsidR="004C505A" w:rsidRPr="00361F6F" w:rsidRDefault="00643A9F" w:rsidP="000921F0">
      <w:pPr>
        <w:pStyle w:val="Heading2"/>
        <w:numPr>
          <w:ilvl w:val="2"/>
          <w:numId w:val="44"/>
        </w:numPr>
        <w:spacing w:before="0" w:line="240" w:lineRule="auto"/>
        <w:rPr>
          <w:rFonts w:ascii="Times New Roman" w:hAnsi="Times New Roman" w:cs="Times New Roman"/>
          <w:i/>
        </w:rPr>
      </w:pPr>
      <w:bookmarkStart w:id="28" w:name="_Toc501444050"/>
      <w:r>
        <w:rPr>
          <w:rFonts w:ascii="Times New Roman" w:hAnsi="Times New Roman" w:cs="Times New Roman"/>
        </w:rPr>
        <w:t xml:space="preserve"> </w:t>
      </w:r>
      <w:r w:rsidR="004C505A" w:rsidRPr="00361F6F">
        <w:rPr>
          <w:rFonts w:ascii="Times New Roman" w:hAnsi="Times New Roman" w:cs="Times New Roman"/>
        </w:rPr>
        <w:t>SQL và ASP</w:t>
      </w:r>
      <w:bookmarkEnd w:id="28"/>
    </w:p>
    <w:p w:rsidR="00272F43" w:rsidRPr="00361F6F" w:rsidRDefault="004C505A" w:rsidP="007F2475">
      <w:pPr>
        <w:spacing w:after="0" w:line="240" w:lineRule="auto"/>
        <w:ind w:firstLine="567"/>
        <w:jc w:val="both"/>
        <w:rPr>
          <w:rFonts w:ascii="Times New Roman" w:hAnsi="Times New Roman" w:cs="Times New Roman"/>
          <w:color w:val="000000" w:themeColor="text1"/>
          <w:sz w:val="28"/>
          <w:szCs w:val="28"/>
          <w:lang w:val="vi-VN"/>
        </w:rPr>
      </w:pPr>
      <w:r w:rsidRPr="00361F6F">
        <w:rPr>
          <w:rFonts w:ascii="Times New Roman" w:hAnsi="Times New Roman" w:cs="Times New Roman"/>
          <w:color w:val="000000" w:themeColor="text1"/>
          <w:sz w:val="28"/>
          <w:szCs w:val="28"/>
        </w:rPr>
        <w:t>SQL là một phần quan trọng của ASP (Active Server Pages), vì ADO (Active Data Object) được dùng trong ASP để truy xuất cơ  sở dữ liệu, ADO dựa trên SQL để truy xuất dữ liệu.</w:t>
      </w:r>
    </w:p>
    <w:p w:rsidR="00F505AE" w:rsidRPr="00361F6F" w:rsidRDefault="00F505AE" w:rsidP="007F2475">
      <w:pPr>
        <w:spacing w:after="0" w:line="240" w:lineRule="auto"/>
        <w:ind w:firstLine="567"/>
        <w:jc w:val="both"/>
        <w:rPr>
          <w:rFonts w:ascii="Times New Roman" w:hAnsi="Times New Roman" w:cs="Times New Roman"/>
          <w:color w:val="000000" w:themeColor="text1"/>
          <w:sz w:val="28"/>
          <w:szCs w:val="28"/>
          <w:lang w:val="vi-VN"/>
        </w:rPr>
        <w:sectPr w:rsidR="00F505AE" w:rsidRPr="00361F6F" w:rsidSect="00A36E1D">
          <w:headerReference w:type="default" r:id="rId60"/>
          <w:footerReference w:type="default" r:id="rId61"/>
          <w:pgSz w:w="11907" w:h="16840" w:code="9"/>
          <w:pgMar w:top="1134" w:right="1134" w:bottom="1134" w:left="1701" w:header="709" w:footer="839" w:gutter="0"/>
          <w:pgNumType w:start="15"/>
          <w:cols w:space="720"/>
          <w:docGrid w:linePitch="360"/>
        </w:sectPr>
      </w:pPr>
    </w:p>
    <w:p w:rsidR="00BE6479" w:rsidRDefault="00BE6479" w:rsidP="007F2475">
      <w:pPr>
        <w:spacing w:line="240" w:lineRule="auto"/>
        <w:jc w:val="center"/>
        <w:rPr>
          <w:rFonts w:ascii="Times New Roman" w:hAnsi="Times New Roman" w:cs="Times New Roman"/>
          <w:b/>
          <w:sz w:val="32"/>
          <w:szCs w:val="32"/>
        </w:rPr>
      </w:pPr>
      <w:bookmarkStart w:id="29" w:name="_Toc488069127"/>
      <w:bookmarkStart w:id="30" w:name="_Toc490554476"/>
      <w:bookmarkStart w:id="31" w:name="_Toc501444051"/>
      <w:r w:rsidRPr="00BE6479">
        <w:rPr>
          <w:rFonts w:ascii="Times New Roman" w:hAnsi="Times New Roman" w:cs="Times New Roman"/>
          <w:b/>
          <w:sz w:val="32"/>
          <w:szCs w:val="32"/>
        </w:rPr>
        <w:lastRenderedPageBreak/>
        <w:t>CHƯƠNG 3</w:t>
      </w:r>
      <w:r w:rsidR="00803E14" w:rsidRPr="00BE6479">
        <w:rPr>
          <w:rFonts w:ascii="Times New Roman" w:hAnsi="Times New Roman" w:cs="Times New Roman"/>
          <w:b/>
          <w:sz w:val="32"/>
          <w:szCs w:val="32"/>
        </w:rPr>
        <w:t xml:space="preserve">: </w:t>
      </w:r>
      <w:r w:rsidRPr="00BE6479">
        <w:rPr>
          <w:rFonts w:ascii="Times New Roman" w:hAnsi="Times New Roman" w:cs="Times New Roman"/>
          <w:b/>
          <w:sz w:val="32"/>
          <w:szCs w:val="32"/>
        </w:rPr>
        <w:t>XÂY DỰNG CHƯƠNG TRÌNH</w:t>
      </w:r>
    </w:p>
    <w:p w:rsidR="00BE6479" w:rsidRDefault="00BE6479" w:rsidP="007F2475">
      <w:pPr>
        <w:spacing w:line="240" w:lineRule="auto"/>
        <w:jc w:val="center"/>
        <w:rPr>
          <w:rFonts w:ascii="Times New Roman" w:hAnsi="Times New Roman" w:cs="Times New Roman"/>
          <w:b/>
          <w:sz w:val="32"/>
          <w:szCs w:val="32"/>
        </w:rPr>
      </w:pPr>
    </w:p>
    <w:p w:rsidR="00BE6479" w:rsidRPr="00BE6479" w:rsidRDefault="00BE6479" w:rsidP="007F2475">
      <w:pPr>
        <w:spacing w:line="240" w:lineRule="auto"/>
        <w:rPr>
          <w:rFonts w:ascii="Times New Roman" w:hAnsi="Times New Roman" w:cs="Times New Roman"/>
          <w:b/>
          <w:sz w:val="28"/>
          <w:szCs w:val="28"/>
        </w:rPr>
      </w:pPr>
      <w:r w:rsidRPr="00BE6479">
        <w:rPr>
          <w:rFonts w:ascii="Times New Roman" w:hAnsi="Times New Roman" w:cs="Times New Roman"/>
          <w:noProof/>
          <w:sz w:val="28"/>
          <w:szCs w:val="28"/>
        </w:rPr>
        <mc:AlternateContent>
          <mc:Choice Requires="wpg">
            <w:drawing>
              <wp:anchor distT="0" distB="0" distL="114300" distR="114300" simplePos="0" relativeHeight="251662336" behindDoc="1" locked="0" layoutInCell="1" allowOverlap="1" wp14:anchorId="24DFF43D" wp14:editId="3EA99D6E">
                <wp:simplePos x="0" y="0"/>
                <wp:positionH relativeFrom="page">
                  <wp:posOffset>580390</wp:posOffset>
                </wp:positionH>
                <wp:positionV relativeFrom="page">
                  <wp:posOffset>1981835</wp:posOffset>
                </wp:positionV>
                <wp:extent cx="6751320" cy="1532890"/>
                <wp:effectExtent l="0" t="0" r="0" b="29210"/>
                <wp:wrapTopAndBottom/>
                <wp:docPr id="228" name="Group 2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51320" cy="1532890"/>
                          <a:chOff x="1562" y="5181"/>
                          <a:chExt cx="10632" cy="2414"/>
                        </a:xfrm>
                      </wpg:grpSpPr>
                      <wps:wsp>
                        <wps:cNvPr id="229" name="Freeform 6"/>
                        <wps:cNvSpPr>
                          <a:spLocks/>
                        </wps:cNvSpPr>
                        <wps:spPr bwMode="auto">
                          <a:xfrm>
                            <a:off x="5361" y="5181"/>
                            <a:ext cx="1861" cy="889"/>
                          </a:xfrm>
                          <a:custGeom>
                            <a:avLst/>
                            <a:gdLst>
                              <a:gd name="T0" fmla="+- 0 5361 5361"/>
                              <a:gd name="T1" fmla="*/ T0 w 1861"/>
                              <a:gd name="T2" fmla="+- 0 5181 5181"/>
                              <a:gd name="T3" fmla="*/ 5181 h 889"/>
                              <a:gd name="T4" fmla="+- 0 5361 5361"/>
                              <a:gd name="T5" fmla="*/ T4 w 1861"/>
                              <a:gd name="T6" fmla="+- 0 6070 5181"/>
                              <a:gd name="T7" fmla="*/ 6070 h 889"/>
                              <a:gd name="T8" fmla="+- 0 7222 5361"/>
                              <a:gd name="T9" fmla="*/ T8 w 1861"/>
                              <a:gd name="T10" fmla="+- 0 6070 5181"/>
                              <a:gd name="T11" fmla="*/ 6070 h 889"/>
                              <a:gd name="T12" fmla="+- 0 7222 5361"/>
                              <a:gd name="T13" fmla="*/ T12 w 1861"/>
                              <a:gd name="T14" fmla="+- 0 5181 5181"/>
                              <a:gd name="T15" fmla="*/ 5181 h 889"/>
                              <a:gd name="T16" fmla="+- 0 5361 5361"/>
                              <a:gd name="T17" fmla="*/ T16 w 1861"/>
                              <a:gd name="T18" fmla="+- 0 5181 5181"/>
                              <a:gd name="T19" fmla="*/ 5181 h 889"/>
                            </a:gdLst>
                            <a:ahLst/>
                            <a:cxnLst>
                              <a:cxn ang="0">
                                <a:pos x="T1" y="T3"/>
                              </a:cxn>
                              <a:cxn ang="0">
                                <a:pos x="T5" y="T7"/>
                              </a:cxn>
                              <a:cxn ang="0">
                                <a:pos x="T9" y="T11"/>
                              </a:cxn>
                              <a:cxn ang="0">
                                <a:pos x="T13" y="T15"/>
                              </a:cxn>
                              <a:cxn ang="0">
                                <a:pos x="T17" y="T19"/>
                              </a:cxn>
                            </a:cxnLst>
                            <a:rect l="0" t="0" r="r" b="b"/>
                            <a:pathLst>
                              <a:path w="1861" h="889">
                                <a:moveTo>
                                  <a:pt x="0" y="0"/>
                                </a:moveTo>
                                <a:lnTo>
                                  <a:pt x="0" y="889"/>
                                </a:lnTo>
                                <a:lnTo>
                                  <a:pt x="1861" y="889"/>
                                </a:lnTo>
                                <a:lnTo>
                                  <a:pt x="1861" y="0"/>
                                </a:lnTo>
                                <a:lnTo>
                                  <a:pt x="0" y="0"/>
                                </a:lnTo>
                              </a:path>
                            </a:pathLst>
                          </a:custGeom>
                          <a:noFill/>
                          <a:ln w="915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 name="Freeform 7"/>
                        <wps:cNvSpPr>
                          <a:spLocks/>
                        </wps:cNvSpPr>
                        <wps:spPr bwMode="auto">
                          <a:xfrm>
                            <a:off x="5520" y="5282"/>
                            <a:ext cx="1269" cy="255"/>
                          </a:xfrm>
                          <a:custGeom>
                            <a:avLst/>
                            <a:gdLst>
                              <a:gd name="T0" fmla="+- 0 6659 5520"/>
                              <a:gd name="T1" fmla="*/ T0 w 1269"/>
                              <a:gd name="T2" fmla="+- 0 5508 5282"/>
                              <a:gd name="T3" fmla="*/ 5508 h 255"/>
                              <a:gd name="T4" fmla="+- 0 6654 5520"/>
                              <a:gd name="T5" fmla="*/ T4 w 1269"/>
                              <a:gd name="T6" fmla="+- 0 5501 5282"/>
                              <a:gd name="T7" fmla="*/ 5501 h 255"/>
                              <a:gd name="T8" fmla="+- 0 6646 5520"/>
                              <a:gd name="T9" fmla="*/ T8 w 1269"/>
                              <a:gd name="T10" fmla="+- 0 5486 5282"/>
                              <a:gd name="T11" fmla="*/ 5486 h 255"/>
                              <a:gd name="T12" fmla="+- 0 6641 5520"/>
                              <a:gd name="T13" fmla="*/ T12 w 1269"/>
                              <a:gd name="T14" fmla="+- 0 5466 5282"/>
                              <a:gd name="T15" fmla="*/ 5466 h 255"/>
                              <a:gd name="T16" fmla="+- 0 6632 5520"/>
                              <a:gd name="T17" fmla="*/ T16 w 1269"/>
                              <a:gd name="T18" fmla="+- 0 5520 5282"/>
                              <a:gd name="T19" fmla="*/ 5520 h 255"/>
                              <a:gd name="T20" fmla="+- 0 6649 5520"/>
                              <a:gd name="T21" fmla="*/ T20 w 1269"/>
                              <a:gd name="T22" fmla="+- 0 5530 5282"/>
                              <a:gd name="T23" fmla="*/ 5530 h 255"/>
                              <a:gd name="T24" fmla="+- 0 6670 5520"/>
                              <a:gd name="T25" fmla="*/ T24 w 1269"/>
                              <a:gd name="T26" fmla="+- 0 5535 5282"/>
                              <a:gd name="T27" fmla="*/ 5535 h 255"/>
                              <a:gd name="T28" fmla="+- 0 6693 5520"/>
                              <a:gd name="T29" fmla="*/ T28 w 1269"/>
                              <a:gd name="T30" fmla="+- 0 5537 5282"/>
                              <a:gd name="T31" fmla="*/ 5537 h 255"/>
                              <a:gd name="T32" fmla="+- 0 6698 5520"/>
                              <a:gd name="T33" fmla="*/ T32 w 1269"/>
                              <a:gd name="T34" fmla="+- 0 5537 5282"/>
                              <a:gd name="T35" fmla="*/ 5537 h 255"/>
                              <a:gd name="T36" fmla="+- 0 6720 5520"/>
                              <a:gd name="T37" fmla="*/ T36 w 1269"/>
                              <a:gd name="T38" fmla="+- 0 5534 5282"/>
                              <a:gd name="T39" fmla="*/ 5534 h 255"/>
                              <a:gd name="T40" fmla="+- 0 6739 5520"/>
                              <a:gd name="T41" fmla="*/ T40 w 1269"/>
                              <a:gd name="T42" fmla="+- 0 5528 5282"/>
                              <a:gd name="T43" fmla="*/ 5528 h 255"/>
                              <a:gd name="T44" fmla="+- 0 6755 5520"/>
                              <a:gd name="T45" fmla="*/ T44 w 1269"/>
                              <a:gd name="T46" fmla="+- 0 5518 5282"/>
                              <a:gd name="T47" fmla="*/ 5518 h 255"/>
                              <a:gd name="T48" fmla="+- 0 6770 5520"/>
                              <a:gd name="T49" fmla="*/ T48 w 1269"/>
                              <a:gd name="T50" fmla="+- 0 5503 5282"/>
                              <a:gd name="T51" fmla="*/ 5503 h 255"/>
                              <a:gd name="T52" fmla="+- 0 6773 5520"/>
                              <a:gd name="T53" fmla="*/ T52 w 1269"/>
                              <a:gd name="T54" fmla="+- 0 5498 5282"/>
                              <a:gd name="T55" fmla="*/ 5498 h 255"/>
                              <a:gd name="T56" fmla="+- 0 6783 5520"/>
                              <a:gd name="T57" fmla="*/ T56 w 1269"/>
                              <a:gd name="T58" fmla="+- 0 5480 5282"/>
                              <a:gd name="T59" fmla="*/ 5480 h 255"/>
                              <a:gd name="T60" fmla="+- 0 6788 5520"/>
                              <a:gd name="T61" fmla="*/ T60 w 1269"/>
                              <a:gd name="T62" fmla="+- 0 5461 5282"/>
                              <a:gd name="T63" fmla="*/ 5461 h 255"/>
                              <a:gd name="T64" fmla="+- 0 6789 5520"/>
                              <a:gd name="T65" fmla="*/ T64 w 1269"/>
                              <a:gd name="T66" fmla="+- 0 5441 5282"/>
                              <a:gd name="T67" fmla="*/ 5441 h 255"/>
                              <a:gd name="T68" fmla="+- 0 6788 5520"/>
                              <a:gd name="T69" fmla="*/ T68 w 1269"/>
                              <a:gd name="T70" fmla="+- 0 5426 5282"/>
                              <a:gd name="T71" fmla="*/ 5426 h 255"/>
                              <a:gd name="T72" fmla="+- 0 6783 5520"/>
                              <a:gd name="T73" fmla="*/ T72 w 1269"/>
                              <a:gd name="T74" fmla="+- 0 5405 5282"/>
                              <a:gd name="T75" fmla="*/ 5405 h 255"/>
                              <a:gd name="T76" fmla="+- 0 6774 5520"/>
                              <a:gd name="T77" fmla="*/ T76 w 1269"/>
                              <a:gd name="T78" fmla="+- 0 5387 5282"/>
                              <a:gd name="T79" fmla="*/ 5387 h 255"/>
                              <a:gd name="T80" fmla="+- 0 6760 5520"/>
                              <a:gd name="T81" fmla="*/ T80 w 1269"/>
                              <a:gd name="T82" fmla="+- 0 5373 5282"/>
                              <a:gd name="T83" fmla="*/ 5373 h 255"/>
                              <a:gd name="T84" fmla="+- 0 6750 5520"/>
                              <a:gd name="T85" fmla="*/ T84 w 1269"/>
                              <a:gd name="T86" fmla="+- 0 5363 5282"/>
                              <a:gd name="T87" fmla="*/ 5363 h 255"/>
                              <a:gd name="T88" fmla="+- 0 6734 5520"/>
                              <a:gd name="T89" fmla="*/ T88 w 1269"/>
                              <a:gd name="T90" fmla="+- 0 5353 5282"/>
                              <a:gd name="T91" fmla="*/ 5353 h 255"/>
                              <a:gd name="T92" fmla="+- 0 6714 5520"/>
                              <a:gd name="T93" fmla="*/ T92 w 1269"/>
                              <a:gd name="T94" fmla="+- 0 5347 5282"/>
                              <a:gd name="T95" fmla="*/ 5347 h 255"/>
                              <a:gd name="T96" fmla="+- 0 6695 5520"/>
                              <a:gd name="T97" fmla="*/ T96 w 1269"/>
                              <a:gd name="T98" fmla="+- 0 5354 5282"/>
                              <a:gd name="T99" fmla="*/ 5354 h 255"/>
                              <a:gd name="T100" fmla="+- 0 6694 5520"/>
                              <a:gd name="T101" fmla="*/ T100 w 1269"/>
                              <a:gd name="T102" fmla="+- 0 5354 5282"/>
                              <a:gd name="T103" fmla="*/ 5354 h 255"/>
                              <a:gd name="T104" fmla="+- 0 6717 5520"/>
                              <a:gd name="T105" fmla="*/ T104 w 1269"/>
                              <a:gd name="T106" fmla="+- 0 5359 5282"/>
                              <a:gd name="T107" fmla="*/ 5359 h 255"/>
                              <a:gd name="T108" fmla="+- 0 6722 5520"/>
                              <a:gd name="T109" fmla="*/ T108 w 1269"/>
                              <a:gd name="T110" fmla="+- 0 5364 5282"/>
                              <a:gd name="T111" fmla="*/ 5364 h 255"/>
                              <a:gd name="T112" fmla="+- 0 6727 5520"/>
                              <a:gd name="T113" fmla="*/ T112 w 1269"/>
                              <a:gd name="T114" fmla="+- 0 5373 5282"/>
                              <a:gd name="T115" fmla="*/ 5373 h 255"/>
                              <a:gd name="T116" fmla="+- 0 6732 5520"/>
                              <a:gd name="T117" fmla="*/ T116 w 1269"/>
                              <a:gd name="T118" fmla="+- 0 5388 5282"/>
                              <a:gd name="T119" fmla="*/ 5388 h 255"/>
                              <a:gd name="T120" fmla="+- 0 6735 5520"/>
                              <a:gd name="T121" fmla="*/ T120 w 1269"/>
                              <a:gd name="T122" fmla="+- 0 5399 5282"/>
                              <a:gd name="T123" fmla="*/ 5399 h 255"/>
                              <a:gd name="T124" fmla="+- 0 6739 5520"/>
                              <a:gd name="T125" fmla="*/ T124 w 1269"/>
                              <a:gd name="T126" fmla="+- 0 5417 5282"/>
                              <a:gd name="T127" fmla="*/ 5417 h 255"/>
                              <a:gd name="T128" fmla="+- 0 6741 5520"/>
                              <a:gd name="T129" fmla="*/ T128 w 1269"/>
                              <a:gd name="T130" fmla="+- 0 5441 5282"/>
                              <a:gd name="T131" fmla="*/ 5441 h 255"/>
                              <a:gd name="T132" fmla="+- 0 6740 5520"/>
                              <a:gd name="T133" fmla="*/ T132 w 1269"/>
                              <a:gd name="T134" fmla="+- 0 5457 5282"/>
                              <a:gd name="T135" fmla="*/ 5457 h 255"/>
                              <a:gd name="T136" fmla="+- 0 6737 5520"/>
                              <a:gd name="T137" fmla="*/ T136 w 1269"/>
                              <a:gd name="T138" fmla="+- 0 5477 5282"/>
                              <a:gd name="T139" fmla="*/ 5477 h 255"/>
                              <a:gd name="T140" fmla="+- 0 6732 5520"/>
                              <a:gd name="T141" fmla="*/ T140 w 1269"/>
                              <a:gd name="T142" fmla="+- 0 5493 5282"/>
                              <a:gd name="T143" fmla="*/ 5493 h 255"/>
                              <a:gd name="T144" fmla="+- 0 6727 5520"/>
                              <a:gd name="T145" fmla="*/ T144 w 1269"/>
                              <a:gd name="T146" fmla="+- 0 5508 5282"/>
                              <a:gd name="T147" fmla="*/ 5508 h 255"/>
                              <a:gd name="T148" fmla="+- 0 6722 5520"/>
                              <a:gd name="T149" fmla="*/ T148 w 1269"/>
                              <a:gd name="T150" fmla="+- 0 5513 5282"/>
                              <a:gd name="T151" fmla="*/ 5513 h 255"/>
                              <a:gd name="T152" fmla="+- 0 6712 5520"/>
                              <a:gd name="T153" fmla="*/ T152 w 1269"/>
                              <a:gd name="T154" fmla="+- 0 5518 5282"/>
                              <a:gd name="T155" fmla="*/ 5518 h 255"/>
                              <a:gd name="T156" fmla="+- 0 6707 5520"/>
                              <a:gd name="T157" fmla="*/ T156 w 1269"/>
                              <a:gd name="T158" fmla="+- 0 5522 5282"/>
                              <a:gd name="T159" fmla="*/ 5522 h 255"/>
                              <a:gd name="T160" fmla="+- 0 6703 5520"/>
                              <a:gd name="T161" fmla="*/ T160 w 1269"/>
                              <a:gd name="T162" fmla="+- 0 5527 5282"/>
                              <a:gd name="T163" fmla="*/ 5527 h 255"/>
                              <a:gd name="T164" fmla="+- 0 6679 5520"/>
                              <a:gd name="T165" fmla="*/ T164 w 1269"/>
                              <a:gd name="T166" fmla="+- 0 5527 5282"/>
                              <a:gd name="T167" fmla="*/ 5527 h 255"/>
                              <a:gd name="T168" fmla="+- 0 6664 5520"/>
                              <a:gd name="T169" fmla="*/ T168 w 1269"/>
                              <a:gd name="T170" fmla="+- 0 5522 5282"/>
                              <a:gd name="T171" fmla="*/ 5522 h 255"/>
                              <a:gd name="T172" fmla="+- 0 6659 5520"/>
                              <a:gd name="T173" fmla="*/ T172 w 1269"/>
                              <a:gd name="T174" fmla="+- 0 5508 5282"/>
                              <a:gd name="T175" fmla="*/ 5508 h 25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Lst>
                            <a:rect l="0" t="0" r="r" b="b"/>
                            <a:pathLst>
                              <a:path w="1269" h="255">
                                <a:moveTo>
                                  <a:pt x="1139" y="226"/>
                                </a:moveTo>
                                <a:lnTo>
                                  <a:pt x="1134" y="219"/>
                                </a:lnTo>
                                <a:lnTo>
                                  <a:pt x="1126" y="204"/>
                                </a:lnTo>
                                <a:lnTo>
                                  <a:pt x="1121" y="184"/>
                                </a:lnTo>
                                <a:lnTo>
                                  <a:pt x="1112" y="238"/>
                                </a:lnTo>
                                <a:lnTo>
                                  <a:pt x="1129" y="248"/>
                                </a:lnTo>
                                <a:lnTo>
                                  <a:pt x="1150" y="253"/>
                                </a:lnTo>
                                <a:lnTo>
                                  <a:pt x="1173" y="255"/>
                                </a:lnTo>
                                <a:lnTo>
                                  <a:pt x="1178" y="255"/>
                                </a:lnTo>
                                <a:lnTo>
                                  <a:pt x="1200" y="252"/>
                                </a:lnTo>
                                <a:lnTo>
                                  <a:pt x="1219" y="246"/>
                                </a:lnTo>
                                <a:lnTo>
                                  <a:pt x="1235" y="236"/>
                                </a:lnTo>
                                <a:lnTo>
                                  <a:pt x="1250" y="221"/>
                                </a:lnTo>
                                <a:lnTo>
                                  <a:pt x="1253" y="216"/>
                                </a:lnTo>
                                <a:lnTo>
                                  <a:pt x="1263" y="198"/>
                                </a:lnTo>
                                <a:lnTo>
                                  <a:pt x="1268" y="179"/>
                                </a:lnTo>
                                <a:lnTo>
                                  <a:pt x="1269" y="159"/>
                                </a:lnTo>
                                <a:lnTo>
                                  <a:pt x="1268" y="144"/>
                                </a:lnTo>
                                <a:lnTo>
                                  <a:pt x="1263" y="123"/>
                                </a:lnTo>
                                <a:lnTo>
                                  <a:pt x="1254" y="105"/>
                                </a:lnTo>
                                <a:lnTo>
                                  <a:pt x="1240" y="91"/>
                                </a:lnTo>
                                <a:lnTo>
                                  <a:pt x="1230" y="81"/>
                                </a:lnTo>
                                <a:lnTo>
                                  <a:pt x="1214" y="71"/>
                                </a:lnTo>
                                <a:lnTo>
                                  <a:pt x="1194" y="65"/>
                                </a:lnTo>
                                <a:lnTo>
                                  <a:pt x="1175" y="72"/>
                                </a:lnTo>
                                <a:lnTo>
                                  <a:pt x="1174" y="72"/>
                                </a:lnTo>
                                <a:lnTo>
                                  <a:pt x="1197" y="77"/>
                                </a:lnTo>
                                <a:lnTo>
                                  <a:pt x="1202" y="82"/>
                                </a:lnTo>
                                <a:lnTo>
                                  <a:pt x="1207" y="91"/>
                                </a:lnTo>
                                <a:lnTo>
                                  <a:pt x="1212" y="106"/>
                                </a:lnTo>
                                <a:lnTo>
                                  <a:pt x="1215" y="117"/>
                                </a:lnTo>
                                <a:lnTo>
                                  <a:pt x="1219" y="135"/>
                                </a:lnTo>
                                <a:lnTo>
                                  <a:pt x="1221" y="159"/>
                                </a:lnTo>
                                <a:lnTo>
                                  <a:pt x="1220" y="175"/>
                                </a:lnTo>
                                <a:lnTo>
                                  <a:pt x="1217" y="195"/>
                                </a:lnTo>
                                <a:lnTo>
                                  <a:pt x="1212" y="211"/>
                                </a:lnTo>
                                <a:lnTo>
                                  <a:pt x="1207" y="226"/>
                                </a:lnTo>
                                <a:lnTo>
                                  <a:pt x="1202" y="231"/>
                                </a:lnTo>
                                <a:lnTo>
                                  <a:pt x="1192" y="236"/>
                                </a:lnTo>
                                <a:lnTo>
                                  <a:pt x="1187" y="240"/>
                                </a:lnTo>
                                <a:lnTo>
                                  <a:pt x="1183" y="245"/>
                                </a:lnTo>
                                <a:lnTo>
                                  <a:pt x="1159" y="245"/>
                                </a:lnTo>
                                <a:lnTo>
                                  <a:pt x="1144" y="240"/>
                                </a:lnTo>
                                <a:lnTo>
                                  <a:pt x="1139" y="2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 name="Freeform 8"/>
                        <wps:cNvSpPr>
                          <a:spLocks/>
                        </wps:cNvSpPr>
                        <wps:spPr bwMode="auto">
                          <a:xfrm>
                            <a:off x="5520" y="5282"/>
                            <a:ext cx="1269" cy="255"/>
                          </a:xfrm>
                          <a:custGeom>
                            <a:avLst/>
                            <a:gdLst>
                              <a:gd name="T0" fmla="+- 0 6592 5520"/>
                              <a:gd name="T1" fmla="*/ T0 w 1269"/>
                              <a:gd name="T2" fmla="+- 0 5441 5282"/>
                              <a:gd name="T3" fmla="*/ 5441 h 255"/>
                              <a:gd name="T4" fmla="+- 0 6592 5520"/>
                              <a:gd name="T5" fmla="*/ T4 w 1269"/>
                              <a:gd name="T6" fmla="+- 0 5448 5282"/>
                              <a:gd name="T7" fmla="*/ 5448 h 255"/>
                              <a:gd name="T8" fmla="+- 0 6596 5520"/>
                              <a:gd name="T9" fmla="*/ T8 w 1269"/>
                              <a:gd name="T10" fmla="+- 0 5468 5282"/>
                              <a:gd name="T11" fmla="*/ 5468 h 255"/>
                              <a:gd name="T12" fmla="+- 0 6605 5520"/>
                              <a:gd name="T13" fmla="*/ T12 w 1269"/>
                              <a:gd name="T14" fmla="+- 0 5486 5282"/>
                              <a:gd name="T15" fmla="*/ 5486 h 255"/>
                              <a:gd name="T16" fmla="+- 0 6616 5520"/>
                              <a:gd name="T17" fmla="*/ T16 w 1269"/>
                              <a:gd name="T18" fmla="+- 0 5503 5282"/>
                              <a:gd name="T19" fmla="*/ 5503 h 255"/>
                              <a:gd name="T20" fmla="+- 0 6618 5520"/>
                              <a:gd name="T21" fmla="*/ T20 w 1269"/>
                              <a:gd name="T22" fmla="+- 0 5506 5282"/>
                              <a:gd name="T23" fmla="*/ 5506 h 255"/>
                              <a:gd name="T24" fmla="+- 0 6632 5520"/>
                              <a:gd name="T25" fmla="*/ T24 w 1269"/>
                              <a:gd name="T26" fmla="+- 0 5520 5282"/>
                              <a:gd name="T27" fmla="*/ 5520 h 255"/>
                              <a:gd name="T28" fmla="+- 0 6641 5520"/>
                              <a:gd name="T29" fmla="*/ T28 w 1269"/>
                              <a:gd name="T30" fmla="+- 0 5466 5282"/>
                              <a:gd name="T31" fmla="*/ 5466 h 255"/>
                              <a:gd name="T32" fmla="+- 0 6640 5520"/>
                              <a:gd name="T33" fmla="*/ T32 w 1269"/>
                              <a:gd name="T34" fmla="+- 0 5441 5282"/>
                              <a:gd name="T35" fmla="*/ 5441 h 255"/>
                              <a:gd name="T36" fmla="+- 0 6640 5520"/>
                              <a:gd name="T37" fmla="*/ T36 w 1269"/>
                              <a:gd name="T38" fmla="+- 0 5436 5282"/>
                              <a:gd name="T39" fmla="*/ 5436 h 255"/>
                              <a:gd name="T40" fmla="+- 0 6642 5520"/>
                              <a:gd name="T41" fmla="*/ T40 w 1269"/>
                              <a:gd name="T42" fmla="+- 0 5414 5282"/>
                              <a:gd name="T43" fmla="*/ 5414 h 255"/>
                              <a:gd name="T44" fmla="+- 0 6647 5520"/>
                              <a:gd name="T45" fmla="*/ T44 w 1269"/>
                              <a:gd name="T46" fmla="+- 0 5394 5282"/>
                              <a:gd name="T47" fmla="*/ 5394 h 255"/>
                              <a:gd name="T48" fmla="+- 0 6655 5520"/>
                              <a:gd name="T49" fmla="*/ T48 w 1269"/>
                              <a:gd name="T50" fmla="+- 0 5378 5282"/>
                              <a:gd name="T51" fmla="*/ 5378 h 255"/>
                              <a:gd name="T52" fmla="+- 0 6658 5520"/>
                              <a:gd name="T53" fmla="*/ T52 w 1269"/>
                              <a:gd name="T54" fmla="+- 0 5372 5282"/>
                              <a:gd name="T55" fmla="*/ 5372 h 255"/>
                              <a:gd name="T56" fmla="+- 0 6672 5520"/>
                              <a:gd name="T57" fmla="*/ T56 w 1269"/>
                              <a:gd name="T58" fmla="+- 0 5359 5282"/>
                              <a:gd name="T59" fmla="*/ 5359 h 255"/>
                              <a:gd name="T60" fmla="+- 0 6694 5520"/>
                              <a:gd name="T61" fmla="*/ T60 w 1269"/>
                              <a:gd name="T62" fmla="+- 0 5354 5282"/>
                              <a:gd name="T63" fmla="*/ 5354 h 255"/>
                              <a:gd name="T64" fmla="+- 0 6695 5520"/>
                              <a:gd name="T65" fmla="*/ T64 w 1269"/>
                              <a:gd name="T66" fmla="+- 0 5354 5282"/>
                              <a:gd name="T67" fmla="*/ 5354 h 255"/>
                              <a:gd name="T68" fmla="+- 0 6714 5520"/>
                              <a:gd name="T69" fmla="*/ T68 w 1269"/>
                              <a:gd name="T70" fmla="+- 0 5347 5282"/>
                              <a:gd name="T71" fmla="*/ 5347 h 255"/>
                              <a:gd name="T72" fmla="+- 0 6691 5520"/>
                              <a:gd name="T73" fmla="*/ T72 w 1269"/>
                              <a:gd name="T74" fmla="+- 0 5345 5282"/>
                              <a:gd name="T75" fmla="*/ 5345 h 255"/>
                              <a:gd name="T76" fmla="+- 0 6693 5520"/>
                              <a:gd name="T77" fmla="*/ T76 w 1269"/>
                              <a:gd name="T78" fmla="+- 0 5354 5282"/>
                              <a:gd name="T79" fmla="*/ 5354 h 255"/>
                              <a:gd name="T80" fmla="+- 0 6691 5520"/>
                              <a:gd name="T81" fmla="*/ T80 w 1269"/>
                              <a:gd name="T82" fmla="+- 0 5345 5282"/>
                              <a:gd name="T83" fmla="*/ 5345 h 255"/>
                              <a:gd name="T84" fmla="+- 0 6688 5520"/>
                              <a:gd name="T85" fmla="*/ T84 w 1269"/>
                              <a:gd name="T86" fmla="+- 0 5345 5282"/>
                              <a:gd name="T87" fmla="*/ 5345 h 255"/>
                              <a:gd name="T88" fmla="+- 0 6675 5520"/>
                              <a:gd name="T89" fmla="*/ T88 w 1269"/>
                              <a:gd name="T90" fmla="+- 0 5345 5282"/>
                              <a:gd name="T91" fmla="*/ 5345 h 255"/>
                              <a:gd name="T92" fmla="+- 0 6656 5520"/>
                              <a:gd name="T93" fmla="*/ T92 w 1269"/>
                              <a:gd name="T94" fmla="+- 0 5350 5282"/>
                              <a:gd name="T95" fmla="*/ 5350 h 255"/>
                              <a:gd name="T96" fmla="+- 0 6638 5520"/>
                              <a:gd name="T97" fmla="*/ T96 w 1269"/>
                              <a:gd name="T98" fmla="+- 0 5360 5282"/>
                              <a:gd name="T99" fmla="*/ 5360 h 255"/>
                              <a:gd name="T100" fmla="+- 0 6621 5520"/>
                              <a:gd name="T101" fmla="*/ T100 w 1269"/>
                              <a:gd name="T102" fmla="+- 0 5373 5282"/>
                              <a:gd name="T103" fmla="*/ 5373 h 255"/>
                              <a:gd name="T104" fmla="+- 0 6611 5520"/>
                              <a:gd name="T105" fmla="*/ T104 w 1269"/>
                              <a:gd name="T106" fmla="+- 0 5382 5282"/>
                              <a:gd name="T107" fmla="*/ 5382 h 255"/>
                              <a:gd name="T108" fmla="+- 0 6601 5520"/>
                              <a:gd name="T109" fmla="*/ T108 w 1269"/>
                              <a:gd name="T110" fmla="+- 0 5399 5282"/>
                              <a:gd name="T111" fmla="*/ 5399 h 255"/>
                              <a:gd name="T112" fmla="+- 0 6594 5520"/>
                              <a:gd name="T113" fmla="*/ T112 w 1269"/>
                              <a:gd name="T114" fmla="+- 0 5418 5282"/>
                              <a:gd name="T115" fmla="*/ 5418 h 255"/>
                              <a:gd name="T116" fmla="+- 0 6592 5520"/>
                              <a:gd name="T117" fmla="*/ T116 w 1269"/>
                              <a:gd name="T118" fmla="+- 0 5441 5282"/>
                              <a:gd name="T119" fmla="*/ 5441 h 25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Lst>
                            <a:rect l="0" t="0" r="r" b="b"/>
                            <a:pathLst>
                              <a:path w="1269" h="255">
                                <a:moveTo>
                                  <a:pt x="1072" y="159"/>
                                </a:moveTo>
                                <a:lnTo>
                                  <a:pt x="1072" y="166"/>
                                </a:lnTo>
                                <a:lnTo>
                                  <a:pt x="1076" y="186"/>
                                </a:lnTo>
                                <a:lnTo>
                                  <a:pt x="1085" y="204"/>
                                </a:lnTo>
                                <a:lnTo>
                                  <a:pt x="1096" y="221"/>
                                </a:lnTo>
                                <a:lnTo>
                                  <a:pt x="1098" y="224"/>
                                </a:lnTo>
                                <a:lnTo>
                                  <a:pt x="1112" y="238"/>
                                </a:lnTo>
                                <a:lnTo>
                                  <a:pt x="1121" y="184"/>
                                </a:lnTo>
                                <a:lnTo>
                                  <a:pt x="1120" y="159"/>
                                </a:lnTo>
                                <a:lnTo>
                                  <a:pt x="1120" y="154"/>
                                </a:lnTo>
                                <a:lnTo>
                                  <a:pt x="1122" y="132"/>
                                </a:lnTo>
                                <a:lnTo>
                                  <a:pt x="1127" y="112"/>
                                </a:lnTo>
                                <a:lnTo>
                                  <a:pt x="1135" y="96"/>
                                </a:lnTo>
                                <a:lnTo>
                                  <a:pt x="1138" y="90"/>
                                </a:lnTo>
                                <a:lnTo>
                                  <a:pt x="1152" y="77"/>
                                </a:lnTo>
                                <a:lnTo>
                                  <a:pt x="1174" y="72"/>
                                </a:lnTo>
                                <a:lnTo>
                                  <a:pt x="1175" y="72"/>
                                </a:lnTo>
                                <a:lnTo>
                                  <a:pt x="1194" y="65"/>
                                </a:lnTo>
                                <a:lnTo>
                                  <a:pt x="1171" y="63"/>
                                </a:lnTo>
                                <a:lnTo>
                                  <a:pt x="1173" y="72"/>
                                </a:lnTo>
                                <a:lnTo>
                                  <a:pt x="1171" y="63"/>
                                </a:lnTo>
                                <a:lnTo>
                                  <a:pt x="1168" y="63"/>
                                </a:lnTo>
                                <a:lnTo>
                                  <a:pt x="1155" y="63"/>
                                </a:lnTo>
                                <a:lnTo>
                                  <a:pt x="1136" y="68"/>
                                </a:lnTo>
                                <a:lnTo>
                                  <a:pt x="1118" y="78"/>
                                </a:lnTo>
                                <a:lnTo>
                                  <a:pt x="1101" y="91"/>
                                </a:lnTo>
                                <a:lnTo>
                                  <a:pt x="1091" y="100"/>
                                </a:lnTo>
                                <a:lnTo>
                                  <a:pt x="1081" y="117"/>
                                </a:lnTo>
                                <a:lnTo>
                                  <a:pt x="1074" y="136"/>
                                </a:lnTo>
                                <a:lnTo>
                                  <a:pt x="1072" y="15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 name="Freeform 9"/>
                        <wps:cNvSpPr>
                          <a:spLocks/>
                        </wps:cNvSpPr>
                        <wps:spPr bwMode="auto">
                          <a:xfrm>
                            <a:off x="5520" y="5282"/>
                            <a:ext cx="1269" cy="255"/>
                          </a:xfrm>
                          <a:custGeom>
                            <a:avLst/>
                            <a:gdLst>
                              <a:gd name="T0" fmla="+- 0 6703 5520"/>
                              <a:gd name="T1" fmla="*/ T0 w 1269"/>
                              <a:gd name="T2" fmla="+- 0 5311 5282"/>
                              <a:gd name="T3" fmla="*/ 5311 h 255"/>
                              <a:gd name="T4" fmla="+- 0 6679 5520"/>
                              <a:gd name="T5" fmla="*/ T4 w 1269"/>
                              <a:gd name="T6" fmla="+- 0 5311 5282"/>
                              <a:gd name="T7" fmla="*/ 5311 h 255"/>
                              <a:gd name="T8" fmla="+- 0 6655 5520"/>
                              <a:gd name="T9" fmla="*/ T8 w 1269"/>
                              <a:gd name="T10" fmla="+- 0 5330 5282"/>
                              <a:gd name="T11" fmla="*/ 5330 h 255"/>
                              <a:gd name="T12" fmla="+- 0 6664 5520"/>
                              <a:gd name="T13" fmla="*/ T12 w 1269"/>
                              <a:gd name="T14" fmla="+- 0 5330 5282"/>
                              <a:gd name="T15" fmla="*/ 5330 h 255"/>
                              <a:gd name="T16" fmla="+- 0 6688 5520"/>
                              <a:gd name="T17" fmla="*/ T16 w 1269"/>
                              <a:gd name="T18" fmla="+- 0 5321 5282"/>
                              <a:gd name="T19" fmla="*/ 5321 h 255"/>
                              <a:gd name="T20" fmla="+- 0 6717 5520"/>
                              <a:gd name="T21" fmla="*/ T20 w 1269"/>
                              <a:gd name="T22" fmla="+- 0 5330 5282"/>
                              <a:gd name="T23" fmla="*/ 5330 h 255"/>
                              <a:gd name="T24" fmla="+- 0 6727 5520"/>
                              <a:gd name="T25" fmla="*/ T24 w 1269"/>
                              <a:gd name="T26" fmla="+- 0 5330 5282"/>
                              <a:gd name="T27" fmla="*/ 5330 h 255"/>
                              <a:gd name="T28" fmla="+- 0 6703 5520"/>
                              <a:gd name="T29" fmla="*/ T28 w 1269"/>
                              <a:gd name="T30" fmla="+- 0 5311 5282"/>
                              <a:gd name="T31" fmla="*/ 5311 h 255"/>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269" h="255">
                                <a:moveTo>
                                  <a:pt x="1183" y="29"/>
                                </a:moveTo>
                                <a:lnTo>
                                  <a:pt x="1159" y="29"/>
                                </a:lnTo>
                                <a:lnTo>
                                  <a:pt x="1135" y="48"/>
                                </a:lnTo>
                                <a:lnTo>
                                  <a:pt x="1144" y="48"/>
                                </a:lnTo>
                                <a:lnTo>
                                  <a:pt x="1168" y="39"/>
                                </a:lnTo>
                                <a:lnTo>
                                  <a:pt x="1197" y="48"/>
                                </a:lnTo>
                                <a:lnTo>
                                  <a:pt x="1207" y="48"/>
                                </a:lnTo>
                                <a:lnTo>
                                  <a:pt x="1183"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3" name="Freeform 10"/>
                        <wps:cNvSpPr>
                          <a:spLocks/>
                        </wps:cNvSpPr>
                        <wps:spPr bwMode="auto">
                          <a:xfrm>
                            <a:off x="5520" y="5282"/>
                            <a:ext cx="1269" cy="255"/>
                          </a:xfrm>
                          <a:custGeom>
                            <a:avLst/>
                            <a:gdLst>
                              <a:gd name="T0" fmla="+- 0 6693 5520"/>
                              <a:gd name="T1" fmla="*/ T0 w 1269"/>
                              <a:gd name="T2" fmla="+- 0 5306 5282"/>
                              <a:gd name="T3" fmla="*/ 5306 h 255"/>
                              <a:gd name="T4" fmla="+- 0 6729 5520"/>
                              <a:gd name="T5" fmla="*/ T4 w 1269"/>
                              <a:gd name="T6" fmla="+- 0 5282 5282"/>
                              <a:gd name="T7" fmla="*/ 5282 h 255"/>
                              <a:gd name="T8" fmla="+- 0 6688 5520"/>
                              <a:gd name="T9" fmla="*/ T8 w 1269"/>
                              <a:gd name="T10" fmla="+- 0 5282 5282"/>
                              <a:gd name="T11" fmla="*/ 5282 h 255"/>
                              <a:gd name="T12" fmla="+- 0 6683 5520"/>
                              <a:gd name="T13" fmla="*/ T12 w 1269"/>
                              <a:gd name="T14" fmla="+- 0 5306 5282"/>
                              <a:gd name="T15" fmla="*/ 5306 h 255"/>
                              <a:gd name="T16" fmla="+- 0 6693 5520"/>
                              <a:gd name="T17" fmla="*/ T16 w 1269"/>
                              <a:gd name="T18" fmla="+- 0 5306 5282"/>
                              <a:gd name="T19" fmla="*/ 5306 h 255"/>
                            </a:gdLst>
                            <a:ahLst/>
                            <a:cxnLst>
                              <a:cxn ang="0">
                                <a:pos x="T1" y="T3"/>
                              </a:cxn>
                              <a:cxn ang="0">
                                <a:pos x="T5" y="T7"/>
                              </a:cxn>
                              <a:cxn ang="0">
                                <a:pos x="T9" y="T11"/>
                              </a:cxn>
                              <a:cxn ang="0">
                                <a:pos x="T13" y="T15"/>
                              </a:cxn>
                              <a:cxn ang="0">
                                <a:pos x="T17" y="T19"/>
                              </a:cxn>
                            </a:cxnLst>
                            <a:rect l="0" t="0" r="r" b="b"/>
                            <a:pathLst>
                              <a:path w="1269" h="255">
                                <a:moveTo>
                                  <a:pt x="1173" y="24"/>
                                </a:moveTo>
                                <a:lnTo>
                                  <a:pt x="1209" y="0"/>
                                </a:lnTo>
                                <a:lnTo>
                                  <a:pt x="1168" y="0"/>
                                </a:lnTo>
                                <a:lnTo>
                                  <a:pt x="1163" y="24"/>
                                </a:lnTo>
                                <a:lnTo>
                                  <a:pt x="1173"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4" name="Freeform 11"/>
                        <wps:cNvSpPr>
                          <a:spLocks/>
                        </wps:cNvSpPr>
                        <wps:spPr bwMode="auto">
                          <a:xfrm>
                            <a:off x="5520" y="5282"/>
                            <a:ext cx="1269" cy="255"/>
                          </a:xfrm>
                          <a:custGeom>
                            <a:avLst/>
                            <a:gdLst>
                              <a:gd name="T0" fmla="+- 0 6486 5520"/>
                              <a:gd name="T1" fmla="*/ T0 w 1269"/>
                              <a:gd name="T2" fmla="+- 0 5364 5282"/>
                              <a:gd name="T3" fmla="*/ 5364 h 255"/>
                              <a:gd name="T4" fmla="+- 0 6460 5520"/>
                              <a:gd name="T5" fmla="*/ T4 w 1269"/>
                              <a:gd name="T6" fmla="+- 0 5359 5282"/>
                              <a:gd name="T7" fmla="*/ 5359 h 255"/>
                              <a:gd name="T8" fmla="+- 0 6460 5520"/>
                              <a:gd name="T9" fmla="*/ T8 w 1269"/>
                              <a:gd name="T10" fmla="+- 0 5359 5282"/>
                              <a:gd name="T11" fmla="*/ 5359 h 255"/>
                              <a:gd name="T12" fmla="+- 0 6486 5520"/>
                              <a:gd name="T13" fmla="*/ T12 w 1269"/>
                              <a:gd name="T14" fmla="+- 0 5364 5282"/>
                              <a:gd name="T15" fmla="*/ 5364 h 255"/>
                            </a:gdLst>
                            <a:ahLst/>
                            <a:cxnLst>
                              <a:cxn ang="0">
                                <a:pos x="T1" y="T3"/>
                              </a:cxn>
                              <a:cxn ang="0">
                                <a:pos x="T5" y="T7"/>
                              </a:cxn>
                              <a:cxn ang="0">
                                <a:pos x="T9" y="T11"/>
                              </a:cxn>
                              <a:cxn ang="0">
                                <a:pos x="T13" y="T15"/>
                              </a:cxn>
                            </a:cxnLst>
                            <a:rect l="0" t="0" r="r" b="b"/>
                            <a:pathLst>
                              <a:path w="1269" h="255">
                                <a:moveTo>
                                  <a:pt x="966" y="82"/>
                                </a:moveTo>
                                <a:lnTo>
                                  <a:pt x="940" y="77"/>
                                </a:lnTo>
                                <a:lnTo>
                                  <a:pt x="966" y="8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 name="Freeform 12"/>
                        <wps:cNvSpPr>
                          <a:spLocks/>
                        </wps:cNvSpPr>
                        <wps:spPr bwMode="auto">
                          <a:xfrm>
                            <a:off x="5520" y="5282"/>
                            <a:ext cx="1269" cy="255"/>
                          </a:xfrm>
                          <a:custGeom>
                            <a:avLst/>
                            <a:gdLst>
                              <a:gd name="T0" fmla="+- 0 6157 5520"/>
                              <a:gd name="T1" fmla="*/ T0 w 1269"/>
                              <a:gd name="T2" fmla="+- 0 5532 5282"/>
                              <a:gd name="T3" fmla="*/ 5532 h 255"/>
                              <a:gd name="T4" fmla="+- 0 6156 5520"/>
                              <a:gd name="T5" fmla="*/ T4 w 1269"/>
                              <a:gd name="T6" fmla="+- 0 5529 5282"/>
                              <a:gd name="T7" fmla="*/ 5529 h 255"/>
                              <a:gd name="T8" fmla="+- 0 6155 5520"/>
                              <a:gd name="T9" fmla="*/ T8 w 1269"/>
                              <a:gd name="T10" fmla="+- 0 5532 5282"/>
                              <a:gd name="T11" fmla="*/ 5532 h 255"/>
                              <a:gd name="T12" fmla="+- 0 6157 5520"/>
                              <a:gd name="T13" fmla="*/ T12 w 1269"/>
                              <a:gd name="T14" fmla="+- 0 5532 5282"/>
                              <a:gd name="T15" fmla="*/ 5532 h 255"/>
                            </a:gdLst>
                            <a:ahLst/>
                            <a:cxnLst>
                              <a:cxn ang="0">
                                <a:pos x="T1" y="T3"/>
                              </a:cxn>
                              <a:cxn ang="0">
                                <a:pos x="T5" y="T7"/>
                              </a:cxn>
                              <a:cxn ang="0">
                                <a:pos x="T9" y="T11"/>
                              </a:cxn>
                              <a:cxn ang="0">
                                <a:pos x="T13" y="T15"/>
                              </a:cxn>
                            </a:cxnLst>
                            <a:rect l="0" t="0" r="r" b="b"/>
                            <a:pathLst>
                              <a:path w="1269" h="255">
                                <a:moveTo>
                                  <a:pt x="637" y="250"/>
                                </a:moveTo>
                                <a:lnTo>
                                  <a:pt x="636" y="247"/>
                                </a:lnTo>
                                <a:lnTo>
                                  <a:pt x="635" y="250"/>
                                </a:lnTo>
                                <a:lnTo>
                                  <a:pt x="637" y="2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6" name="Freeform 13"/>
                        <wps:cNvSpPr>
                          <a:spLocks/>
                        </wps:cNvSpPr>
                        <wps:spPr bwMode="auto">
                          <a:xfrm>
                            <a:off x="5520" y="5282"/>
                            <a:ext cx="1269" cy="255"/>
                          </a:xfrm>
                          <a:custGeom>
                            <a:avLst/>
                            <a:gdLst>
                              <a:gd name="T0" fmla="+- 0 5626 5520"/>
                              <a:gd name="T1" fmla="*/ T0 w 1269"/>
                              <a:gd name="T2" fmla="+- 0 5537 5282"/>
                              <a:gd name="T3" fmla="*/ 5537 h 255"/>
                              <a:gd name="T4" fmla="+- 0 5664 5520"/>
                              <a:gd name="T5" fmla="*/ T4 w 1269"/>
                              <a:gd name="T6" fmla="+- 0 5532 5282"/>
                              <a:gd name="T7" fmla="*/ 5532 h 255"/>
                              <a:gd name="T8" fmla="+- 0 5703 5520"/>
                              <a:gd name="T9" fmla="*/ T8 w 1269"/>
                              <a:gd name="T10" fmla="+- 0 5522 5282"/>
                              <a:gd name="T11" fmla="*/ 5522 h 255"/>
                              <a:gd name="T12" fmla="+- 0 5703 5520"/>
                              <a:gd name="T13" fmla="*/ T12 w 1269"/>
                              <a:gd name="T14" fmla="+- 0 5469 5282"/>
                              <a:gd name="T15" fmla="*/ 5469 h 255"/>
                              <a:gd name="T16" fmla="+- 0 5707 5520"/>
                              <a:gd name="T17" fmla="*/ T16 w 1269"/>
                              <a:gd name="T18" fmla="+- 0 5460 5282"/>
                              <a:gd name="T19" fmla="*/ 5460 h 255"/>
                              <a:gd name="T20" fmla="+- 0 5722 5520"/>
                              <a:gd name="T21" fmla="*/ T20 w 1269"/>
                              <a:gd name="T22" fmla="+- 0 5460 5282"/>
                              <a:gd name="T23" fmla="*/ 5460 h 255"/>
                              <a:gd name="T24" fmla="+- 0 5722 5520"/>
                              <a:gd name="T25" fmla="*/ T24 w 1269"/>
                              <a:gd name="T26" fmla="+- 0 5455 5282"/>
                              <a:gd name="T27" fmla="*/ 5455 h 255"/>
                              <a:gd name="T28" fmla="+- 0 5635 5520"/>
                              <a:gd name="T29" fmla="*/ T28 w 1269"/>
                              <a:gd name="T30" fmla="+- 0 5455 5282"/>
                              <a:gd name="T31" fmla="*/ 5455 h 255"/>
                              <a:gd name="T32" fmla="+- 0 5635 5520"/>
                              <a:gd name="T33" fmla="*/ T32 w 1269"/>
                              <a:gd name="T34" fmla="+- 0 5460 5282"/>
                              <a:gd name="T35" fmla="*/ 5460 h 255"/>
                              <a:gd name="T36" fmla="+- 0 5650 5520"/>
                              <a:gd name="T37" fmla="*/ T36 w 1269"/>
                              <a:gd name="T38" fmla="+- 0 5460 5282"/>
                              <a:gd name="T39" fmla="*/ 5460 h 255"/>
                              <a:gd name="T40" fmla="+- 0 5654 5520"/>
                              <a:gd name="T41" fmla="*/ T40 w 1269"/>
                              <a:gd name="T42" fmla="+- 0 5469 5282"/>
                              <a:gd name="T43" fmla="*/ 5469 h 255"/>
                              <a:gd name="T44" fmla="+- 0 5659 5520"/>
                              <a:gd name="T45" fmla="*/ T44 w 1269"/>
                              <a:gd name="T46" fmla="+- 0 5469 5282"/>
                              <a:gd name="T47" fmla="*/ 5469 h 255"/>
                              <a:gd name="T48" fmla="+- 0 5659 5520"/>
                              <a:gd name="T49" fmla="*/ T48 w 1269"/>
                              <a:gd name="T50" fmla="+- 0 5522 5282"/>
                              <a:gd name="T51" fmla="*/ 5522 h 255"/>
                              <a:gd name="T52" fmla="+- 0 5645 5520"/>
                              <a:gd name="T53" fmla="*/ T52 w 1269"/>
                              <a:gd name="T54" fmla="+- 0 5522 5282"/>
                              <a:gd name="T55" fmla="*/ 5522 h 255"/>
                              <a:gd name="T56" fmla="+- 0 5630 5520"/>
                              <a:gd name="T57" fmla="*/ T56 w 1269"/>
                              <a:gd name="T58" fmla="+- 0 5527 5282"/>
                              <a:gd name="T59" fmla="*/ 5527 h 255"/>
                              <a:gd name="T60" fmla="+- 0 5597 5520"/>
                              <a:gd name="T61" fmla="*/ T60 w 1269"/>
                              <a:gd name="T62" fmla="+- 0 5518 5282"/>
                              <a:gd name="T63" fmla="*/ 5518 h 255"/>
                              <a:gd name="T64" fmla="+- 0 5587 5520"/>
                              <a:gd name="T65" fmla="*/ T64 w 1269"/>
                              <a:gd name="T66" fmla="+- 0 5513 5282"/>
                              <a:gd name="T67" fmla="*/ 5513 h 255"/>
                              <a:gd name="T68" fmla="+- 0 5582 5520"/>
                              <a:gd name="T69" fmla="*/ T68 w 1269"/>
                              <a:gd name="T70" fmla="+- 0 5503 5282"/>
                              <a:gd name="T71" fmla="*/ 5503 h 255"/>
                              <a:gd name="T72" fmla="+- 0 5578 5520"/>
                              <a:gd name="T73" fmla="*/ T72 w 1269"/>
                              <a:gd name="T74" fmla="+- 0 5489 5282"/>
                              <a:gd name="T75" fmla="*/ 5489 h 255"/>
                              <a:gd name="T76" fmla="+- 0 5573 5520"/>
                              <a:gd name="T77" fmla="*/ T76 w 1269"/>
                              <a:gd name="T78" fmla="+- 0 5441 5282"/>
                              <a:gd name="T79" fmla="*/ 5441 h 255"/>
                              <a:gd name="T80" fmla="+- 0 5578 5520"/>
                              <a:gd name="T81" fmla="*/ T80 w 1269"/>
                              <a:gd name="T82" fmla="+- 0 5397 5282"/>
                              <a:gd name="T83" fmla="*/ 5397 h 255"/>
                              <a:gd name="T84" fmla="+- 0 5597 5520"/>
                              <a:gd name="T85" fmla="*/ T84 w 1269"/>
                              <a:gd name="T86" fmla="+- 0 5364 5282"/>
                              <a:gd name="T87" fmla="*/ 5364 h 255"/>
                              <a:gd name="T88" fmla="+- 0 5630 5520"/>
                              <a:gd name="T89" fmla="*/ T88 w 1269"/>
                              <a:gd name="T90" fmla="+- 0 5354 5282"/>
                              <a:gd name="T91" fmla="*/ 5354 h 255"/>
                              <a:gd name="T92" fmla="+- 0 5669 5520"/>
                              <a:gd name="T93" fmla="*/ T92 w 1269"/>
                              <a:gd name="T94" fmla="+- 0 5368 5282"/>
                              <a:gd name="T95" fmla="*/ 5368 h 255"/>
                              <a:gd name="T96" fmla="+- 0 5676 5520"/>
                              <a:gd name="T97" fmla="*/ T96 w 1269"/>
                              <a:gd name="T98" fmla="+- 0 5374 5282"/>
                              <a:gd name="T99" fmla="*/ 5374 h 255"/>
                              <a:gd name="T100" fmla="+- 0 5689 5520"/>
                              <a:gd name="T101" fmla="*/ T100 w 1269"/>
                              <a:gd name="T102" fmla="+- 0 5389 5282"/>
                              <a:gd name="T103" fmla="*/ 5389 h 255"/>
                              <a:gd name="T104" fmla="+- 0 5698 5520"/>
                              <a:gd name="T105" fmla="*/ T104 w 1269"/>
                              <a:gd name="T106" fmla="+- 0 5407 5282"/>
                              <a:gd name="T107" fmla="*/ 5407 h 255"/>
                              <a:gd name="T108" fmla="+- 0 5703 5520"/>
                              <a:gd name="T109" fmla="*/ T108 w 1269"/>
                              <a:gd name="T110" fmla="+- 0 5407 5282"/>
                              <a:gd name="T111" fmla="*/ 5407 h 255"/>
                              <a:gd name="T112" fmla="+- 0 5705 5520"/>
                              <a:gd name="T113" fmla="*/ T112 w 1269"/>
                              <a:gd name="T114" fmla="+- 0 5345 5282"/>
                              <a:gd name="T115" fmla="*/ 5345 h 255"/>
                              <a:gd name="T116" fmla="+- 0 5698 5520"/>
                              <a:gd name="T117" fmla="*/ T116 w 1269"/>
                              <a:gd name="T118" fmla="+- 0 5345 5282"/>
                              <a:gd name="T119" fmla="*/ 5345 h 255"/>
                              <a:gd name="T120" fmla="+- 0 5693 5520"/>
                              <a:gd name="T121" fmla="*/ T120 w 1269"/>
                              <a:gd name="T122" fmla="+- 0 5354 5282"/>
                              <a:gd name="T123" fmla="*/ 5354 h 255"/>
                              <a:gd name="T124" fmla="+- 0 5679 5520"/>
                              <a:gd name="T125" fmla="*/ T124 w 1269"/>
                              <a:gd name="T126" fmla="+- 0 5354 5282"/>
                              <a:gd name="T127" fmla="*/ 5354 h 255"/>
                              <a:gd name="T128" fmla="+- 0 5669 5520"/>
                              <a:gd name="T129" fmla="*/ T128 w 1269"/>
                              <a:gd name="T130" fmla="+- 0 5349 5282"/>
                              <a:gd name="T131" fmla="*/ 5349 h 255"/>
                              <a:gd name="T132" fmla="+- 0 5650 5520"/>
                              <a:gd name="T133" fmla="*/ T132 w 1269"/>
                              <a:gd name="T134" fmla="+- 0 5345 5282"/>
                              <a:gd name="T135" fmla="*/ 5345 h 255"/>
                              <a:gd name="T136" fmla="+- 0 5623 5520"/>
                              <a:gd name="T137" fmla="*/ T136 w 1269"/>
                              <a:gd name="T138" fmla="+- 0 5345 5282"/>
                              <a:gd name="T139" fmla="*/ 5345 h 255"/>
                              <a:gd name="T140" fmla="+- 0 5600 5520"/>
                              <a:gd name="T141" fmla="*/ T140 w 1269"/>
                              <a:gd name="T142" fmla="+- 0 5347 5282"/>
                              <a:gd name="T143" fmla="*/ 5347 h 255"/>
                              <a:gd name="T144" fmla="+- 0 5581 5520"/>
                              <a:gd name="T145" fmla="*/ T144 w 1269"/>
                              <a:gd name="T146" fmla="+- 0 5352 5282"/>
                              <a:gd name="T147" fmla="*/ 5352 h 255"/>
                              <a:gd name="T148" fmla="+- 0 5564 5520"/>
                              <a:gd name="T149" fmla="*/ T148 w 1269"/>
                              <a:gd name="T150" fmla="+- 0 5361 5282"/>
                              <a:gd name="T151" fmla="*/ 5361 h 255"/>
                              <a:gd name="T152" fmla="+- 0 5549 5520"/>
                              <a:gd name="T153" fmla="*/ T152 w 1269"/>
                              <a:gd name="T154" fmla="+- 0 5373 5282"/>
                              <a:gd name="T155" fmla="*/ 5373 h 255"/>
                              <a:gd name="T156" fmla="+- 0 5539 5520"/>
                              <a:gd name="T157" fmla="*/ T156 w 1269"/>
                              <a:gd name="T158" fmla="+- 0 5384 5282"/>
                              <a:gd name="T159" fmla="*/ 5384 h 255"/>
                              <a:gd name="T160" fmla="+- 0 5528 5520"/>
                              <a:gd name="T161" fmla="*/ T160 w 1269"/>
                              <a:gd name="T162" fmla="+- 0 5402 5282"/>
                              <a:gd name="T163" fmla="*/ 5402 h 255"/>
                              <a:gd name="T164" fmla="+- 0 5522 5520"/>
                              <a:gd name="T165" fmla="*/ T164 w 1269"/>
                              <a:gd name="T166" fmla="+- 0 5421 5282"/>
                              <a:gd name="T167" fmla="*/ 5421 h 255"/>
                              <a:gd name="T168" fmla="+- 0 5520 5520"/>
                              <a:gd name="T169" fmla="*/ T168 w 1269"/>
                              <a:gd name="T170" fmla="+- 0 5441 5282"/>
                              <a:gd name="T171" fmla="*/ 5441 h 255"/>
                              <a:gd name="T172" fmla="+- 0 5520 5520"/>
                              <a:gd name="T173" fmla="*/ T172 w 1269"/>
                              <a:gd name="T174" fmla="+- 0 5445 5282"/>
                              <a:gd name="T175" fmla="*/ 5445 h 255"/>
                              <a:gd name="T176" fmla="+- 0 5523 5520"/>
                              <a:gd name="T177" fmla="*/ T176 w 1269"/>
                              <a:gd name="T178" fmla="+- 0 5464 5282"/>
                              <a:gd name="T179" fmla="*/ 5464 h 255"/>
                              <a:gd name="T180" fmla="+- 0 5529 5520"/>
                              <a:gd name="T181" fmla="*/ T180 w 1269"/>
                              <a:gd name="T182" fmla="+- 0 5484 5282"/>
                              <a:gd name="T183" fmla="*/ 5484 h 255"/>
                              <a:gd name="T184" fmla="+- 0 5553 5520"/>
                              <a:gd name="T185" fmla="*/ T184 w 1269"/>
                              <a:gd name="T186" fmla="+- 0 5513 5282"/>
                              <a:gd name="T187" fmla="*/ 5513 h 255"/>
                              <a:gd name="T188" fmla="+- 0 5558 5520"/>
                              <a:gd name="T189" fmla="*/ T188 w 1269"/>
                              <a:gd name="T190" fmla="+- 0 5518 5282"/>
                              <a:gd name="T191" fmla="*/ 5518 h 255"/>
                              <a:gd name="T192" fmla="+- 0 5568 5520"/>
                              <a:gd name="T193" fmla="*/ T192 w 1269"/>
                              <a:gd name="T194" fmla="+- 0 5522 5282"/>
                              <a:gd name="T195" fmla="*/ 5522 h 255"/>
                              <a:gd name="T196" fmla="+- 0 5582 5520"/>
                              <a:gd name="T197" fmla="*/ T196 w 1269"/>
                              <a:gd name="T198" fmla="+- 0 5527 5282"/>
                              <a:gd name="T199" fmla="*/ 5527 h 255"/>
                              <a:gd name="T200" fmla="+- 0 5626 5520"/>
                              <a:gd name="T201" fmla="*/ T200 w 1269"/>
                              <a:gd name="T202" fmla="+- 0 5537 5282"/>
                              <a:gd name="T203" fmla="*/ 5537 h 25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Lst>
                            <a:rect l="0" t="0" r="r" b="b"/>
                            <a:pathLst>
                              <a:path w="1269" h="255">
                                <a:moveTo>
                                  <a:pt x="106" y="255"/>
                                </a:moveTo>
                                <a:lnTo>
                                  <a:pt x="144" y="250"/>
                                </a:lnTo>
                                <a:lnTo>
                                  <a:pt x="183" y="240"/>
                                </a:lnTo>
                                <a:lnTo>
                                  <a:pt x="183" y="187"/>
                                </a:lnTo>
                                <a:lnTo>
                                  <a:pt x="187" y="178"/>
                                </a:lnTo>
                                <a:lnTo>
                                  <a:pt x="202" y="178"/>
                                </a:lnTo>
                                <a:lnTo>
                                  <a:pt x="202" y="173"/>
                                </a:lnTo>
                                <a:lnTo>
                                  <a:pt x="115" y="173"/>
                                </a:lnTo>
                                <a:lnTo>
                                  <a:pt x="115" y="178"/>
                                </a:lnTo>
                                <a:lnTo>
                                  <a:pt x="130" y="178"/>
                                </a:lnTo>
                                <a:lnTo>
                                  <a:pt x="134" y="187"/>
                                </a:lnTo>
                                <a:lnTo>
                                  <a:pt x="139" y="187"/>
                                </a:lnTo>
                                <a:lnTo>
                                  <a:pt x="139" y="240"/>
                                </a:lnTo>
                                <a:lnTo>
                                  <a:pt x="125" y="240"/>
                                </a:lnTo>
                                <a:lnTo>
                                  <a:pt x="110" y="245"/>
                                </a:lnTo>
                                <a:lnTo>
                                  <a:pt x="77" y="236"/>
                                </a:lnTo>
                                <a:lnTo>
                                  <a:pt x="67" y="231"/>
                                </a:lnTo>
                                <a:lnTo>
                                  <a:pt x="62" y="221"/>
                                </a:lnTo>
                                <a:lnTo>
                                  <a:pt x="58" y="207"/>
                                </a:lnTo>
                                <a:lnTo>
                                  <a:pt x="53" y="159"/>
                                </a:lnTo>
                                <a:lnTo>
                                  <a:pt x="58" y="115"/>
                                </a:lnTo>
                                <a:lnTo>
                                  <a:pt x="77" y="82"/>
                                </a:lnTo>
                                <a:lnTo>
                                  <a:pt x="110" y="72"/>
                                </a:lnTo>
                                <a:lnTo>
                                  <a:pt x="149" y="86"/>
                                </a:lnTo>
                                <a:lnTo>
                                  <a:pt x="156" y="92"/>
                                </a:lnTo>
                                <a:lnTo>
                                  <a:pt x="169" y="107"/>
                                </a:lnTo>
                                <a:lnTo>
                                  <a:pt x="178" y="125"/>
                                </a:lnTo>
                                <a:lnTo>
                                  <a:pt x="183" y="125"/>
                                </a:lnTo>
                                <a:lnTo>
                                  <a:pt x="185" y="63"/>
                                </a:lnTo>
                                <a:lnTo>
                                  <a:pt x="178" y="63"/>
                                </a:lnTo>
                                <a:lnTo>
                                  <a:pt x="173" y="72"/>
                                </a:lnTo>
                                <a:lnTo>
                                  <a:pt x="159" y="72"/>
                                </a:lnTo>
                                <a:lnTo>
                                  <a:pt x="149" y="67"/>
                                </a:lnTo>
                                <a:lnTo>
                                  <a:pt x="130" y="63"/>
                                </a:lnTo>
                                <a:lnTo>
                                  <a:pt x="103" y="63"/>
                                </a:lnTo>
                                <a:lnTo>
                                  <a:pt x="80" y="65"/>
                                </a:lnTo>
                                <a:lnTo>
                                  <a:pt x="61" y="70"/>
                                </a:lnTo>
                                <a:lnTo>
                                  <a:pt x="44" y="79"/>
                                </a:lnTo>
                                <a:lnTo>
                                  <a:pt x="29" y="91"/>
                                </a:lnTo>
                                <a:lnTo>
                                  <a:pt x="19" y="102"/>
                                </a:lnTo>
                                <a:lnTo>
                                  <a:pt x="8" y="120"/>
                                </a:lnTo>
                                <a:lnTo>
                                  <a:pt x="2" y="139"/>
                                </a:lnTo>
                                <a:lnTo>
                                  <a:pt x="0" y="159"/>
                                </a:lnTo>
                                <a:lnTo>
                                  <a:pt x="0" y="163"/>
                                </a:lnTo>
                                <a:lnTo>
                                  <a:pt x="3" y="182"/>
                                </a:lnTo>
                                <a:lnTo>
                                  <a:pt x="9" y="202"/>
                                </a:lnTo>
                                <a:lnTo>
                                  <a:pt x="33" y="231"/>
                                </a:lnTo>
                                <a:lnTo>
                                  <a:pt x="38" y="236"/>
                                </a:lnTo>
                                <a:lnTo>
                                  <a:pt x="48" y="240"/>
                                </a:lnTo>
                                <a:lnTo>
                                  <a:pt x="62" y="245"/>
                                </a:lnTo>
                                <a:lnTo>
                                  <a:pt x="106" y="25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7" name="Freeform 14"/>
                        <wps:cNvSpPr>
                          <a:spLocks/>
                        </wps:cNvSpPr>
                        <wps:spPr bwMode="auto">
                          <a:xfrm>
                            <a:off x="5520" y="5282"/>
                            <a:ext cx="1269" cy="255"/>
                          </a:xfrm>
                          <a:custGeom>
                            <a:avLst/>
                            <a:gdLst>
                              <a:gd name="T0" fmla="+- 0 5880 5520"/>
                              <a:gd name="T1" fmla="*/ T0 w 1269"/>
                              <a:gd name="T2" fmla="+- 0 5498 5282"/>
                              <a:gd name="T3" fmla="*/ 5498 h 255"/>
                              <a:gd name="T4" fmla="+- 0 5890 5520"/>
                              <a:gd name="T5" fmla="*/ T4 w 1269"/>
                              <a:gd name="T6" fmla="+- 0 5479 5282"/>
                              <a:gd name="T7" fmla="*/ 5479 h 255"/>
                              <a:gd name="T8" fmla="+- 0 5895 5520"/>
                              <a:gd name="T9" fmla="*/ T8 w 1269"/>
                              <a:gd name="T10" fmla="+- 0 5469 5282"/>
                              <a:gd name="T11" fmla="*/ 5469 h 255"/>
                              <a:gd name="T12" fmla="+- 0 5919 5520"/>
                              <a:gd name="T13" fmla="*/ T12 w 1269"/>
                              <a:gd name="T14" fmla="+- 0 5407 5282"/>
                              <a:gd name="T15" fmla="*/ 5407 h 255"/>
                              <a:gd name="T16" fmla="+- 0 5950 5520"/>
                              <a:gd name="T17" fmla="*/ T16 w 1269"/>
                              <a:gd name="T18" fmla="+- 0 5469 5282"/>
                              <a:gd name="T19" fmla="*/ 5469 h 255"/>
                              <a:gd name="T20" fmla="+- 0 5955 5520"/>
                              <a:gd name="T21" fmla="*/ T20 w 1269"/>
                              <a:gd name="T22" fmla="+- 0 5479 5282"/>
                              <a:gd name="T23" fmla="*/ 5479 h 255"/>
                              <a:gd name="T24" fmla="+- 0 6005 5520"/>
                              <a:gd name="T25" fmla="*/ T24 w 1269"/>
                              <a:gd name="T26" fmla="+- 0 5493 5282"/>
                              <a:gd name="T27" fmla="*/ 5493 h 255"/>
                              <a:gd name="T28" fmla="+- 0 5941 5520"/>
                              <a:gd name="T29" fmla="*/ T28 w 1269"/>
                              <a:gd name="T30" fmla="+- 0 5345 5282"/>
                              <a:gd name="T31" fmla="*/ 5345 h 255"/>
                              <a:gd name="T32" fmla="+- 0 5938 5520"/>
                              <a:gd name="T33" fmla="*/ T32 w 1269"/>
                              <a:gd name="T34" fmla="+- 0 5345 5282"/>
                              <a:gd name="T35" fmla="*/ 5345 h 255"/>
                              <a:gd name="T36" fmla="+- 0 5871 5520"/>
                              <a:gd name="T37" fmla="*/ T36 w 1269"/>
                              <a:gd name="T38" fmla="+- 0 5489 5282"/>
                              <a:gd name="T39" fmla="*/ 5489 h 255"/>
                              <a:gd name="T40" fmla="+- 0 5866 5520"/>
                              <a:gd name="T41" fmla="*/ T40 w 1269"/>
                              <a:gd name="T42" fmla="+- 0 5503 5282"/>
                              <a:gd name="T43" fmla="*/ 5503 h 255"/>
                              <a:gd name="T44" fmla="+- 0 5861 5520"/>
                              <a:gd name="T45" fmla="*/ T44 w 1269"/>
                              <a:gd name="T46" fmla="+- 0 5513 5282"/>
                              <a:gd name="T47" fmla="*/ 5513 h 255"/>
                              <a:gd name="T48" fmla="+- 0 5856 5520"/>
                              <a:gd name="T49" fmla="*/ T48 w 1269"/>
                              <a:gd name="T50" fmla="+- 0 5518 5282"/>
                              <a:gd name="T51" fmla="*/ 5518 h 255"/>
                              <a:gd name="T52" fmla="+- 0 5852 5520"/>
                              <a:gd name="T53" fmla="*/ T52 w 1269"/>
                              <a:gd name="T54" fmla="+- 0 5522 5282"/>
                              <a:gd name="T55" fmla="*/ 5522 h 255"/>
                              <a:gd name="T56" fmla="+- 0 5847 5520"/>
                              <a:gd name="T57" fmla="*/ T56 w 1269"/>
                              <a:gd name="T58" fmla="+- 0 5527 5282"/>
                              <a:gd name="T59" fmla="*/ 5527 h 255"/>
                              <a:gd name="T60" fmla="+- 0 5837 5520"/>
                              <a:gd name="T61" fmla="*/ T60 w 1269"/>
                              <a:gd name="T62" fmla="+- 0 5527 5282"/>
                              <a:gd name="T63" fmla="*/ 5527 h 255"/>
                              <a:gd name="T64" fmla="+- 0 5837 5520"/>
                              <a:gd name="T65" fmla="*/ T64 w 1269"/>
                              <a:gd name="T66" fmla="+- 0 5532 5282"/>
                              <a:gd name="T67" fmla="*/ 5532 h 255"/>
                              <a:gd name="T68" fmla="+- 0 5900 5520"/>
                              <a:gd name="T69" fmla="*/ T68 w 1269"/>
                              <a:gd name="T70" fmla="+- 0 5532 5282"/>
                              <a:gd name="T71" fmla="*/ 5532 h 255"/>
                              <a:gd name="T72" fmla="+- 0 5900 5520"/>
                              <a:gd name="T73" fmla="*/ T72 w 1269"/>
                              <a:gd name="T74" fmla="+- 0 5527 5282"/>
                              <a:gd name="T75" fmla="*/ 5527 h 255"/>
                              <a:gd name="T76" fmla="+- 0 5885 5520"/>
                              <a:gd name="T77" fmla="*/ T76 w 1269"/>
                              <a:gd name="T78" fmla="+- 0 5527 5282"/>
                              <a:gd name="T79" fmla="*/ 5527 h 255"/>
                              <a:gd name="T80" fmla="+- 0 5880 5520"/>
                              <a:gd name="T81" fmla="*/ T80 w 1269"/>
                              <a:gd name="T82" fmla="+- 0 5522 5282"/>
                              <a:gd name="T83" fmla="*/ 5522 h 255"/>
                              <a:gd name="T84" fmla="+- 0 5876 5520"/>
                              <a:gd name="T85" fmla="*/ T84 w 1269"/>
                              <a:gd name="T86" fmla="+- 0 5513 5282"/>
                              <a:gd name="T87" fmla="*/ 5513 h 255"/>
                              <a:gd name="T88" fmla="+- 0 5880 5520"/>
                              <a:gd name="T89" fmla="*/ T88 w 1269"/>
                              <a:gd name="T90" fmla="+- 0 5498 5282"/>
                              <a:gd name="T91" fmla="*/ 5498 h 25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Lst>
                            <a:rect l="0" t="0" r="r" b="b"/>
                            <a:pathLst>
                              <a:path w="1269" h="255">
                                <a:moveTo>
                                  <a:pt x="360" y="216"/>
                                </a:moveTo>
                                <a:lnTo>
                                  <a:pt x="370" y="197"/>
                                </a:lnTo>
                                <a:lnTo>
                                  <a:pt x="375" y="187"/>
                                </a:lnTo>
                                <a:lnTo>
                                  <a:pt x="399" y="125"/>
                                </a:lnTo>
                                <a:lnTo>
                                  <a:pt x="430" y="187"/>
                                </a:lnTo>
                                <a:lnTo>
                                  <a:pt x="435" y="197"/>
                                </a:lnTo>
                                <a:lnTo>
                                  <a:pt x="485" y="211"/>
                                </a:lnTo>
                                <a:lnTo>
                                  <a:pt x="421" y="63"/>
                                </a:lnTo>
                                <a:lnTo>
                                  <a:pt x="418" y="63"/>
                                </a:lnTo>
                                <a:lnTo>
                                  <a:pt x="351" y="207"/>
                                </a:lnTo>
                                <a:lnTo>
                                  <a:pt x="346" y="221"/>
                                </a:lnTo>
                                <a:lnTo>
                                  <a:pt x="341" y="231"/>
                                </a:lnTo>
                                <a:lnTo>
                                  <a:pt x="336" y="236"/>
                                </a:lnTo>
                                <a:lnTo>
                                  <a:pt x="332" y="240"/>
                                </a:lnTo>
                                <a:lnTo>
                                  <a:pt x="327" y="245"/>
                                </a:lnTo>
                                <a:lnTo>
                                  <a:pt x="317" y="245"/>
                                </a:lnTo>
                                <a:lnTo>
                                  <a:pt x="317" y="250"/>
                                </a:lnTo>
                                <a:lnTo>
                                  <a:pt x="380" y="250"/>
                                </a:lnTo>
                                <a:lnTo>
                                  <a:pt x="380" y="245"/>
                                </a:lnTo>
                                <a:lnTo>
                                  <a:pt x="365" y="245"/>
                                </a:lnTo>
                                <a:lnTo>
                                  <a:pt x="360" y="240"/>
                                </a:lnTo>
                                <a:lnTo>
                                  <a:pt x="356" y="231"/>
                                </a:lnTo>
                                <a:lnTo>
                                  <a:pt x="360" y="2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8" name="Freeform 15"/>
                        <wps:cNvSpPr>
                          <a:spLocks/>
                        </wps:cNvSpPr>
                        <wps:spPr bwMode="auto">
                          <a:xfrm>
                            <a:off x="5520" y="5282"/>
                            <a:ext cx="1269" cy="255"/>
                          </a:xfrm>
                          <a:custGeom>
                            <a:avLst/>
                            <a:gdLst>
                              <a:gd name="T0" fmla="+- 0 6034 5520"/>
                              <a:gd name="T1" fmla="*/ T0 w 1269"/>
                              <a:gd name="T2" fmla="+- 0 5532 5282"/>
                              <a:gd name="T3" fmla="*/ 5532 h 255"/>
                              <a:gd name="T4" fmla="+- 0 6034 5520"/>
                              <a:gd name="T5" fmla="*/ T4 w 1269"/>
                              <a:gd name="T6" fmla="+- 0 5527 5282"/>
                              <a:gd name="T7" fmla="*/ 5527 h 255"/>
                              <a:gd name="T8" fmla="+- 0 6020 5520"/>
                              <a:gd name="T9" fmla="*/ T8 w 1269"/>
                              <a:gd name="T10" fmla="+- 0 5522 5282"/>
                              <a:gd name="T11" fmla="*/ 5522 h 255"/>
                              <a:gd name="T12" fmla="+- 0 6015 5520"/>
                              <a:gd name="T13" fmla="*/ T12 w 1269"/>
                              <a:gd name="T14" fmla="+- 0 5518 5282"/>
                              <a:gd name="T15" fmla="*/ 5518 h 255"/>
                              <a:gd name="T16" fmla="+- 0 6010 5520"/>
                              <a:gd name="T17" fmla="*/ T16 w 1269"/>
                              <a:gd name="T18" fmla="+- 0 5508 5282"/>
                              <a:gd name="T19" fmla="*/ 5508 h 255"/>
                              <a:gd name="T20" fmla="+- 0 6005 5520"/>
                              <a:gd name="T21" fmla="*/ T20 w 1269"/>
                              <a:gd name="T22" fmla="+- 0 5493 5282"/>
                              <a:gd name="T23" fmla="*/ 5493 h 255"/>
                              <a:gd name="T24" fmla="+- 0 5955 5520"/>
                              <a:gd name="T25" fmla="*/ T24 w 1269"/>
                              <a:gd name="T26" fmla="+- 0 5479 5282"/>
                              <a:gd name="T27" fmla="*/ 5479 h 255"/>
                              <a:gd name="T28" fmla="+- 0 5950 5520"/>
                              <a:gd name="T29" fmla="*/ T28 w 1269"/>
                              <a:gd name="T30" fmla="+- 0 5469 5282"/>
                              <a:gd name="T31" fmla="*/ 5469 h 255"/>
                              <a:gd name="T32" fmla="+- 0 5895 5520"/>
                              <a:gd name="T33" fmla="*/ T32 w 1269"/>
                              <a:gd name="T34" fmla="+- 0 5469 5282"/>
                              <a:gd name="T35" fmla="*/ 5469 h 255"/>
                              <a:gd name="T36" fmla="+- 0 5890 5520"/>
                              <a:gd name="T37" fmla="*/ T36 w 1269"/>
                              <a:gd name="T38" fmla="+- 0 5479 5282"/>
                              <a:gd name="T39" fmla="*/ 5479 h 255"/>
                              <a:gd name="T40" fmla="+- 0 5953 5520"/>
                              <a:gd name="T41" fmla="*/ T40 w 1269"/>
                              <a:gd name="T42" fmla="+- 0 5479 5282"/>
                              <a:gd name="T43" fmla="*/ 5479 h 255"/>
                              <a:gd name="T44" fmla="+- 0 5962 5520"/>
                              <a:gd name="T45" fmla="*/ T44 w 1269"/>
                              <a:gd name="T46" fmla="+- 0 5503 5282"/>
                              <a:gd name="T47" fmla="*/ 5503 h 255"/>
                              <a:gd name="T48" fmla="+- 0 5967 5520"/>
                              <a:gd name="T49" fmla="*/ T48 w 1269"/>
                              <a:gd name="T50" fmla="+- 0 5508 5282"/>
                              <a:gd name="T51" fmla="*/ 5508 h 255"/>
                              <a:gd name="T52" fmla="+- 0 5967 5520"/>
                              <a:gd name="T53" fmla="*/ T52 w 1269"/>
                              <a:gd name="T54" fmla="+- 0 5522 5282"/>
                              <a:gd name="T55" fmla="*/ 5522 h 255"/>
                              <a:gd name="T56" fmla="+- 0 5962 5520"/>
                              <a:gd name="T57" fmla="*/ T56 w 1269"/>
                              <a:gd name="T58" fmla="+- 0 5527 5282"/>
                              <a:gd name="T59" fmla="*/ 5527 h 255"/>
                              <a:gd name="T60" fmla="+- 0 5948 5520"/>
                              <a:gd name="T61" fmla="*/ T60 w 1269"/>
                              <a:gd name="T62" fmla="+- 0 5527 5282"/>
                              <a:gd name="T63" fmla="*/ 5527 h 255"/>
                              <a:gd name="T64" fmla="+- 0 5948 5520"/>
                              <a:gd name="T65" fmla="*/ T64 w 1269"/>
                              <a:gd name="T66" fmla="+- 0 5532 5282"/>
                              <a:gd name="T67" fmla="*/ 5532 h 255"/>
                              <a:gd name="T68" fmla="+- 0 6034 5520"/>
                              <a:gd name="T69" fmla="*/ T68 w 1269"/>
                              <a:gd name="T70" fmla="+- 0 5532 5282"/>
                              <a:gd name="T71" fmla="*/ 5532 h 25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Lst>
                            <a:rect l="0" t="0" r="r" b="b"/>
                            <a:pathLst>
                              <a:path w="1269" h="255">
                                <a:moveTo>
                                  <a:pt x="514" y="250"/>
                                </a:moveTo>
                                <a:lnTo>
                                  <a:pt x="514" y="245"/>
                                </a:lnTo>
                                <a:lnTo>
                                  <a:pt x="500" y="240"/>
                                </a:lnTo>
                                <a:lnTo>
                                  <a:pt x="495" y="236"/>
                                </a:lnTo>
                                <a:lnTo>
                                  <a:pt x="490" y="226"/>
                                </a:lnTo>
                                <a:lnTo>
                                  <a:pt x="485" y="211"/>
                                </a:lnTo>
                                <a:lnTo>
                                  <a:pt x="435" y="197"/>
                                </a:lnTo>
                                <a:lnTo>
                                  <a:pt x="430" y="187"/>
                                </a:lnTo>
                                <a:lnTo>
                                  <a:pt x="375" y="187"/>
                                </a:lnTo>
                                <a:lnTo>
                                  <a:pt x="370" y="197"/>
                                </a:lnTo>
                                <a:lnTo>
                                  <a:pt x="433" y="197"/>
                                </a:lnTo>
                                <a:lnTo>
                                  <a:pt x="442" y="221"/>
                                </a:lnTo>
                                <a:lnTo>
                                  <a:pt x="447" y="226"/>
                                </a:lnTo>
                                <a:lnTo>
                                  <a:pt x="447" y="240"/>
                                </a:lnTo>
                                <a:lnTo>
                                  <a:pt x="442" y="245"/>
                                </a:lnTo>
                                <a:lnTo>
                                  <a:pt x="428" y="245"/>
                                </a:lnTo>
                                <a:lnTo>
                                  <a:pt x="428" y="250"/>
                                </a:lnTo>
                                <a:lnTo>
                                  <a:pt x="514" y="2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 name="Freeform 16"/>
                        <wps:cNvSpPr>
                          <a:spLocks/>
                        </wps:cNvSpPr>
                        <wps:spPr bwMode="auto">
                          <a:xfrm>
                            <a:off x="5520" y="5282"/>
                            <a:ext cx="1269" cy="255"/>
                          </a:xfrm>
                          <a:custGeom>
                            <a:avLst/>
                            <a:gdLst>
                              <a:gd name="T0" fmla="+- 0 5804 5520"/>
                              <a:gd name="T1" fmla="*/ T0 w 1269"/>
                              <a:gd name="T2" fmla="+- 0 5518 5282"/>
                              <a:gd name="T3" fmla="*/ 5518 h 255"/>
                              <a:gd name="T4" fmla="+- 0 5804 5520"/>
                              <a:gd name="T5" fmla="*/ T4 w 1269"/>
                              <a:gd name="T6" fmla="+- 0 5364 5282"/>
                              <a:gd name="T7" fmla="*/ 5364 h 255"/>
                              <a:gd name="T8" fmla="+- 0 5808 5520"/>
                              <a:gd name="T9" fmla="*/ T8 w 1269"/>
                              <a:gd name="T10" fmla="+- 0 5354 5282"/>
                              <a:gd name="T11" fmla="*/ 5354 h 255"/>
                              <a:gd name="T12" fmla="+- 0 5828 5520"/>
                              <a:gd name="T13" fmla="*/ T12 w 1269"/>
                              <a:gd name="T14" fmla="+- 0 5354 5282"/>
                              <a:gd name="T15" fmla="*/ 5354 h 255"/>
                              <a:gd name="T16" fmla="+- 0 5828 5520"/>
                              <a:gd name="T17" fmla="*/ T16 w 1269"/>
                              <a:gd name="T18" fmla="+- 0 5349 5282"/>
                              <a:gd name="T19" fmla="*/ 5349 h 255"/>
                              <a:gd name="T20" fmla="+- 0 5731 5520"/>
                              <a:gd name="T21" fmla="*/ T20 w 1269"/>
                              <a:gd name="T22" fmla="+- 0 5349 5282"/>
                              <a:gd name="T23" fmla="*/ 5349 h 255"/>
                              <a:gd name="T24" fmla="+- 0 5731 5520"/>
                              <a:gd name="T25" fmla="*/ T24 w 1269"/>
                              <a:gd name="T26" fmla="+- 0 5354 5282"/>
                              <a:gd name="T27" fmla="*/ 5354 h 255"/>
                              <a:gd name="T28" fmla="+- 0 5751 5520"/>
                              <a:gd name="T29" fmla="*/ T28 w 1269"/>
                              <a:gd name="T30" fmla="+- 0 5354 5282"/>
                              <a:gd name="T31" fmla="*/ 5354 h 255"/>
                              <a:gd name="T32" fmla="+- 0 5756 5520"/>
                              <a:gd name="T33" fmla="*/ T32 w 1269"/>
                              <a:gd name="T34" fmla="+- 0 5359 5282"/>
                              <a:gd name="T35" fmla="*/ 5359 h 255"/>
                              <a:gd name="T36" fmla="+- 0 5760 5520"/>
                              <a:gd name="T37" fmla="*/ T36 w 1269"/>
                              <a:gd name="T38" fmla="+- 0 5364 5282"/>
                              <a:gd name="T39" fmla="*/ 5364 h 255"/>
                              <a:gd name="T40" fmla="+- 0 5760 5520"/>
                              <a:gd name="T41" fmla="*/ T40 w 1269"/>
                              <a:gd name="T42" fmla="+- 0 5513 5282"/>
                              <a:gd name="T43" fmla="*/ 5513 h 255"/>
                              <a:gd name="T44" fmla="+- 0 5756 5520"/>
                              <a:gd name="T45" fmla="*/ T44 w 1269"/>
                              <a:gd name="T46" fmla="+- 0 5518 5282"/>
                              <a:gd name="T47" fmla="*/ 5518 h 255"/>
                              <a:gd name="T48" fmla="+- 0 5756 5520"/>
                              <a:gd name="T49" fmla="*/ T48 w 1269"/>
                              <a:gd name="T50" fmla="+- 0 5522 5282"/>
                              <a:gd name="T51" fmla="*/ 5522 h 255"/>
                              <a:gd name="T52" fmla="+- 0 5751 5520"/>
                              <a:gd name="T53" fmla="*/ T52 w 1269"/>
                              <a:gd name="T54" fmla="+- 0 5522 5282"/>
                              <a:gd name="T55" fmla="*/ 5522 h 255"/>
                              <a:gd name="T56" fmla="+- 0 5746 5520"/>
                              <a:gd name="T57" fmla="*/ T56 w 1269"/>
                              <a:gd name="T58" fmla="+- 0 5527 5282"/>
                              <a:gd name="T59" fmla="*/ 5527 h 255"/>
                              <a:gd name="T60" fmla="+- 0 5731 5520"/>
                              <a:gd name="T61" fmla="*/ T60 w 1269"/>
                              <a:gd name="T62" fmla="+- 0 5527 5282"/>
                              <a:gd name="T63" fmla="*/ 5527 h 255"/>
                              <a:gd name="T64" fmla="+- 0 5731 5520"/>
                              <a:gd name="T65" fmla="*/ T64 w 1269"/>
                              <a:gd name="T66" fmla="+- 0 5532 5282"/>
                              <a:gd name="T67" fmla="*/ 5532 h 255"/>
                              <a:gd name="T68" fmla="+- 0 5828 5520"/>
                              <a:gd name="T69" fmla="*/ T68 w 1269"/>
                              <a:gd name="T70" fmla="+- 0 5532 5282"/>
                              <a:gd name="T71" fmla="*/ 5532 h 255"/>
                              <a:gd name="T72" fmla="+- 0 5830 5520"/>
                              <a:gd name="T73" fmla="*/ T72 w 1269"/>
                              <a:gd name="T74" fmla="+- 0 5527 5282"/>
                              <a:gd name="T75" fmla="*/ 5527 h 255"/>
                              <a:gd name="T76" fmla="+- 0 5823 5520"/>
                              <a:gd name="T77" fmla="*/ T76 w 1269"/>
                              <a:gd name="T78" fmla="+- 0 5527 5282"/>
                              <a:gd name="T79" fmla="*/ 5527 h 255"/>
                              <a:gd name="T80" fmla="+- 0 5808 5520"/>
                              <a:gd name="T81" fmla="*/ T80 w 1269"/>
                              <a:gd name="T82" fmla="+- 0 5522 5282"/>
                              <a:gd name="T83" fmla="*/ 5522 h 255"/>
                              <a:gd name="T84" fmla="+- 0 5804 5520"/>
                              <a:gd name="T85" fmla="*/ T84 w 1269"/>
                              <a:gd name="T86" fmla="+- 0 5518 5282"/>
                              <a:gd name="T87" fmla="*/ 5518 h 25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1269" h="255">
                                <a:moveTo>
                                  <a:pt x="284" y="236"/>
                                </a:moveTo>
                                <a:lnTo>
                                  <a:pt x="284" y="82"/>
                                </a:lnTo>
                                <a:lnTo>
                                  <a:pt x="288" y="72"/>
                                </a:lnTo>
                                <a:lnTo>
                                  <a:pt x="308" y="72"/>
                                </a:lnTo>
                                <a:lnTo>
                                  <a:pt x="308" y="67"/>
                                </a:lnTo>
                                <a:lnTo>
                                  <a:pt x="211" y="67"/>
                                </a:lnTo>
                                <a:lnTo>
                                  <a:pt x="211" y="72"/>
                                </a:lnTo>
                                <a:lnTo>
                                  <a:pt x="231" y="72"/>
                                </a:lnTo>
                                <a:lnTo>
                                  <a:pt x="236" y="77"/>
                                </a:lnTo>
                                <a:lnTo>
                                  <a:pt x="240" y="82"/>
                                </a:lnTo>
                                <a:lnTo>
                                  <a:pt x="240" y="231"/>
                                </a:lnTo>
                                <a:lnTo>
                                  <a:pt x="236" y="236"/>
                                </a:lnTo>
                                <a:lnTo>
                                  <a:pt x="236" y="240"/>
                                </a:lnTo>
                                <a:lnTo>
                                  <a:pt x="231" y="240"/>
                                </a:lnTo>
                                <a:lnTo>
                                  <a:pt x="226" y="245"/>
                                </a:lnTo>
                                <a:lnTo>
                                  <a:pt x="211" y="245"/>
                                </a:lnTo>
                                <a:lnTo>
                                  <a:pt x="211" y="250"/>
                                </a:lnTo>
                                <a:lnTo>
                                  <a:pt x="308" y="250"/>
                                </a:lnTo>
                                <a:lnTo>
                                  <a:pt x="310" y="245"/>
                                </a:lnTo>
                                <a:lnTo>
                                  <a:pt x="303" y="245"/>
                                </a:lnTo>
                                <a:lnTo>
                                  <a:pt x="288" y="240"/>
                                </a:lnTo>
                                <a:lnTo>
                                  <a:pt x="284" y="2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 name="Freeform 17"/>
                        <wps:cNvSpPr>
                          <a:spLocks/>
                        </wps:cNvSpPr>
                        <wps:spPr bwMode="auto">
                          <a:xfrm>
                            <a:off x="5520" y="5282"/>
                            <a:ext cx="1269" cy="255"/>
                          </a:xfrm>
                          <a:custGeom>
                            <a:avLst/>
                            <a:gdLst>
                              <a:gd name="T0" fmla="+- 0 5938 5520"/>
                              <a:gd name="T1" fmla="*/ T0 w 1269"/>
                              <a:gd name="T2" fmla="+- 0 5282 5282"/>
                              <a:gd name="T3" fmla="*/ 5282 h 255"/>
                              <a:gd name="T4" fmla="+- 0 5924 5520"/>
                              <a:gd name="T5" fmla="*/ T4 w 1269"/>
                              <a:gd name="T6" fmla="+- 0 5330 5282"/>
                              <a:gd name="T7" fmla="*/ 5330 h 255"/>
                              <a:gd name="T8" fmla="+- 0 5933 5520"/>
                              <a:gd name="T9" fmla="*/ T8 w 1269"/>
                              <a:gd name="T10" fmla="+- 0 5330 5282"/>
                              <a:gd name="T11" fmla="*/ 5330 h 255"/>
                              <a:gd name="T12" fmla="+- 0 5979 5520"/>
                              <a:gd name="T13" fmla="*/ T12 w 1269"/>
                              <a:gd name="T14" fmla="+- 0 5282 5282"/>
                              <a:gd name="T15" fmla="*/ 5282 h 255"/>
                              <a:gd name="T16" fmla="+- 0 5938 5520"/>
                              <a:gd name="T17" fmla="*/ T16 w 1269"/>
                              <a:gd name="T18" fmla="+- 0 5282 5282"/>
                              <a:gd name="T19" fmla="*/ 5282 h 255"/>
                            </a:gdLst>
                            <a:ahLst/>
                            <a:cxnLst>
                              <a:cxn ang="0">
                                <a:pos x="T1" y="T3"/>
                              </a:cxn>
                              <a:cxn ang="0">
                                <a:pos x="T5" y="T7"/>
                              </a:cxn>
                              <a:cxn ang="0">
                                <a:pos x="T9" y="T11"/>
                              </a:cxn>
                              <a:cxn ang="0">
                                <a:pos x="T13" y="T15"/>
                              </a:cxn>
                              <a:cxn ang="0">
                                <a:pos x="T17" y="T19"/>
                              </a:cxn>
                            </a:cxnLst>
                            <a:rect l="0" t="0" r="r" b="b"/>
                            <a:pathLst>
                              <a:path w="1269" h="255">
                                <a:moveTo>
                                  <a:pt x="418" y="0"/>
                                </a:moveTo>
                                <a:lnTo>
                                  <a:pt x="404" y="48"/>
                                </a:lnTo>
                                <a:lnTo>
                                  <a:pt x="413" y="48"/>
                                </a:lnTo>
                                <a:lnTo>
                                  <a:pt x="459" y="0"/>
                                </a:lnTo>
                                <a:lnTo>
                                  <a:pt x="41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 name="Freeform 18"/>
                        <wps:cNvSpPr>
                          <a:spLocks/>
                        </wps:cNvSpPr>
                        <wps:spPr bwMode="auto">
                          <a:xfrm>
                            <a:off x="5520" y="5282"/>
                            <a:ext cx="1269" cy="255"/>
                          </a:xfrm>
                          <a:custGeom>
                            <a:avLst/>
                            <a:gdLst>
                              <a:gd name="T0" fmla="+- 0 6299 5520"/>
                              <a:gd name="T1" fmla="*/ T0 w 1269"/>
                              <a:gd name="T2" fmla="+- 0 5532 5282"/>
                              <a:gd name="T3" fmla="*/ 5532 h 255"/>
                              <a:gd name="T4" fmla="+- 0 6299 5520"/>
                              <a:gd name="T5" fmla="*/ T4 w 1269"/>
                              <a:gd name="T6" fmla="+- 0 5527 5282"/>
                              <a:gd name="T7" fmla="*/ 5527 h 255"/>
                              <a:gd name="T8" fmla="+- 0 6289 5520"/>
                              <a:gd name="T9" fmla="*/ T8 w 1269"/>
                              <a:gd name="T10" fmla="+- 0 5527 5282"/>
                              <a:gd name="T11" fmla="*/ 5527 h 255"/>
                              <a:gd name="T12" fmla="+- 0 6280 5520"/>
                              <a:gd name="T13" fmla="*/ T12 w 1269"/>
                              <a:gd name="T14" fmla="+- 0 5522 5282"/>
                              <a:gd name="T15" fmla="*/ 5522 h 255"/>
                              <a:gd name="T16" fmla="+- 0 6270 5520"/>
                              <a:gd name="T17" fmla="*/ T16 w 1269"/>
                              <a:gd name="T18" fmla="+- 0 5518 5282"/>
                              <a:gd name="T19" fmla="*/ 5518 h 255"/>
                              <a:gd name="T20" fmla="+- 0 6270 5520"/>
                              <a:gd name="T21" fmla="*/ T20 w 1269"/>
                              <a:gd name="T22" fmla="+- 0 5364 5282"/>
                              <a:gd name="T23" fmla="*/ 5364 h 255"/>
                              <a:gd name="T24" fmla="+- 0 6280 5520"/>
                              <a:gd name="T25" fmla="*/ T24 w 1269"/>
                              <a:gd name="T26" fmla="+- 0 5354 5282"/>
                              <a:gd name="T27" fmla="*/ 5354 h 255"/>
                              <a:gd name="T28" fmla="+- 0 6299 5520"/>
                              <a:gd name="T29" fmla="*/ T28 w 1269"/>
                              <a:gd name="T30" fmla="+- 0 5354 5282"/>
                              <a:gd name="T31" fmla="*/ 5354 h 255"/>
                              <a:gd name="T32" fmla="+- 0 6299 5520"/>
                              <a:gd name="T33" fmla="*/ T32 w 1269"/>
                              <a:gd name="T34" fmla="+- 0 5349 5282"/>
                              <a:gd name="T35" fmla="*/ 5349 h 255"/>
                              <a:gd name="T36" fmla="+- 0 6222 5520"/>
                              <a:gd name="T37" fmla="*/ T36 w 1269"/>
                              <a:gd name="T38" fmla="+- 0 5349 5282"/>
                              <a:gd name="T39" fmla="*/ 5349 h 255"/>
                              <a:gd name="T40" fmla="+- 0 6176 5520"/>
                              <a:gd name="T41" fmla="*/ T40 w 1269"/>
                              <a:gd name="T42" fmla="+- 0 5469 5282"/>
                              <a:gd name="T43" fmla="*/ 5469 h 255"/>
                              <a:gd name="T44" fmla="+- 0 6174 5520"/>
                              <a:gd name="T45" fmla="*/ T44 w 1269"/>
                              <a:gd name="T46" fmla="+- 0 5469 5282"/>
                              <a:gd name="T47" fmla="*/ 5469 h 255"/>
                              <a:gd name="T48" fmla="+- 0 6121 5520"/>
                              <a:gd name="T49" fmla="*/ T48 w 1269"/>
                              <a:gd name="T50" fmla="+- 0 5349 5282"/>
                              <a:gd name="T51" fmla="*/ 5349 h 255"/>
                              <a:gd name="T52" fmla="+- 0 6044 5520"/>
                              <a:gd name="T53" fmla="*/ T52 w 1269"/>
                              <a:gd name="T54" fmla="+- 0 5349 5282"/>
                              <a:gd name="T55" fmla="*/ 5349 h 255"/>
                              <a:gd name="T56" fmla="+- 0 6044 5520"/>
                              <a:gd name="T57" fmla="*/ T56 w 1269"/>
                              <a:gd name="T58" fmla="+- 0 5354 5282"/>
                              <a:gd name="T59" fmla="*/ 5354 h 255"/>
                              <a:gd name="T60" fmla="+- 0 6063 5520"/>
                              <a:gd name="T61" fmla="*/ T60 w 1269"/>
                              <a:gd name="T62" fmla="+- 0 5354 5282"/>
                              <a:gd name="T63" fmla="*/ 5354 h 255"/>
                              <a:gd name="T64" fmla="+- 0 6068 5520"/>
                              <a:gd name="T65" fmla="*/ T64 w 1269"/>
                              <a:gd name="T66" fmla="+- 0 5359 5282"/>
                              <a:gd name="T67" fmla="*/ 5359 h 255"/>
                              <a:gd name="T68" fmla="+- 0 6073 5520"/>
                              <a:gd name="T69" fmla="*/ T68 w 1269"/>
                              <a:gd name="T70" fmla="+- 0 5364 5282"/>
                              <a:gd name="T71" fmla="*/ 5364 h 255"/>
                              <a:gd name="T72" fmla="+- 0 6073 5520"/>
                              <a:gd name="T73" fmla="*/ T72 w 1269"/>
                              <a:gd name="T74" fmla="+- 0 5508 5282"/>
                              <a:gd name="T75" fmla="*/ 5508 h 255"/>
                              <a:gd name="T76" fmla="+- 0 6068 5520"/>
                              <a:gd name="T77" fmla="*/ T76 w 1269"/>
                              <a:gd name="T78" fmla="+- 0 5508 5282"/>
                              <a:gd name="T79" fmla="*/ 5508 h 255"/>
                              <a:gd name="T80" fmla="+- 0 6068 5520"/>
                              <a:gd name="T81" fmla="*/ T80 w 1269"/>
                              <a:gd name="T82" fmla="+- 0 5518 5282"/>
                              <a:gd name="T83" fmla="*/ 5518 h 255"/>
                              <a:gd name="T84" fmla="+- 0 6058 5520"/>
                              <a:gd name="T85" fmla="*/ T84 w 1269"/>
                              <a:gd name="T86" fmla="+- 0 5527 5282"/>
                              <a:gd name="T87" fmla="*/ 5527 h 255"/>
                              <a:gd name="T88" fmla="+- 0 6044 5520"/>
                              <a:gd name="T89" fmla="*/ T88 w 1269"/>
                              <a:gd name="T90" fmla="+- 0 5527 5282"/>
                              <a:gd name="T91" fmla="*/ 5527 h 255"/>
                              <a:gd name="T92" fmla="+- 0 6044 5520"/>
                              <a:gd name="T93" fmla="*/ T92 w 1269"/>
                              <a:gd name="T94" fmla="+- 0 5532 5282"/>
                              <a:gd name="T95" fmla="*/ 5532 h 255"/>
                              <a:gd name="T96" fmla="+- 0 6107 5520"/>
                              <a:gd name="T97" fmla="*/ T96 w 1269"/>
                              <a:gd name="T98" fmla="+- 0 5532 5282"/>
                              <a:gd name="T99" fmla="*/ 5532 h 255"/>
                              <a:gd name="T100" fmla="+- 0 6107 5520"/>
                              <a:gd name="T101" fmla="*/ T100 w 1269"/>
                              <a:gd name="T102" fmla="+- 0 5527 5282"/>
                              <a:gd name="T103" fmla="*/ 5527 h 255"/>
                              <a:gd name="T104" fmla="+- 0 6087 5520"/>
                              <a:gd name="T105" fmla="*/ T104 w 1269"/>
                              <a:gd name="T106" fmla="+- 0 5522 5282"/>
                              <a:gd name="T107" fmla="*/ 5522 h 255"/>
                              <a:gd name="T108" fmla="+- 0 6082 5520"/>
                              <a:gd name="T109" fmla="*/ T108 w 1269"/>
                              <a:gd name="T110" fmla="+- 0 5513 5282"/>
                              <a:gd name="T111" fmla="*/ 5513 h 255"/>
                              <a:gd name="T112" fmla="+- 0 6082 5520"/>
                              <a:gd name="T113" fmla="*/ T112 w 1269"/>
                              <a:gd name="T114" fmla="+- 0 5364 5282"/>
                              <a:gd name="T115" fmla="*/ 5364 h 255"/>
                              <a:gd name="T116" fmla="+- 0 6156 5520"/>
                              <a:gd name="T117" fmla="*/ T116 w 1269"/>
                              <a:gd name="T118" fmla="+- 0 5529 5282"/>
                              <a:gd name="T119" fmla="*/ 5529 h 255"/>
                              <a:gd name="T120" fmla="+- 0 6227 5520"/>
                              <a:gd name="T121" fmla="*/ T120 w 1269"/>
                              <a:gd name="T122" fmla="+- 0 5364 5282"/>
                              <a:gd name="T123" fmla="*/ 5364 h 255"/>
                              <a:gd name="T124" fmla="+- 0 6227 5520"/>
                              <a:gd name="T125" fmla="*/ T124 w 1269"/>
                              <a:gd name="T126" fmla="+- 0 5518 5282"/>
                              <a:gd name="T127" fmla="*/ 5518 h 255"/>
                              <a:gd name="T128" fmla="+- 0 6222 5520"/>
                              <a:gd name="T129" fmla="*/ T128 w 1269"/>
                              <a:gd name="T130" fmla="+- 0 5522 5282"/>
                              <a:gd name="T131" fmla="*/ 5522 h 255"/>
                              <a:gd name="T132" fmla="+- 0 6217 5520"/>
                              <a:gd name="T133" fmla="*/ T132 w 1269"/>
                              <a:gd name="T134" fmla="+- 0 5527 5282"/>
                              <a:gd name="T135" fmla="*/ 5527 h 255"/>
                              <a:gd name="T136" fmla="+- 0 6203 5520"/>
                              <a:gd name="T137" fmla="*/ T136 w 1269"/>
                              <a:gd name="T138" fmla="+- 0 5527 5282"/>
                              <a:gd name="T139" fmla="*/ 5527 h 255"/>
                              <a:gd name="T140" fmla="+- 0 6203 5520"/>
                              <a:gd name="T141" fmla="*/ T140 w 1269"/>
                              <a:gd name="T142" fmla="+- 0 5532 5282"/>
                              <a:gd name="T143" fmla="*/ 5532 h 255"/>
                              <a:gd name="T144" fmla="+- 0 6299 5520"/>
                              <a:gd name="T145" fmla="*/ T144 w 1269"/>
                              <a:gd name="T146" fmla="+- 0 5532 5282"/>
                              <a:gd name="T147" fmla="*/ 5532 h 25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Lst>
                            <a:rect l="0" t="0" r="r" b="b"/>
                            <a:pathLst>
                              <a:path w="1269" h="255">
                                <a:moveTo>
                                  <a:pt x="779" y="250"/>
                                </a:moveTo>
                                <a:lnTo>
                                  <a:pt x="779" y="245"/>
                                </a:lnTo>
                                <a:lnTo>
                                  <a:pt x="769" y="245"/>
                                </a:lnTo>
                                <a:lnTo>
                                  <a:pt x="760" y="240"/>
                                </a:lnTo>
                                <a:lnTo>
                                  <a:pt x="750" y="236"/>
                                </a:lnTo>
                                <a:lnTo>
                                  <a:pt x="750" y="82"/>
                                </a:lnTo>
                                <a:lnTo>
                                  <a:pt x="760" y="72"/>
                                </a:lnTo>
                                <a:lnTo>
                                  <a:pt x="779" y="72"/>
                                </a:lnTo>
                                <a:lnTo>
                                  <a:pt x="779" y="67"/>
                                </a:lnTo>
                                <a:lnTo>
                                  <a:pt x="702" y="67"/>
                                </a:lnTo>
                                <a:lnTo>
                                  <a:pt x="656" y="187"/>
                                </a:lnTo>
                                <a:lnTo>
                                  <a:pt x="654" y="187"/>
                                </a:lnTo>
                                <a:lnTo>
                                  <a:pt x="601" y="67"/>
                                </a:lnTo>
                                <a:lnTo>
                                  <a:pt x="524" y="67"/>
                                </a:lnTo>
                                <a:lnTo>
                                  <a:pt x="524" y="72"/>
                                </a:lnTo>
                                <a:lnTo>
                                  <a:pt x="543" y="72"/>
                                </a:lnTo>
                                <a:lnTo>
                                  <a:pt x="548" y="77"/>
                                </a:lnTo>
                                <a:lnTo>
                                  <a:pt x="553" y="82"/>
                                </a:lnTo>
                                <a:lnTo>
                                  <a:pt x="553" y="226"/>
                                </a:lnTo>
                                <a:lnTo>
                                  <a:pt x="548" y="226"/>
                                </a:lnTo>
                                <a:lnTo>
                                  <a:pt x="548" y="236"/>
                                </a:lnTo>
                                <a:lnTo>
                                  <a:pt x="538" y="245"/>
                                </a:lnTo>
                                <a:lnTo>
                                  <a:pt x="524" y="245"/>
                                </a:lnTo>
                                <a:lnTo>
                                  <a:pt x="524" y="250"/>
                                </a:lnTo>
                                <a:lnTo>
                                  <a:pt x="587" y="250"/>
                                </a:lnTo>
                                <a:lnTo>
                                  <a:pt x="587" y="245"/>
                                </a:lnTo>
                                <a:lnTo>
                                  <a:pt x="567" y="240"/>
                                </a:lnTo>
                                <a:lnTo>
                                  <a:pt x="562" y="231"/>
                                </a:lnTo>
                                <a:lnTo>
                                  <a:pt x="562" y="82"/>
                                </a:lnTo>
                                <a:lnTo>
                                  <a:pt x="636" y="247"/>
                                </a:lnTo>
                                <a:lnTo>
                                  <a:pt x="707" y="82"/>
                                </a:lnTo>
                                <a:lnTo>
                                  <a:pt x="707" y="236"/>
                                </a:lnTo>
                                <a:lnTo>
                                  <a:pt x="702" y="240"/>
                                </a:lnTo>
                                <a:lnTo>
                                  <a:pt x="697" y="245"/>
                                </a:lnTo>
                                <a:lnTo>
                                  <a:pt x="683" y="245"/>
                                </a:lnTo>
                                <a:lnTo>
                                  <a:pt x="683" y="250"/>
                                </a:lnTo>
                                <a:lnTo>
                                  <a:pt x="779" y="2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 name="Freeform 19"/>
                        <wps:cNvSpPr>
                          <a:spLocks/>
                        </wps:cNvSpPr>
                        <wps:spPr bwMode="auto">
                          <a:xfrm>
                            <a:off x="5520" y="5282"/>
                            <a:ext cx="1269" cy="255"/>
                          </a:xfrm>
                          <a:custGeom>
                            <a:avLst/>
                            <a:gdLst>
                              <a:gd name="T0" fmla="+- 0 6554 5520"/>
                              <a:gd name="T1" fmla="*/ T0 w 1269"/>
                              <a:gd name="T2" fmla="+- 0 5498 5282"/>
                              <a:gd name="T3" fmla="*/ 5498 h 255"/>
                              <a:gd name="T4" fmla="+- 0 6558 5520"/>
                              <a:gd name="T5" fmla="*/ T4 w 1269"/>
                              <a:gd name="T6" fmla="+- 0 5489 5282"/>
                              <a:gd name="T7" fmla="*/ 5489 h 255"/>
                              <a:gd name="T8" fmla="+- 0 6563 5520"/>
                              <a:gd name="T9" fmla="*/ T8 w 1269"/>
                              <a:gd name="T10" fmla="+- 0 5474 5282"/>
                              <a:gd name="T11" fmla="*/ 5474 h 255"/>
                              <a:gd name="T12" fmla="+- 0 6568 5520"/>
                              <a:gd name="T13" fmla="*/ T12 w 1269"/>
                              <a:gd name="T14" fmla="+- 0 5465 5282"/>
                              <a:gd name="T15" fmla="*/ 5465 h 255"/>
                              <a:gd name="T16" fmla="+- 0 6573 5520"/>
                              <a:gd name="T17" fmla="*/ T16 w 1269"/>
                              <a:gd name="T18" fmla="+- 0 5455 5282"/>
                              <a:gd name="T19" fmla="*/ 5455 h 255"/>
                              <a:gd name="T20" fmla="+- 0 6573 5520"/>
                              <a:gd name="T21" fmla="*/ T20 w 1269"/>
                              <a:gd name="T22" fmla="+- 0 5441 5282"/>
                              <a:gd name="T23" fmla="*/ 5441 h 255"/>
                              <a:gd name="T24" fmla="+- 0 6572 5520"/>
                              <a:gd name="T25" fmla="*/ T24 w 1269"/>
                              <a:gd name="T26" fmla="+- 0 5425 5282"/>
                              <a:gd name="T27" fmla="*/ 5425 h 255"/>
                              <a:gd name="T28" fmla="+- 0 6567 5520"/>
                              <a:gd name="T29" fmla="*/ T28 w 1269"/>
                              <a:gd name="T30" fmla="+- 0 5405 5282"/>
                              <a:gd name="T31" fmla="*/ 5405 h 255"/>
                              <a:gd name="T32" fmla="+- 0 6558 5520"/>
                              <a:gd name="T33" fmla="*/ T32 w 1269"/>
                              <a:gd name="T34" fmla="+- 0 5388 5282"/>
                              <a:gd name="T35" fmla="*/ 5388 h 255"/>
                              <a:gd name="T36" fmla="+- 0 6520 5520"/>
                              <a:gd name="T37" fmla="*/ T36 w 1269"/>
                              <a:gd name="T38" fmla="+- 0 5354 5282"/>
                              <a:gd name="T39" fmla="*/ 5354 h 255"/>
                              <a:gd name="T40" fmla="+- 0 6509 5520"/>
                              <a:gd name="T41" fmla="*/ T40 w 1269"/>
                              <a:gd name="T42" fmla="+- 0 5351 5282"/>
                              <a:gd name="T43" fmla="*/ 5351 h 255"/>
                              <a:gd name="T44" fmla="+- 0 6491 5520"/>
                              <a:gd name="T45" fmla="*/ T44 w 1269"/>
                              <a:gd name="T46" fmla="+- 0 5350 5282"/>
                              <a:gd name="T47" fmla="*/ 5350 h 255"/>
                              <a:gd name="T48" fmla="+- 0 6467 5520"/>
                              <a:gd name="T49" fmla="*/ T48 w 1269"/>
                              <a:gd name="T50" fmla="+- 0 5349 5282"/>
                              <a:gd name="T51" fmla="*/ 5349 h 255"/>
                              <a:gd name="T52" fmla="+- 0 6458 5520"/>
                              <a:gd name="T53" fmla="*/ T52 w 1269"/>
                              <a:gd name="T54" fmla="+- 0 5359 5282"/>
                              <a:gd name="T55" fmla="*/ 5359 h 255"/>
                              <a:gd name="T56" fmla="+- 0 6458 5520"/>
                              <a:gd name="T57" fmla="*/ T56 w 1269"/>
                              <a:gd name="T58" fmla="+- 0 5431 5282"/>
                              <a:gd name="T59" fmla="*/ 5431 h 255"/>
                              <a:gd name="T60" fmla="+- 0 6460 5520"/>
                              <a:gd name="T61" fmla="*/ T60 w 1269"/>
                              <a:gd name="T62" fmla="+- 0 5359 5282"/>
                              <a:gd name="T63" fmla="*/ 5359 h 255"/>
                              <a:gd name="T64" fmla="+- 0 6460 5520"/>
                              <a:gd name="T65" fmla="*/ T64 w 1269"/>
                              <a:gd name="T66" fmla="+- 0 5359 5282"/>
                              <a:gd name="T67" fmla="*/ 5359 h 255"/>
                              <a:gd name="T68" fmla="+- 0 6486 5520"/>
                              <a:gd name="T69" fmla="*/ T68 w 1269"/>
                              <a:gd name="T70" fmla="+- 0 5364 5282"/>
                              <a:gd name="T71" fmla="*/ 5364 h 255"/>
                              <a:gd name="T72" fmla="+- 0 6496 5520"/>
                              <a:gd name="T73" fmla="*/ T72 w 1269"/>
                              <a:gd name="T74" fmla="+- 0 5368 5282"/>
                              <a:gd name="T75" fmla="*/ 5368 h 255"/>
                              <a:gd name="T76" fmla="+- 0 6506 5520"/>
                              <a:gd name="T77" fmla="*/ T76 w 1269"/>
                              <a:gd name="T78" fmla="+- 0 5373 5282"/>
                              <a:gd name="T79" fmla="*/ 5373 h 255"/>
                              <a:gd name="T80" fmla="+- 0 6510 5520"/>
                              <a:gd name="T81" fmla="*/ T80 w 1269"/>
                              <a:gd name="T82" fmla="+- 0 5383 5282"/>
                              <a:gd name="T83" fmla="*/ 5383 h 255"/>
                              <a:gd name="T84" fmla="+- 0 6515 5520"/>
                              <a:gd name="T85" fmla="*/ T84 w 1269"/>
                              <a:gd name="T86" fmla="+- 0 5398 5282"/>
                              <a:gd name="T87" fmla="*/ 5398 h 255"/>
                              <a:gd name="T88" fmla="+- 0 6518 5520"/>
                              <a:gd name="T89" fmla="*/ T88 w 1269"/>
                              <a:gd name="T90" fmla="+- 0 5418 5282"/>
                              <a:gd name="T91" fmla="*/ 5418 h 255"/>
                              <a:gd name="T92" fmla="+- 0 6520 5520"/>
                              <a:gd name="T93" fmla="*/ T92 w 1269"/>
                              <a:gd name="T94" fmla="+- 0 5441 5282"/>
                              <a:gd name="T95" fmla="*/ 5441 h 255"/>
                              <a:gd name="T96" fmla="+- 0 6520 5520"/>
                              <a:gd name="T97" fmla="*/ T96 w 1269"/>
                              <a:gd name="T98" fmla="+- 0 5452 5282"/>
                              <a:gd name="T99" fmla="*/ 5452 h 255"/>
                              <a:gd name="T100" fmla="+- 0 6517 5520"/>
                              <a:gd name="T101" fmla="*/ T100 w 1269"/>
                              <a:gd name="T102" fmla="+- 0 5474 5282"/>
                              <a:gd name="T103" fmla="*/ 5474 h 255"/>
                              <a:gd name="T104" fmla="+- 0 6513 5520"/>
                              <a:gd name="T105" fmla="*/ T104 w 1269"/>
                              <a:gd name="T106" fmla="+- 0 5493 5282"/>
                              <a:gd name="T107" fmla="*/ 5493 h 255"/>
                              <a:gd name="T108" fmla="+- 0 6506 5520"/>
                              <a:gd name="T109" fmla="*/ T108 w 1269"/>
                              <a:gd name="T110" fmla="+- 0 5508 5282"/>
                              <a:gd name="T111" fmla="*/ 5508 h 255"/>
                              <a:gd name="T112" fmla="+- 0 6496 5520"/>
                              <a:gd name="T113" fmla="*/ T112 w 1269"/>
                              <a:gd name="T114" fmla="+- 0 5518 5282"/>
                              <a:gd name="T115" fmla="*/ 5518 h 255"/>
                              <a:gd name="T116" fmla="+- 0 6486 5520"/>
                              <a:gd name="T117" fmla="*/ T116 w 1269"/>
                              <a:gd name="T118" fmla="+- 0 5522 5282"/>
                              <a:gd name="T119" fmla="*/ 5522 h 255"/>
                              <a:gd name="T120" fmla="+- 0 6462 5520"/>
                              <a:gd name="T121" fmla="*/ T120 w 1269"/>
                              <a:gd name="T122" fmla="+- 0 5522 5282"/>
                              <a:gd name="T123" fmla="*/ 5522 h 255"/>
                              <a:gd name="T124" fmla="+- 0 6462 5520"/>
                              <a:gd name="T125" fmla="*/ T124 w 1269"/>
                              <a:gd name="T126" fmla="+- 0 5518 5282"/>
                              <a:gd name="T127" fmla="*/ 5518 h 255"/>
                              <a:gd name="T128" fmla="+- 0 6458 5520"/>
                              <a:gd name="T129" fmla="*/ T128 w 1269"/>
                              <a:gd name="T130" fmla="+- 0 5518 5282"/>
                              <a:gd name="T131" fmla="*/ 5518 h 255"/>
                              <a:gd name="T132" fmla="+- 0 6409 5520"/>
                              <a:gd name="T133" fmla="*/ T132 w 1269"/>
                              <a:gd name="T134" fmla="+- 0 5498 5282"/>
                              <a:gd name="T135" fmla="*/ 5498 h 255"/>
                              <a:gd name="T136" fmla="+- 0 6409 5520"/>
                              <a:gd name="T137" fmla="*/ T136 w 1269"/>
                              <a:gd name="T138" fmla="+- 0 5522 5282"/>
                              <a:gd name="T139" fmla="*/ 5522 h 255"/>
                              <a:gd name="T140" fmla="+- 0 6405 5520"/>
                              <a:gd name="T141" fmla="*/ T140 w 1269"/>
                              <a:gd name="T142" fmla="+- 0 5522 5282"/>
                              <a:gd name="T143" fmla="*/ 5522 h 255"/>
                              <a:gd name="T144" fmla="+- 0 6400 5520"/>
                              <a:gd name="T145" fmla="*/ T144 w 1269"/>
                              <a:gd name="T146" fmla="+- 0 5527 5282"/>
                              <a:gd name="T147" fmla="*/ 5527 h 255"/>
                              <a:gd name="T148" fmla="+- 0 6385 5520"/>
                              <a:gd name="T149" fmla="*/ T148 w 1269"/>
                              <a:gd name="T150" fmla="+- 0 5527 5282"/>
                              <a:gd name="T151" fmla="*/ 5527 h 255"/>
                              <a:gd name="T152" fmla="+- 0 6388 5520"/>
                              <a:gd name="T153" fmla="*/ T152 w 1269"/>
                              <a:gd name="T154" fmla="+- 0 5532 5282"/>
                              <a:gd name="T155" fmla="*/ 5532 h 255"/>
                              <a:gd name="T156" fmla="+- 0 6496 5520"/>
                              <a:gd name="T157" fmla="*/ T156 w 1269"/>
                              <a:gd name="T158" fmla="+- 0 5532 5282"/>
                              <a:gd name="T159" fmla="*/ 5532 h 255"/>
                              <a:gd name="T160" fmla="+- 0 6525 5520"/>
                              <a:gd name="T161" fmla="*/ T160 w 1269"/>
                              <a:gd name="T162" fmla="+- 0 5522 5282"/>
                              <a:gd name="T163" fmla="*/ 5522 h 255"/>
                              <a:gd name="T164" fmla="+- 0 6549 5520"/>
                              <a:gd name="T165" fmla="*/ T164 w 1269"/>
                              <a:gd name="T166" fmla="+- 0 5503 5282"/>
                              <a:gd name="T167" fmla="*/ 5503 h 255"/>
                              <a:gd name="T168" fmla="+- 0 6554 5520"/>
                              <a:gd name="T169" fmla="*/ T168 w 1269"/>
                              <a:gd name="T170" fmla="+- 0 5498 5282"/>
                              <a:gd name="T171" fmla="*/ 5498 h 25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Lst>
                            <a:rect l="0" t="0" r="r" b="b"/>
                            <a:pathLst>
                              <a:path w="1269" h="255">
                                <a:moveTo>
                                  <a:pt x="1034" y="216"/>
                                </a:moveTo>
                                <a:lnTo>
                                  <a:pt x="1038" y="207"/>
                                </a:lnTo>
                                <a:lnTo>
                                  <a:pt x="1043" y="192"/>
                                </a:lnTo>
                                <a:lnTo>
                                  <a:pt x="1048" y="183"/>
                                </a:lnTo>
                                <a:lnTo>
                                  <a:pt x="1053" y="173"/>
                                </a:lnTo>
                                <a:lnTo>
                                  <a:pt x="1053" y="159"/>
                                </a:lnTo>
                                <a:lnTo>
                                  <a:pt x="1052" y="143"/>
                                </a:lnTo>
                                <a:lnTo>
                                  <a:pt x="1047" y="123"/>
                                </a:lnTo>
                                <a:lnTo>
                                  <a:pt x="1038" y="106"/>
                                </a:lnTo>
                                <a:lnTo>
                                  <a:pt x="1000" y="72"/>
                                </a:lnTo>
                                <a:lnTo>
                                  <a:pt x="989" y="69"/>
                                </a:lnTo>
                                <a:lnTo>
                                  <a:pt x="971" y="68"/>
                                </a:lnTo>
                                <a:lnTo>
                                  <a:pt x="947" y="67"/>
                                </a:lnTo>
                                <a:lnTo>
                                  <a:pt x="938" y="77"/>
                                </a:lnTo>
                                <a:lnTo>
                                  <a:pt x="938" y="149"/>
                                </a:lnTo>
                                <a:lnTo>
                                  <a:pt x="940" y="77"/>
                                </a:lnTo>
                                <a:lnTo>
                                  <a:pt x="966" y="82"/>
                                </a:lnTo>
                                <a:lnTo>
                                  <a:pt x="976" y="86"/>
                                </a:lnTo>
                                <a:lnTo>
                                  <a:pt x="986" y="91"/>
                                </a:lnTo>
                                <a:lnTo>
                                  <a:pt x="990" y="101"/>
                                </a:lnTo>
                                <a:lnTo>
                                  <a:pt x="995" y="116"/>
                                </a:lnTo>
                                <a:lnTo>
                                  <a:pt x="998" y="136"/>
                                </a:lnTo>
                                <a:lnTo>
                                  <a:pt x="1000" y="159"/>
                                </a:lnTo>
                                <a:lnTo>
                                  <a:pt x="1000" y="170"/>
                                </a:lnTo>
                                <a:lnTo>
                                  <a:pt x="997" y="192"/>
                                </a:lnTo>
                                <a:lnTo>
                                  <a:pt x="993" y="211"/>
                                </a:lnTo>
                                <a:lnTo>
                                  <a:pt x="986" y="226"/>
                                </a:lnTo>
                                <a:lnTo>
                                  <a:pt x="976" y="236"/>
                                </a:lnTo>
                                <a:lnTo>
                                  <a:pt x="966" y="240"/>
                                </a:lnTo>
                                <a:lnTo>
                                  <a:pt x="942" y="240"/>
                                </a:lnTo>
                                <a:lnTo>
                                  <a:pt x="942" y="236"/>
                                </a:lnTo>
                                <a:lnTo>
                                  <a:pt x="938" y="236"/>
                                </a:lnTo>
                                <a:lnTo>
                                  <a:pt x="889" y="216"/>
                                </a:lnTo>
                                <a:lnTo>
                                  <a:pt x="889" y="240"/>
                                </a:lnTo>
                                <a:lnTo>
                                  <a:pt x="885" y="240"/>
                                </a:lnTo>
                                <a:lnTo>
                                  <a:pt x="880" y="245"/>
                                </a:lnTo>
                                <a:lnTo>
                                  <a:pt x="865" y="245"/>
                                </a:lnTo>
                                <a:lnTo>
                                  <a:pt x="868" y="250"/>
                                </a:lnTo>
                                <a:lnTo>
                                  <a:pt x="976" y="250"/>
                                </a:lnTo>
                                <a:lnTo>
                                  <a:pt x="1005" y="240"/>
                                </a:lnTo>
                                <a:lnTo>
                                  <a:pt x="1029" y="221"/>
                                </a:lnTo>
                                <a:lnTo>
                                  <a:pt x="1034" y="2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 name="Freeform 20"/>
                        <wps:cNvSpPr>
                          <a:spLocks/>
                        </wps:cNvSpPr>
                        <wps:spPr bwMode="auto">
                          <a:xfrm>
                            <a:off x="5520" y="5282"/>
                            <a:ext cx="1269" cy="255"/>
                          </a:xfrm>
                          <a:custGeom>
                            <a:avLst/>
                            <a:gdLst>
                              <a:gd name="T0" fmla="+- 0 6458 5520"/>
                              <a:gd name="T1" fmla="*/ T0 w 1269"/>
                              <a:gd name="T2" fmla="+- 0 5431 5282"/>
                              <a:gd name="T3" fmla="*/ 5431 h 255"/>
                              <a:gd name="T4" fmla="+- 0 6458 5520"/>
                              <a:gd name="T5" fmla="*/ T4 w 1269"/>
                              <a:gd name="T6" fmla="+- 0 5359 5282"/>
                              <a:gd name="T7" fmla="*/ 5359 h 255"/>
                              <a:gd name="T8" fmla="+- 0 6467 5520"/>
                              <a:gd name="T9" fmla="*/ T8 w 1269"/>
                              <a:gd name="T10" fmla="+- 0 5349 5282"/>
                              <a:gd name="T11" fmla="*/ 5349 h 255"/>
                              <a:gd name="T12" fmla="+- 0 6385 5520"/>
                              <a:gd name="T13" fmla="*/ T12 w 1269"/>
                              <a:gd name="T14" fmla="+- 0 5349 5282"/>
                              <a:gd name="T15" fmla="*/ 5349 h 255"/>
                              <a:gd name="T16" fmla="+- 0 6385 5520"/>
                              <a:gd name="T17" fmla="*/ T16 w 1269"/>
                              <a:gd name="T18" fmla="+- 0 5354 5282"/>
                              <a:gd name="T19" fmla="*/ 5354 h 255"/>
                              <a:gd name="T20" fmla="+- 0 6405 5520"/>
                              <a:gd name="T21" fmla="*/ T20 w 1269"/>
                              <a:gd name="T22" fmla="+- 0 5354 5282"/>
                              <a:gd name="T23" fmla="*/ 5354 h 255"/>
                              <a:gd name="T24" fmla="+- 0 6409 5520"/>
                              <a:gd name="T25" fmla="*/ T24 w 1269"/>
                              <a:gd name="T26" fmla="+- 0 5359 5282"/>
                              <a:gd name="T27" fmla="*/ 5359 h 255"/>
                              <a:gd name="T28" fmla="+- 0 6409 5520"/>
                              <a:gd name="T29" fmla="*/ T28 w 1269"/>
                              <a:gd name="T30" fmla="+- 0 5431 5282"/>
                              <a:gd name="T31" fmla="*/ 5431 h 255"/>
                              <a:gd name="T32" fmla="+- 0 6385 5520"/>
                              <a:gd name="T33" fmla="*/ T32 w 1269"/>
                              <a:gd name="T34" fmla="+- 0 5431 5282"/>
                              <a:gd name="T35" fmla="*/ 5431 h 255"/>
                              <a:gd name="T36" fmla="+- 0 6385 5520"/>
                              <a:gd name="T37" fmla="*/ T36 w 1269"/>
                              <a:gd name="T38" fmla="+- 0 5441 5282"/>
                              <a:gd name="T39" fmla="*/ 5441 h 255"/>
                              <a:gd name="T40" fmla="+- 0 6409 5520"/>
                              <a:gd name="T41" fmla="*/ T40 w 1269"/>
                              <a:gd name="T42" fmla="+- 0 5441 5282"/>
                              <a:gd name="T43" fmla="*/ 5441 h 255"/>
                              <a:gd name="T44" fmla="+- 0 6409 5520"/>
                              <a:gd name="T45" fmla="*/ T44 w 1269"/>
                              <a:gd name="T46" fmla="+- 0 5498 5282"/>
                              <a:gd name="T47" fmla="*/ 5498 h 255"/>
                              <a:gd name="T48" fmla="+- 0 6458 5520"/>
                              <a:gd name="T49" fmla="*/ T48 w 1269"/>
                              <a:gd name="T50" fmla="+- 0 5518 5282"/>
                              <a:gd name="T51" fmla="*/ 5518 h 255"/>
                              <a:gd name="T52" fmla="+- 0 6458 5520"/>
                              <a:gd name="T53" fmla="*/ T52 w 1269"/>
                              <a:gd name="T54" fmla="+- 0 5441 5282"/>
                              <a:gd name="T55" fmla="*/ 5441 h 255"/>
                              <a:gd name="T56" fmla="+- 0 6496 5520"/>
                              <a:gd name="T57" fmla="*/ T56 w 1269"/>
                              <a:gd name="T58" fmla="+- 0 5441 5282"/>
                              <a:gd name="T59" fmla="*/ 5441 h 255"/>
                              <a:gd name="T60" fmla="+- 0 6496 5520"/>
                              <a:gd name="T61" fmla="*/ T60 w 1269"/>
                              <a:gd name="T62" fmla="+- 0 5431 5282"/>
                              <a:gd name="T63" fmla="*/ 5431 h 255"/>
                              <a:gd name="T64" fmla="+- 0 6458 5520"/>
                              <a:gd name="T65" fmla="*/ T64 w 1269"/>
                              <a:gd name="T66" fmla="+- 0 5431 5282"/>
                              <a:gd name="T67" fmla="*/ 5431 h 25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1269" h="255">
                                <a:moveTo>
                                  <a:pt x="938" y="149"/>
                                </a:moveTo>
                                <a:lnTo>
                                  <a:pt x="938" y="77"/>
                                </a:lnTo>
                                <a:lnTo>
                                  <a:pt x="947" y="67"/>
                                </a:lnTo>
                                <a:lnTo>
                                  <a:pt x="865" y="67"/>
                                </a:lnTo>
                                <a:lnTo>
                                  <a:pt x="865" y="72"/>
                                </a:lnTo>
                                <a:lnTo>
                                  <a:pt x="885" y="72"/>
                                </a:lnTo>
                                <a:lnTo>
                                  <a:pt x="889" y="77"/>
                                </a:lnTo>
                                <a:lnTo>
                                  <a:pt x="889" y="149"/>
                                </a:lnTo>
                                <a:lnTo>
                                  <a:pt x="865" y="149"/>
                                </a:lnTo>
                                <a:lnTo>
                                  <a:pt x="865" y="159"/>
                                </a:lnTo>
                                <a:lnTo>
                                  <a:pt x="889" y="159"/>
                                </a:lnTo>
                                <a:lnTo>
                                  <a:pt x="889" y="216"/>
                                </a:lnTo>
                                <a:lnTo>
                                  <a:pt x="938" y="236"/>
                                </a:lnTo>
                                <a:lnTo>
                                  <a:pt x="938" y="159"/>
                                </a:lnTo>
                                <a:lnTo>
                                  <a:pt x="976" y="159"/>
                                </a:lnTo>
                                <a:lnTo>
                                  <a:pt x="976" y="149"/>
                                </a:lnTo>
                                <a:lnTo>
                                  <a:pt x="938" y="1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 name="Freeform 21"/>
                        <wps:cNvSpPr>
                          <a:spLocks/>
                        </wps:cNvSpPr>
                        <wps:spPr bwMode="auto">
                          <a:xfrm>
                            <a:off x="6813" y="5489"/>
                            <a:ext cx="166" cy="150"/>
                          </a:xfrm>
                          <a:custGeom>
                            <a:avLst/>
                            <a:gdLst>
                              <a:gd name="T0" fmla="+- 0 6979 6813"/>
                              <a:gd name="T1" fmla="*/ T0 w 166"/>
                              <a:gd name="T2" fmla="+- 0 5489 5489"/>
                              <a:gd name="T3" fmla="*/ 5489 h 150"/>
                              <a:gd name="T4" fmla="+- 0 6977 6813"/>
                              <a:gd name="T5" fmla="*/ T4 w 166"/>
                              <a:gd name="T6" fmla="+- 0 5489 5489"/>
                              <a:gd name="T7" fmla="*/ 5489 h 150"/>
                              <a:gd name="T8" fmla="+- 0 6978 6813"/>
                              <a:gd name="T9" fmla="*/ T8 w 166"/>
                              <a:gd name="T10" fmla="+- 0 5490 5489"/>
                              <a:gd name="T11" fmla="*/ 5490 h 150"/>
                              <a:gd name="T12" fmla="+- 0 6979 6813"/>
                              <a:gd name="T13" fmla="*/ T12 w 166"/>
                              <a:gd name="T14" fmla="+- 0 5489 5489"/>
                              <a:gd name="T15" fmla="*/ 5489 h 150"/>
                            </a:gdLst>
                            <a:ahLst/>
                            <a:cxnLst>
                              <a:cxn ang="0">
                                <a:pos x="T1" y="T3"/>
                              </a:cxn>
                              <a:cxn ang="0">
                                <a:pos x="T5" y="T7"/>
                              </a:cxn>
                              <a:cxn ang="0">
                                <a:pos x="T9" y="T11"/>
                              </a:cxn>
                              <a:cxn ang="0">
                                <a:pos x="T13" y="T15"/>
                              </a:cxn>
                            </a:cxnLst>
                            <a:rect l="0" t="0" r="r" b="b"/>
                            <a:pathLst>
                              <a:path w="166" h="150">
                                <a:moveTo>
                                  <a:pt x="166" y="0"/>
                                </a:moveTo>
                                <a:lnTo>
                                  <a:pt x="164" y="0"/>
                                </a:lnTo>
                                <a:lnTo>
                                  <a:pt x="165" y="1"/>
                                </a:lnTo>
                                <a:lnTo>
                                  <a:pt x="1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 name="Freeform 22"/>
                        <wps:cNvSpPr>
                          <a:spLocks/>
                        </wps:cNvSpPr>
                        <wps:spPr bwMode="auto">
                          <a:xfrm>
                            <a:off x="6813" y="5489"/>
                            <a:ext cx="166" cy="150"/>
                          </a:xfrm>
                          <a:custGeom>
                            <a:avLst/>
                            <a:gdLst>
                              <a:gd name="T0" fmla="+- 0 6837 6813"/>
                              <a:gd name="T1" fmla="*/ T0 w 166"/>
                              <a:gd name="T2" fmla="+- 0 5508 5489"/>
                              <a:gd name="T3" fmla="*/ 5508 h 150"/>
                              <a:gd name="T4" fmla="+- 0 6853 6813"/>
                              <a:gd name="T5" fmla="*/ T4 w 166"/>
                              <a:gd name="T6" fmla="+- 0 5521 5489"/>
                              <a:gd name="T7" fmla="*/ 5521 h 150"/>
                              <a:gd name="T8" fmla="+- 0 6871 6813"/>
                              <a:gd name="T9" fmla="*/ T8 w 166"/>
                              <a:gd name="T10" fmla="+- 0 5530 5489"/>
                              <a:gd name="T11" fmla="*/ 5530 h 150"/>
                              <a:gd name="T12" fmla="+- 0 6890 6813"/>
                              <a:gd name="T13" fmla="*/ T12 w 166"/>
                              <a:gd name="T14" fmla="+- 0 5535 5489"/>
                              <a:gd name="T15" fmla="*/ 5535 h 150"/>
                              <a:gd name="T16" fmla="+- 0 6909 6813"/>
                              <a:gd name="T17" fmla="*/ T16 w 166"/>
                              <a:gd name="T18" fmla="+- 0 5537 5489"/>
                              <a:gd name="T19" fmla="*/ 5537 h 150"/>
                              <a:gd name="T20" fmla="+- 0 6930 6813"/>
                              <a:gd name="T21" fmla="*/ T20 w 166"/>
                              <a:gd name="T22" fmla="+- 0 5535 5489"/>
                              <a:gd name="T23" fmla="*/ 5535 h 150"/>
                              <a:gd name="T24" fmla="+- 0 6949 6813"/>
                              <a:gd name="T25" fmla="*/ T24 w 166"/>
                              <a:gd name="T26" fmla="+- 0 5528 5489"/>
                              <a:gd name="T27" fmla="*/ 5528 h 150"/>
                              <a:gd name="T28" fmla="+- 0 6957 6813"/>
                              <a:gd name="T29" fmla="*/ T28 w 166"/>
                              <a:gd name="T30" fmla="+- 0 5522 5489"/>
                              <a:gd name="T31" fmla="*/ 5522 h 150"/>
                              <a:gd name="T32" fmla="+- 0 6972 6813"/>
                              <a:gd name="T33" fmla="*/ T32 w 166"/>
                              <a:gd name="T34" fmla="+- 0 5513 5489"/>
                              <a:gd name="T35" fmla="*/ 5513 h 150"/>
                              <a:gd name="T36" fmla="+- 0 6986 6813"/>
                              <a:gd name="T37" fmla="*/ T36 w 166"/>
                              <a:gd name="T38" fmla="+- 0 5498 5489"/>
                              <a:gd name="T39" fmla="*/ 5498 h 150"/>
                              <a:gd name="T40" fmla="+- 0 6978 6813"/>
                              <a:gd name="T41" fmla="*/ T40 w 166"/>
                              <a:gd name="T42" fmla="+- 0 5490 5489"/>
                              <a:gd name="T43" fmla="*/ 5490 h 150"/>
                              <a:gd name="T44" fmla="+- 0 6957 6813"/>
                              <a:gd name="T45" fmla="*/ T44 w 166"/>
                              <a:gd name="T46" fmla="+- 0 5508 5489"/>
                              <a:gd name="T47" fmla="*/ 5508 h 150"/>
                              <a:gd name="T48" fmla="+- 0 6938 6813"/>
                              <a:gd name="T49" fmla="*/ T48 w 166"/>
                              <a:gd name="T50" fmla="+- 0 5518 5489"/>
                              <a:gd name="T51" fmla="*/ 5518 h 150"/>
                              <a:gd name="T52" fmla="+- 0 6933 6813"/>
                              <a:gd name="T53" fmla="*/ T52 w 166"/>
                              <a:gd name="T54" fmla="+- 0 5522 5489"/>
                              <a:gd name="T55" fmla="*/ 5522 h 150"/>
                              <a:gd name="T56" fmla="+- 0 6914 6813"/>
                              <a:gd name="T57" fmla="*/ T56 w 166"/>
                              <a:gd name="T58" fmla="+- 0 5522 5489"/>
                              <a:gd name="T59" fmla="*/ 5522 h 150"/>
                              <a:gd name="T60" fmla="+- 0 6890 6813"/>
                              <a:gd name="T61" fmla="*/ T60 w 166"/>
                              <a:gd name="T62" fmla="+- 0 5518 5489"/>
                              <a:gd name="T63" fmla="*/ 5518 h 150"/>
                              <a:gd name="T64" fmla="+- 0 6881 6813"/>
                              <a:gd name="T65" fmla="*/ T64 w 166"/>
                              <a:gd name="T66" fmla="+- 0 5513 5489"/>
                              <a:gd name="T67" fmla="*/ 5513 h 150"/>
                              <a:gd name="T68" fmla="+- 0 6876 6813"/>
                              <a:gd name="T69" fmla="*/ T68 w 166"/>
                              <a:gd name="T70" fmla="+- 0 5508 5489"/>
                              <a:gd name="T71" fmla="*/ 5508 h 150"/>
                              <a:gd name="T72" fmla="+- 0 6871 6813"/>
                              <a:gd name="T73" fmla="*/ T72 w 166"/>
                              <a:gd name="T74" fmla="+- 0 5498 5489"/>
                              <a:gd name="T75" fmla="*/ 5498 h 150"/>
                              <a:gd name="T76" fmla="+- 0 6866 6813"/>
                              <a:gd name="T77" fmla="*/ T76 w 166"/>
                              <a:gd name="T78" fmla="+- 0 5483 5489"/>
                              <a:gd name="T79" fmla="*/ 5483 h 150"/>
                              <a:gd name="T80" fmla="+- 0 6863 6813"/>
                              <a:gd name="T81" fmla="*/ T80 w 166"/>
                              <a:gd name="T82" fmla="+- 0 5464 5489"/>
                              <a:gd name="T83" fmla="*/ 5464 h 150"/>
                              <a:gd name="T84" fmla="+- 0 6861 6813"/>
                              <a:gd name="T85" fmla="*/ T84 w 166"/>
                              <a:gd name="T86" fmla="+- 0 5440 5489"/>
                              <a:gd name="T87" fmla="*/ 5440 h 150"/>
                              <a:gd name="T88" fmla="+- 0 6861 6813"/>
                              <a:gd name="T89" fmla="*/ T88 w 166"/>
                              <a:gd name="T90" fmla="+- 0 5436 5489"/>
                              <a:gd name="T91" fmla="*/ 5436 h 150"/>
                              <a:gd name="T92" fmla="+- 0 6863 6813"/>
                              <a:gd name="T93" fmla="*/ T92 w 166"/>
                              <a:gd name="T94" fmla="+- 0 5404 5489"/>
                              <a:gd name="T95" fmla="*/ 5404 h 150"/>
                              <a:gd name="T96" fmla="+- 0 6869 6813"/>
                              <a:gd name="T97" fmla="*/ T96 w 166"/>
                              <a:gd name="T98" fmla="+- 0 5380 5489"/>
                              <a:gd name="T99" fmla="*/ 5380 h 150"/>
                              <a:gd name="T100" fmla="+- 0 6878 6813"/>
                              <a:gd name="T101" fmla="*/ T100 w 166"/>
                              <a:gd name="T102" fmla="+- 0 5363 5489"/>
                              <a:gd name="T103" fmla="*/ 5363 h 150"/>
                              <a:gd name="T104" fmla="+- 0 6892 6813"/>
                              <a:gd name="T105" fmla="*/ T104 w 166"/>
                              <a:gd name="T106" fmla="+- 0 5352 5489"/>
                              <a:gd name="T107" fmla="*/ 5352 h 150"/>
                              <a:gd name="T108" fmla="+- 0 6909 6813"/>
                              <a:gd name="T109" fmla="*/ T108 w 166"/>
                              <a:gd name="T110" fmla="+- 0 5349 5489"/>
                              <a:gd name="T111" fmla="*/ 5349 h 150"/>
                              <a:gd name="T112" fmla="+- 0 6948 6813"/>
                              <a:gd name="T113" fmla="*/ T112 w 166"/>
                              <a:gd name="T114" fmla="+- 0 5364 5489"/>
                              <a:gd name="T115" fmla="*/ 5364 h 150"/>
                              <a:gd name="T116" fmla="+- 0 6962 6813"/>
                              <a:gd name="T117" fmla="*/ T116 w 166"/>
                              <a:gd name="T118" fmla="+- 0 5383 5489"/>
                              <a:gd name="T119" fmla="*/ 5383 h 150"/>
                              <a:gd name="T120" fmla="+- 0 6977 6813"/>
                              <a:gd name="T121" fmla="*/ T120 w 166"/>
                              <a:gd name="T122" fmla="+- 0 5407 5489"/>
                              <a:gd name="T123" fmla="*/ 5407 h 150"/>
                              <a:gd name="T124" fmla="+- 0 6982 6813"/>
                              <a:gd name="T125" fmla="*/ T124 w 166"/>
                              <a:gd name="T126" fmla="+- 0 5407 5489"/>
                              <a:gd name="T127" fmla="*/ 5407 h 150"/>
                              <a:gd name="T128" fmla="+- 0 6982 6813"/>
                              <a:gd name="T129" fmla="*/ T128 w 166"/>
                              <a:gd name="T130" fmla="+- 0 5340 5489"/>
                              <a:gd name="T131" fmla="*/ 5340 h 150"/>
                              <a:gd name="T132" fmla="+- 0 6972 6813"/>
                              <a:gd name="T133" fmla="*/ T132 w 166"/>
                              <a:gd name="T134" fmla="+- 0 5340 5489"/>
                              <a:gd name="T135" fmla="*/ 5340 h 150"/>
                              <a:gd name="T136" fmla="+- 0 6967 6813"/>
                              <a:gd name="T137" fmla="*/ T136 w 166"/>
                              <a:gd name="T138" fmla="+- 0 5349 5489"/>
                              <a:gd name="T139" fmla="*/ 5349 h 150"/>
                              <a:gd name="T140" fmla="+- 0 6967 6813"/>
                              <a:gd name="T141" fmla="*/ T140 w 166"/>
                              <a:gd name="T142" fmla="+- 0 5354 5489"/>
                              <a:gd name="T143" fmla="*/ 5354 h 150"/>
                              <a:gd name="T144" fmla="+- 0 6953 6813"/>
                              <a:gd name="T145" fmla="*/ T144 w 166"/>
                              <a:gd name="T146" fmla="+- 0 5354 5489"/>
                              <a:gd name="T147" fmla="*/ 5354 h 150"/>
                              <a:gd name="T148" fmla="+- 0 6948 6813"/>
                              <a:gd name="T149" fmla="*/ T148 w 166"/>
                              <a:gd name="T150" fmla="+- 0 5349 5489"/>
                              <a:gd name="T151" fmla="*/ 5349 h 150"/>
                              <a:gd name="T152" fmla="+- 0 6933 6813"/>
                              <a:gd name="T153" fmla="*/ T152 w 166"/>
                              <a:gd name="T154" fmla="+- 0 5345 5489"/>
                              <a:gd name="T155" fmla="*/ 5345 h 150"/>
                              <a:gd name="T156" fmla="+- 0 6919 6813"/>
                              <a:gd name="T157" fmla="*/ T156 w 166"/>
                              <a:gd name="T158" fmla="+- 0 5340 5489"/>
                              <a:gd name="T159" fmla="*/ 5340 h 150"/>
                              <a:gd name="T160" fmla="+- 0 6909 6813"/>
                              <a:gd name="T161" fmla="*/ T160 w 166"/>
                              <a:gd name="T162" fmla="+- 0 5340 5489"/>
                              <a:gd name="T163" fmla="*/ 5340 h 150"/>
                              <a:gd name="T164" fmla="+- 0 6888 6813"/>
                              <a:gd name="T165" fmla="*/ T164 w 166"/>
                              <a:gd name="T166" fmla="+- 0 5342 5489"/>
                              <a:gd name="T167" fmla="*/ 5342 h 150"/>
                              <a:gd name="T168" fmla="+- 0 6869 6813"/>
                              <a:gd name="T169" fmla="*/ T168 w 166"/>
                              <a:gd name="T170" fmla="+- 0 5347 5489"/>
                              <a:gd name="T171" fmla="*/ 5347 h 150"/>
                              <a:gd name="T172" fmla="+- 0 6851 6813"/>
                              <a:gd name="T173" fmla="*/ T172 w 166"/>
                              <a:gd name="T174" fmla="+- 0 5357 5489"/>
                              <a:gd name="T175" fmla="*/ 5357 h 150"/>
                              <a:gd name="T176" fmla="+- 0 6837 6813"/>
                              <a:gd name="T177" fmla="*/ T176 w 166"/>
                              <a:gd name="T178" fmla="+- 0 5368 5489"/>
                              <a:gd name="T179" fmla="*/ 5368 h 150"/>
                              <a:gd name="T180" fmla="+- 0 6827 6813"/>
                              <a:gd name="T181" fmla="*/ T180 w 166"/>
                              <a:gd name="T182" fmla="+- 0 5385 5489"/>
                              <a:gd name="T183" fmla="*/ 5385 h 150"/>
                              <a:gd name="T184" fmla="+- 0 6819 6813"/>
                              <a:gd name="T185" fmla="*/ T184 w 166"/>
                              <a:gd name="T186" fmla="+- 0 5403 5489"/>
                              <a:gd name="T187" fmla="*/ 5403 h 150"/>
                              <a:gd name="T188" fmla="+- 0 6815 6813"/>
                              <a:gd name="T189" fmla="*/ T188 w 166"/>
                              <a:gd name="T190" fmla="+- 0 5423 5489"/>
                              <a:gd name="T191" fmla="*/ 5423 h 150"/>
                              <a:gd name="T192" fmla="+- 0 6813 6813"/>
                              <a:gd name="T193" fmla="*/ T192 w 166"/>
                              <a:gd name="T194" fmla="+- 0 5441 5489"/>
                              <a:gd name="T195" fmla="*/ 5441 h 150"/>
                              <a:gd name="T196" fmla="+- 0 6815 6813"/>
                              <a:gd name="T197" fmla="*/ T196 w 166"/>
                              <a:gd name="T198" fmla="+- 0 5464 5489"/>
                              <a:gd name="T199" fmla="*/ 5464 h 150"/>
                              <a:gd name="T200" fmla="+- 0 6821 6813"/>
                              <a:gd name="T201" fmla="*/ T200 w 166"/>
                              <a:gd name="T202" fmla="+- 0 5484 5489"/>
                              <a:gd name="T203" fmla="*/ 5484 h 150"/>
                              <a:gd name="T204" fmla="+- 0 6831 6813"/>
                              <a:gd name="T205" fmla="*/ T204 w 166"/>
                              <a:gd name="T206" fmla="+- 0 5500 5489"/>
                              <a:gd name="T207" fmla="*/ 5500 h 150"/>
                              <a:gd name="T208" fmla="+- 0 6837 6813"/>
                              <a:gd name="T209" fmla="*/ T208 w 166"/>
                              <a:gd name="T210" fmla="+- 0 5508 5489"/>
                              <a:gd name="T211" fmla="*/ 5508 h 15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Lst>
                            <a:rect l="0" t="0" r="r" b="b"/>
                            <a:pathLst>
                              <a:path w="166" h="150">
                                <a:moveTo>
                                  <a:pt x="24" y="19"/>
                                </a:moveTo>
                                <a:lnTo>
                                  <a:pt x="40" y="32"/>
                                </a:lnTo>
                                <a:lnTo>
                                  <a:pt x="58" y="41"/>
                                </a:lnTo>
                                <a:lnTo>
                                  <a:pt x="77" y="46"/>
                                </a:lnTo>
                                <a:lnTo>
                                  <a:pt x="96" y="48"/>
                                </a:lnTo>
                                <a:lnTo>
                                  <a:pt x="117" y="46"/>
                                </a:lnTo>
                                <a:lnTo>
                                  <a:pt x="136" y="39"/>
                                </a:lnTo>
                                <a:lnTo>
                                  <a:pt x="144" y="33"/>
                                </a:lnTo>
                                <a:lnTo>
                                  <a:pt x="159" y="24"/>
                                </a:lnTo>
                                <a:lnTo>
                                  <a:pt x="173" y="9"/>
                                </a:lnTo>
                                <a:lnTo>
                                  <a:pt x="165" y="1"/>
                                </a:lnTo>
                                <a:lnTo>
                                  <a:pt x="144" y="19"/>
                                </a:lnTo>
                                <a:lnTo>
                                  <a:pt x="125" y="29"/>
                                </a:lnTo>
                                <a:lnTo>
                                  <a:pt x="120" y="33"/>
                                </a:lnTo>
                                <a:lnTo>
                                  <a:pt x="101" y="33"/>
                                </a:lnTo>
                                <a:lnTo>
                                  <a:pt x="77" y="29"/>
                                </a:lnTo>
                                <a:lnTo>
                                  <a:pt x="68" y="24"/>
                                </a:lnTo>
                                <a:lnTo>
                                  <a:pt x="63" y="19"/>
                                </a:lnTo>
                                <a:lnTo>
                                  <a:pt x="58" y="9"/>
                                </a:lnTo>
                                <a:lnTo>
                                  <a:pt x="53" y="-6"/>
                                </a:lnTo>
                                <a:lnTo>
                                  <a:pt x="50" y="-25"/>
                                </a:lnTo>
                                <a:lnTo>
                                  <a:pt x="48" y="-49"/>
                                </a:lnTo>
                                <a:lnTo>
                                  <a:pt x="48" y="-53"/>
                                </a:lnTo>
                                <a:lnTo>
                                  <a:pt x="50" y="-85"/>
                                </a:lnTo>
                                <a:lnTo>
                                  <a:pt x="56" y="-109"/>
                                </a:lnTo>
                                <a:lnTo>
                                  <a:pt x="65" y="-126"/>
                                </a:lnTo>
                                <a:lnTo>
                                  <a:pt x="79" y="-137"/>
                                </a:lnTo>
                                <a:lnTo>
                                  <a:pt x="96" y="-140"/>
                                </a:lnTo>
                                <a:lnTo>
                                  <a:pt x="135" y="-125"/>
                                </a:lnTo>
                                <a:lnTo>
                                  <a:pt x="149" y="-106"/>
                                </a:lnTo>
                                <a:lnTo>
                                  <a:pt x="164" y="-82"/>
                                </a:lnTo>
                                <a:lnTo>
                                  <a:pt x="169" y="-82"/>
                                </a:lnTo>
                                <a:lnTo>
                                  <a:pt x="169" y="-149"/>
                                </a:lnTo>
                                <a:lnTo>
                                  <a:pt x="159" y="-149"/>
                                </a:lnTo>
                                <a:lnTo>
                                  <a:pt x="154" y="-140"/>
                                </a:lnTo>
                                <a:lnTo>
                                  <a:pt x="154" y="-135"/>
                                </a:lnTo>
                                <a:lnTo>
                                  <a:pt x="140" y="-135"/>
                                </a:lnTo>
                                <a:lnTo>
                                  <a:pt x="135" y="-140"/>
                                </a:lnTo>
                                <a:lnTo>
                                  <a:pt x="120" y="-144"/>
                                </a:lnTo>
                                <a:lnTo>
                                  <a:pt x="106" y="-149"/>
                                </a:lnTo>
                                <a:lnTo>
                                  <a:pt x="96" y="-149"/>
                                </a:lnTo>
                                <a:lnTo>
                                  <a:pt x="75" y="-147"/>
                                </a:lnTo>
                                <a:lnTo>
                                  <a:pt x="56" y="-142"/>
                                </a:lnTo>
                                <a:lnTo>
                                  <a:pt x="38" y="-132"/>
                                </a:lnTo>
                                <a:lnTo>
                                  <a:pt x="24" y="-121"/>
                                </a:lnTo>
                                <a:lnTo>
                                  <a:pt x="14" y="-104"/>
                                </a:lnTo>
                                <a:lnTo>
                                  <a:pt x="6" y="-86"/>
                                </a:lnTo>
                                <a:lnTo>
                                  <a:pt x="2" y="-66"/>
                                </a:lnTo>
                                <a:lnTo>
                                  <a:pt x="0" y="-48"/>
                                </a:lnTo>
                                <a:lnTo>
                                  <a:pt x="2" y="-25"/>
                                </a:lnTo>
                                <a:lnTo>
                                  <a:pt x="8" y="-5"/>
                                </a:lnTo>
                                <a:lnTo>
                                  <a:pt x="18" y="11"/>
                                </a:lnTo>
                                <a:lnTo>
                                  <a:pt x="24"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 name="Freeform 23"/>
                        <wps:cNvSpPr>
                          <a:spLocks/>
                        </wps:cNvSpPr>
                        <wps:spPr bwMode="auto">
                          <a:xfrm>
                            <a:off x="6231" y="6041"/>
                            <a:ext cx="0" cy="615"/>
                          </a:xfrm>
                          <a:custGeom>
                            <a:avLst/>
                            <a:gdLst>
                              <a:gd name="T0" fmla="+- 0 6041 6041"/>
                              <a:gd name="T1" fmla="*/ 6041 h 615"/>
                              <a:gd name="T2" fmla="+- 0 6657 6041"/>
                              <a:gd name="T3" fmla="*/ 6657 h 615"/>
                            </a:gdLst>
                            <a:ahLst/>
                            <a:cxnLst>
                              <a:cxn ang="0">
                                <a:pos x="0" y="T1"/>
                              </a:cxn>
                              <a:cxn ang="0">
                                <a:pos x="0" y="T3"/>
                              </a:cxn>
                            </a:cxnLst>
                            <a:rect l="0" t="0" r="r" b="b"/>
                            <a:pathLst>
                              <a:path h="615">
                                <a:moveTo>
                                  <a:pt x="0" y="0"/>
                                </a:moveTo>
                                <a:lnTo>
                                  <a:pt x="0" y="616"/>
                                </a:lnTo>
                              </a:path>
                            </a:pathLst>
                          </a:custGeom>
                          <a:noFill/>
                          <a:ln w="915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7" name="Freeform 24"/>
                        <wps:cNvSpPr>
                          <a:spLocks/>
                        </wps:cNvSpPr>
                        <wps:spPr bwMode="auto">
                          <a:xfrm>
                            <a:off x="3361" y="6633"/>
                            <a:ext cx="6789" cy="0"/>
                          </a:xfrm>
                          <a:custGeom>
                            <a:avLst/>
                            <a:gdLst>
                              <a:gd name="T0" fmla="+- 0 3361 3361"/>
                              <a:gd name="T1" fmla="*/ T0 w 6789"/>
                              <a:gd name="T2" fmla="+- 0 10150 3361"/>
                              <a:gd name="T3" fmla="*/ T2 w 6789"/>
                            </a:gdLst>
                            <a:ahLst/>
                            <a:cxnLst>
                              <a:cxn ang="0">
                                <a:pos x="T1" y="0"/>
                              </a:cxn>
                              <a:cxn ang="0">
                                <a:pos x="T3" y="0"/>
                              </a:cxn>
                            </a:cxnLst>
                            <a:rect l="0" t="0" r="r" b="b"/>
                            <a:pathLst>
                              <a:path w="6789">
                                <a:moveTo>
                                  <a:pt x="0" y="0"/>
                                </a:moveTo>
                                <a:lnTo>
                                  <a:pt x="6789" y="0"/>
                                </a:lnTo>
                              </a:path>
                            </a:pathLst>
                          </a:custGeom>
                          <a:noFill/>
                          <a:ln w="915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8" name="Freeform 25"/>
                        <wps:cNvSpPr>
                          <a:spLocks/>
                        </wps:cNvSpPr>
                        <wps:spPr bwMode="auto">
                          <a:xfrm>
                            <a:off x="3299" y="6628"/>
                            <a:ext cx="120" cy="803"/>
                          </a:xfrm>
                          <a:custGeom>
                            <a:avLst/>
                            <a:gdLst>
                              <a:gd name="T0" fmla="+- 0 3361 3299"/>
                              <a:gd name="T1" fmla="*/ T0 w 120"/>
                              <a:gd name="T2" fmla="+- 0 7430 6628"/>
                              <a:gd name="T3" fmla="*/ 7430 h 803"/>
                              <a:gd name="T4" fmla="+- 0 3419 3299"/>
                              <a:gd name="T5" fmla="*/ T4 w 120"/>
                              <a:gd name="T6" fmla="+- 0 7310 6628"/>
                              <a:gd name="T7" fmla="*/ 7310 h 803"/>
                              <a:gd name="T8" fmla="+- 0 3371 3299"/>
                              <a:gd name="T9" fmla="*/ T8 w 120"/>
                              <a:gd name="T10" fmla="+- 0 7310 6628"/>
                              <a:gd name="T11" fmla="*/ 7310 h 803"/>
                              <a:gd name="T12" fmla="+- 0 3371 3299"/>
                              <a:gd name="T13" fmla="*/ T12 w 120"/>
                              <a:gd name="T14" fmla="+- 0 6633 6628"/>
                              <a:gd name="T15" fmla="*/ 6633 h 803"/>
                              <a:gd name="T16" fmla="+- 0 3361 3299"/>
                              <a:gd name="T17" fmla="*/ T16 w 120"/>
                              <a:gd name="T18" fmla="+- 0 6628 6628"/>
                              <a:gd name="T19" fmla="*/ 6628 h 803"/>
                              <a:gd name="T20" fmla="+- 0 3351 3299"/>
                              <a:gd name="T21" fmla="*/ T20 w 120"/>
                              <a:gd name="T22" fmla="+- 0 6633 6628"/>
                              <a:gd name="T23" fmla="*/ 6633 h 803"/>
                              <a:gd name="T24" fmla="+- 0 3351 3299"/>
                              <a:gd name="T25" fmla="*/ T24 w 120"/>
                              <a:gd name="T26" fmla="+- 0 7310 6628"/>
                              <a:gd name="T27" fmla="*/ 7310 h 803"/>
                              <a:gd name="T28" fmla="+- 0 3299 3299"/>
                              <a:gd name="T29" fmla="*/ T28 w 120"/>
                              <a:gd name="T30" fmla="+- 0 7310 6628"/>
                              <a:gd name="T31" fmla="*/ 7310 h 803"/>
                              <a:gd name="T32" fmla="+- 0 3361 3299"/>
                              <a:gd name="T33" fmla="*/ T32 w 120"/>
                              <a:gd name="T34" fmla="+- 0 7430 6628"/>
                              <a:gd name="T35" fmla="*/ 7430 h 80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20" h="803">
                                <a:moveTo>
                                  <a:pt x="62" y="802"/>
                                </a:moveTo>
                                <a:lnTo>
                                  <a:pt x="120" y="682"/>
                                </a:lnTo>
                                <a:lnTo>
                                  <a:pt x="72" y="682"/>
                                </a:lnTo>
                                <a:lnTo>
                                  <a:pt x="72" y="5"/>
                                </a:lnTo>
                                <a:lnTo>
                                  <a:pt x="62" y="0"/>
                                </a:lnTo>
                                <a:lnTo>
                                  <a:pt x="52" y="5"/>
                                </a:lnTo>
                                <a:lnTo>
                                  <a:pt x="52" y="682"/>
                                </a:lnTo>
                                <a:lnTo>
                                  <a:pt x="0" y="682"/>
                                </a:lnTo>
                                <a:lnTo>
                                  <a:pt x="62" y="8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 name="Freeform 26"/>
                        <wps:cNvSpPr>
                          <a:spLocks/>
                        </wps:cNvSpPr>
                        <wps:spPr bwMode="auto">
                          <a:xfrm>
                            <a:off x="5477" y="6628"/>
                            <a:ext cx="120" cy="803"/>
                          </a:xfrm>
                          <a:custGeom>
                            <a:avLst/>
                            <a:gdLst>
                              <a:gd name="T0" fmla="+- 0 5597 5477"/>
                              <a:gd name="T1" fmla="*/ T0 w 120"/>
                              <a:gd name="T2" fmla="+- 0 7305 6628"/>
                              <a:gd name="T3" fmla="*/ 7305 h 803"/>
                              <a:gd name="T4" fmla="+- 0 5544 5477"/>
                              <a:gd name="T5" fmla="*/ T4 w 120"/>
                              <a:gd name="T6" fmla="+- 0 7310 6628"/>
                              <a:gd name="T7" fmla="*/ 7310 h 803"/>
                              <a:gd name="T8" fmla="+- 0 5534 5477"/>
                              <a:gd name="T9" fmla="*/ T8 w 120"/>
                              <a:gd name="T10" fmla="+- 0 6633 6628"/>
                              <a:gd name="T11" fmla="*/ 6633 h 803"/>
                              <a:gd name="T12" fmla="+- 0 5525 5477"/>
                              <a:gd name="T13" fmla="*/ T12 w 120"/>
                              <a:gd name="T14" fmla="+- 0 6628 6628"/>
                              <a:gd name="T15" fmla="*/ 6628 h 803"/>
                              <a:gd name="T16" fmla="+- 0 5515 5477"/>
                              <a:gd name="T17" fmla="*/ T16 w 120"/>
                              <a:gd name="T18" fmla="+- 0 6633 6628"/>
                              <a:gd name="T19" fmla="*/ 6633 h 803"/>
                              <a:gd name="T20" fmla="+- 0 5529 5477"/>
                              <a:gd name="T21" fmla="*/ T20 w 120"/>
                              <a:gd name="T22" fmla="+- 0 7310 6628"/>
                              <a:gd name="T23" fmla="*/ 7310 h 803"/>
                              <a:gd name="T24" fmla="+- 0 5477 5477"/>
                              <a:gd name="T25" fmla="*/ T24 w 120"/>
                              <a:gd name="T26" fmla="+- 0 7310 6628"/>
                              <a:gd name="T27" fmla="*/ 7310 h 803"/>
                              <a:gd name="T28" fmla="+- 0 5539 5477"/>
                              <a:gd name="T29" fmla="*/ T28 w 120"/>
                              <a:gd name="T30" fmla="+- 0 7430 6628"/>
                              <a:gd name="T31" fmla="*/ 7430 h 803"/>
                              <a:gd name="T32" fmla="+- 0 5597 5477"/>
                              <a:gd name="T33" fmla="*/ T32 w 120"/>
                              <a:gd name="T34" fmla="+- 0 7305 6628"/>
                              <a:gd name="T35" fmla="*/ 7305 h 80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20" h="803">
                                <a:moveTo>
                                  <a:pt x="120" y="677"/>
                                </a:moveTo>
                                <a:lnTo>
                                  <a:pt x="67" y="682"/>
                                </a:lnTo>
                                <a:lnTo>
                                  <a:pt x="57" y="5"/>
                                </a:lnTo>
                                <a:lnTo>
                                  <a:pt x="48" y="0"/>
                                </a:lnTo>
                                <a:lnTo>
                                  <a:pt x="38" y="5"/>
                                </a:lnTo>
                                <a:lnTo>
                                  <a:pt x="52" y="682"/>
                                </a:lnTo>
                                <a:lnTo>
                                  <a:pt x="0" y="682"/>
                                </a:lnTo>
                                <a:lnTo>
                                  <a:pt x="62" y="802"/>
                                </a:lnTo>
                                <a:lnTo>
                                  <a:pt x="120" y="67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 name="Freeform 27"/>
                        <wps:cNvSpPr>
                          <a:spLocks/>
                        </wps:cNvSpPr>
                        <wps:spPr bwMode="auto">
                          <a:xfrm>
                            <a:off x="7794" y="6628"/>
                            <a:ext cx="120" cy="649"/>
                          </a:xfrm>
                          <a:custGeom>
                            <a:avLst/>
                            <a:gdLst>
                              <a:gd name="T0" fmla="+- 0 7852 7794"/>
                              <a:gd name="T1" fmla="*/ T0 w 120"/>
                              <a:gd name="T2" fmla="+- 0 7277 6628"/>
                              <a:gd name="T3" fmla="*/ 7277 h 649"/>
                              <a:gd name="T4" fmla="+- 0 7914 7794"/>
                              <a:gd name="T5" fmla="*/ T4 w 120"/>
                              <a:gd name="T6" fmla="+- 0 7157 6628"/>
                              <a:gd name="T7" fmla="*/ 7157 h 649"/>
                              <a:gd name="T8" fmla="+- 0 7862 7794"/>
                              <a:gd name="T9" fmla="*/ T8 w 120"/>
                              <a:gd name="T10" fmla="+- 0 7157 6628"/>
                              <a:gd name="T11" fmla="*/ 7157 h 649"/>
                              <a:gd name="T12" fmla="+- 0 7862 7794"/>
                              <a:gd name="T13" fmla="*/ T12 w 120"/>
                              <a:gd name="T14" fmla="+- 0 6633 6628"/>
                              <a:gd name="T15" fmla="*/ 6633 h 649"/>
                              <a:gd name="T16" fmla="+- 0 7852 7794"/>
                              <a:gd name="T17" fmla="*/ T16 w 120"/>
                              <a:gd name="T18" fmla="+- 0 6628 6628"/>
                              <a:gd name="T19" fmla="*/ 6628 h 649"/>
                              <a:gd name="T20" fmla="+- 0 7847 7794"/>
                              <a:gd name="T21" fmla="*/ T20 w 120"/>
                              <a:gd name="T22" fmla="+- 0 6633 6628"/>
                              <a:gd name="T23" fmla="*/ 6633 h 649"/>
                              <a:gd name="T24" fmla="+- 0 7847 7794"/>
                              <a:gd name="T25" fmla="*/ T24 w 120"/>
                              <a:gd name="T26" fmla="+- 0 7157 6628"/>
                              <a:gd name="T27" fmla="*/ 7157 h 649"/>
                              <a:gd name="T28" fmla="+- 0 7794 7794"/>
                              <a:gd name="T29" fmla="*/ T28 w 120"/>
                              <a:gd name="T30" fmla="+- 0 7157 6628"/>
                              <a:gd name="T31" fmla="*/ 7157 h 649"/>
                              <a:gd name="T32" fmla="+- 0 7852 7794"/>
                              <a:gd name="T33" fmla="*/ T32 w 120"/>
                              <a:gd name="T34" fmla="+- 0 7277 6628"/>
                              <a:gd name="T35" fmla="*/ 7277 h 64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20" h="649">
                                <a:moveTo>
                                  <a:pt x="58" y="649"/>
                                </a:moveTo>
                                <a:lnTo>
                                  <a:pt x="120" y="529"/>
                                </a:lnTo>
                                <a:lnTo>
                                  <a:pt x="68" y="529"/>
                                </a:lnTo>
                                <a:lnTo>
                                  <a:pt x="68" y="5"/>
                                </a:lnTo>
                                <a:lnTo>
                                  <a:pt x="58" y="0"/>
                                </a:lnTo>
                                <a:lnTo>
                                  <a:pt x="53" y="5"/>
                                </a:lnTo>
                                <a:lnTo>
                                  <a:pt x="53" y="529"/>
                                </a:lnTo>
                                <a:lnTo>
                                  <a:pt x="0" y="529"/>
                                </a:lnTo>
                                <a:lnTo>
                                  <a:pt x="58" y="6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 name="Freeform 28"/>
                        <wps:cNvSpPr>
                          <a:spLocks/>
                        </wps:cNvSpPr>
                        <wps:spPr bwMode="auto">
                          <a:xfrm>
                            <a:off x="10092" y="6628"/>
                            <a:ext cx="120" cy="649"/>
                          </a:xfrm>
                          <a:custGeom>
                            <a:avLst/>
                            <a:gdLst>
                              <a:gd name="T0" fmla="+- 0 10150 10092"/>
                              <a:gd name="T1" fmla="*/ T0 w 120"/>
                              <a:gd name="T2" fmla="+- 0 7277 6628"/>
                              <a:gd name="T3" fmla="*/ 7277 h 649"/>
                              <a:gd name="T4" fmla="+- 0 10213 10092"/>
                              <a:gd name="T5" fmla="*/ T4 w 120"/>
                              <a:gd name="T6" fmla="+- 0 7157 6628"/>
                              <a:gd name="T7" fmla="*/ 7157 h 649"/>
                              <a:gd name="T8" fmla="+- 0 10160 10092"/>
                              <a:gd name="T9" fmla="*/ T8 w 120"/>
                              <a:gd name="T10" fmla="+- 0 7157 6628"/>
                              <a:gd name="T11" fmla="*/ 7157 h 649"/>
                              <a:gd name="T12" fmla="+- 0 10160 10092"/>
                              <a:gd name="T13" fmla="*/ T12 w 120"/>
                              <a:gd name="T14" fmla="+- 0 6633 6628"/>
                              <a:gd name="T15" fmla="*/ 6633 h 649"/>
                              <a:gd name="T16" fmla="+- 0 10150 10092"/>
                              <a:gd name="T17" fmla="*/ T16 w 120"/>
                              <a:gd name="T18" fmla="+- 0 6628 6628"/>
                              <a:gd name="T19" fmla="*/ 6628 h 649"/>
                              <a:gd name="T20" fmla="+- 0 10145 10092"/>
                              <a:gd name="T21" fmla="*/ T20 w 120"/>
                              <a:gd name="T22" fmla="+- 0 6633 6628"/>
                              <a:gd name="T23" fmla="*/ 6633 h 649"/>
                              <a:gd name="T24" fmla="+- 0 10145 10092"/>
                              <a:gd name="T25" fmla="*/ T24 w 120"/>
                              <a:gd name="T26" fmla="+- 0 7157 6628"/>
                              <a:gd name="T27" fmla="*/ 7157 h 649"/>
                              <a:gd name="T28" fmla="+- 0 10092 10092"/>
                              <a:gd name="T29" fmla="*/ T28 w 120"/>
                              <a:gd name="T30" fmla="+- 0 7157 6628"/>
                              <a:gd name="T31" fmla="*/ 7157 h 649"/>
                              <a:gd name="T32" fmla="+- 0 10150 10092"/>
                              <a:gd name="T33" fmla="*/ T32 w 120"/>
                              <a:gd name="T34" fmla="+- 0 7277 6628"/>
                              <a:gd name="T35" fmla="*/ 7277 h 64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20" h="649">
                                <a:moveTo>
                                  <a:pt x="58" y="649"/>
                                </a:moveTo>
                                <a:lnTo>
                                  <a:pt x="121" y="529"/>
                                </a:lnTo>
                                <a:lnTo>
                                  <a:pt x="68" y="529"/>
                                </a:lnTo>
                                <a:lnTo>
                                  <a:pt x="68" y="5"/>
                                </a:lnTo>
                                <a:lnTo>
                                  <a:pt x="58" y="0"/>
                                </a:lnTo>
                                <a:lnTo>
                                  <a:pt x="53" y="5"/>
                                </a:lnTo>
                                <a:lnTo>
                                  <a:pt x="53" y="529"/>
                                </a:lnTo>
                                <a:lnTo>
                                  <a:pt x="0" y="529"/>
                                </a:lnTo>
                                <a:lnTo>
                                  <a:pt x="58" y="6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 name="Freeform 29"/>
                        <wps:cNvSpPr>
                          <a:spLocks/>
                        </wps:cNvSpPr>
                        <wps:spPr bwMode="auto">
                          <a:xfrm>
                            <a:off x="1562" y="6811"/>
                            <a:ext cx="2448" cy="782"/>
                          </a:xfrm>
                          <a:custGeom>
                            <a:avLst/>
                            <a:gdLst>
                              <a:gd name="T0" fmla="+- 0 1562 1562"/>
                              <a:gd name="T1" fmla="*/ T0 w 2448"/>
                              <a:gd name="T2" fmla="+- 0 7594 6811"/>
                              <a:gd name="T3" fmla="*/ 7594 h 782"/>
                              <a:gd name="T4" fmla="+- 0 4010 1562"/>
                              <a:gd name="T5" fmla="*/ T4 w 2448"/>
                              <a:gd name="T6" fmla="+- 0 7594 6811"/>
                              <a:gd name="T7" fmla="*/ 7594 h 782"/>
                              <a:gd name="T8" fmla="+- 0 4010 1562"/>
                              <a:gd name="T9" fmla="*/ T8 w 2448"/>
                              <a:gd name="T10" fmla="+- 0 6811 6811"/>
                              <a:gd name="T11" fmla="*/ 6811 h 782"/>
                              <a:gd name="T12" fmla="+- 0 1562 1562"/>
                              <a:gd name="T13" fmla="*/ T12 w 2448"/>
                              <a:gd name="T14" fmla="+- 0 6811 6811"/>
                              <a:gd name="T15" fmla="*/ 6811 h 782"/>
                              <a:gd name="T16" fmla="+- 0 1562 1562"/>
                              <a:gd name="T17" fmla="*/ T16 w 2448"/>
                              <a:gd name="T18" fmla="+- 0 7594 6811"/>
                              <a:gd name="T19" fmla="*/ 7594 h 782"/>
                            </a:gdLst>
                            <a:ahLst/>
                            <a:cxnLst>
                              <a:cxn ang="0">
                                <a:pos x="T1" y="T3"/>
                              </a:cxn>
                              <a:cxn ang="0">
                                <a:pos x="T5" y="T7"/>
                              </a:cxn>
                              <a:cxn ang="0">
                                <a:pos x="T9" y="T11"/>
                              </a:cxn>
                              <a:cxn ang="0">
                                <a:pos x="T13" y="T15"/>
                              </a:cxn>
                              <a:cxn ang="0">
                                <a:pos x="T17" y="T19"/>
                              </a:cxn>
                            </a:cxnLst>
                            <a:rect l="0" t="0" r="r" b="b"/>
                            <a:pathLst>
                              <a:path w="2448" h="782">
                                <a:moveTo>
                                  <a:pt x="0" y="783"/>
                                </a:moveTo>
                                <a:lnTo>
                                  <a:pt x="2448" y="783"/>
                                </a:lnTo>
                                <a:lnTo>
                                  <a:pt x="2448" y="0"/>
                                </a:lnTo>
                                <a:lnTo>
                                  <a:pt x="0" y="0"/>
                                </a:lnTo>
                                <a:lnTo>
                                  <a:pt x="0" y="78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 name="Freeform 30"/>
                        <wps:cNvSpPr>
                          <a:spLocks/>
                        </wps:cNvSpPr>
                        <wps:spPr bwMode="auto">
                          <a:xfrm>
                            <a:off x="1563" y="6810"/>
                            <a:ext cx="2447" cy="783"/>
                          </a:xfrm>
                          <a:custGeom>
                            <a:avLst/>
                            <a:gdLst>
                              <a:gd name="T0" fmla="+- 0 1563 1563"/>
                              <a:gd name="T1" fmla="*/ T0 w 2447"/>
                              <a:gd name="T2" fmla="+- 0 6810 6810"/>
                              <a:gd name="T3" fmla="*/ 6810 h 783"/>
                              <a:gd name="T4" fmla="+- 0 1563 1563"/>
                              <a:gd name="T5" fmla="*/ T4 w 2447"/>
                              <a:gd name="T6" fmla="+- 0 7594 6810"/>
                              <a:gd name="T7" fmla="*/ 7594 h 783"/>
                              <a:gd name="T8" fmla="+- 0 4010 1563"/>
                              <a:gd name="T9" fmla="*/ T8 w 2447"/>
                              <a:gd name="T10" fmla="+- 0 7594 6810"/>
                              <a:gd name="T11" fmla="*/ 7594 h 783"/>
                              <a:gd name="T12" fmla="+- 0 4010 1563"/>
                              <a:gd name="T13" fmla="*/ T12 w 2447"/>
                              <a:gd name="T14" fmla="+- 0 6810 6810"/>
                              <a:gd name="T15" fmla="*/ 6810 h 783"/>
                              <a:gd name="T16" fmla="+- 0 1563 1563"/>
                              <a:gd name="T17" fmla="*/ T16 w 2447"/>
                              <a:gd name="T18" fmla="+- 0 6810 6810"/>
                              <a:gd name="T19" fmla="*/ 6810 h 783"/>
                            </a:gdLst>
                            <a:ahLst/>
                            <a:cxnLst>
                              <a:cxn ang="0">
                                <a:pos x="T1" y="T3"/>
                              </a:cxn>
                              <a:cxn ang="0">
                                <a:pos x="T5" y="T7"/>
                              </a:cxn>
                              <a:cxn ang="0">
                                <a:pos x="T9" y="T11"/>
                              </a:cxn>
                              <a:cxn ang="0">
                                <a:pos x="T13" y="T15"/>
                              </a:cxn>
                              <a:cxn ang="0">
                                <a:pos x="T17" y="T19"/>
                              </a:cxn>
                            </a:cxnLst>
                            <a:rect l="0" t="0" r="r" b="b"/>
                            <a:pathLst>
                              <a:path w="2447" h="783">
                                <a:moveTo>
                                  <a:pt x="0" y="0"/>
                                </a:moveTo>
                                <a:lnTo>
                                  <a:pt x="0" y="784"/>
                                </a:lnTo>
                                <a:lnTo>
                                  <a:pt x="2447" y="784"/>
                                </a:lnTo>
                                <a:lnTo>
                                  <a:pt x="2447" y="0"/>
                                </a:lnTo>
                                <a:lnTo>
                                  <a:pt x="0" y="0"/>
                                </a:lnTo>
                              </a:path>
                            </a:pathLst>
                          </a:custGeom>
                          <a:noFill/>
                          <a:ln w="915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4" name="Freeform 31"/>
                        <wps:cNvSpPr>
                          <a:spLocks/>
                        </wps:cNvSpPr>
                        <wps:spPr bwMode="auto">
                          <a:xfrm>
                            <a:off x="1721" y="6902"/>
                            <a:ext cx="1087" cy="226"/>
                          </a:xfrm>
                          <a:custGeom>
                            <a:avLst/>
                            <a:gdLst>
                              <a:gd name="T0" fmla="+- 0 2124 1721"/>
                              <a:gd name="T1" fmla="*/ T0 w 1087"/>
                              <a:gd name="T2" fmla="+- 0 7114 6902"/>
                              <a:gd name="T3" fmla="*/ 7114 h 226"/>
                              <a:gd name="T4" fmla="+- 0 2112 1721"/>
                              <a:gd name="T5" fmla="*/ T4 w 1087"/>
                              <a:gd name="T6" fmla="+- 0 7102 6902"/>
                              <a:gd name="T7" fmla="*/ 7102 h 226"/>
                              <a:gd name="T8" fmla="+- 0 2103 1721"/>
                              <a:gd name="T9" fmla="*/ T8 w 1087"/>
                              <a:gd name="T10" fmla="+- 0 7081 6902"/>
                              <a:gd name="T11" fmla="*/ 7081 h 226"/>
                              <a:gd name="T12" fmla="+- 0 2097 1721"/>
                              <a:gd name="T13" fmla="*/ T12 w 1087"/>
                              <a:gd name="T14" fmla="+- 0 7053 6902"/>
                              <a:gd name="T15" fmla="*/ 7053 h 226"/>
                              <a:gd name="T16" fmla="+- 0 2097 1721"/>
                              <a:gd name="T17" fmla="*/ T16 w 1087"/>
                              <a:gd name="T18" fmla="+- 0 7116 6902"/>
                              <a:gd name="T19" fmla="*/ 7116 h 226"/>
                              <a:gd name="T20" fmla="+- 0 2116 1721"/>
                              <a:gd name="T21" fmla="*/ T20 w 1087"/>
                              <a:gd name="T22" fmla="+- 0 7124 6902"/>
                              <a:gd name="T23" fmla="*/ 7124 h 226"/>
                              <a:gd name="T24" fmla="+- 0 2137 1721"/>
                              <a:gd name="T25" fmla="*/ T24 w 1087"/>
                              <a:gd name="T26" fmla="+- 0 7128 6902"/>
                              <a:gd name="T27" fmla="*/ 7128 h 226"/>
                              <a:gd name="T28" fmla="+- 0 2140 1721"/>
                              <a:gd name="T29" fmla="*/ T28 w 1087"/>
                              <a:gd name="T30" fmla="+- 0 7118 6902"/>
                              <a:gd name="T31" fmla="*/ 7118 h 226"/>
                              <a:gd name="T32" fmla="+- 0 2124 1721"/>
                              <a:gd name="T33" fmla="*/ T32 w 1087"/>
                              <a:gd name="T34" fmla="+- 0 7114 6902"/>
                              <a:gd name="T35" fmla="*/ 7114 h 22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087" h="226">
                                <a:moveTo>
                                  <a:pt x="403" y="212"/>
                                </a:moveTo>
                                <a:lnTo>
                                  <a:pt x="391" y="200"/>
                                </a:lnTo>
                                <a:lnTo>
                                  <a:pt x="382" y="179"/>
                                </a:lnTo>
                                <a:lnTo>
                                  <a:pt x="376" y="151"/>
                                </a:lnTo>
                                <a:lnTo>
                                  <a:pt x="376" y="214"/>
                                </a:lnTo>
                                <a:lnTo>
                                  <a:pt x="395" y="222"/>
                                </a:lnTo>
                                <a:lnTo>
                                  <a:pt x="416" y="226"/>
                                </a:lnTo>
                                <a:lnTo>
                                  <a:pt x="419" y="216"/>
                                </a:lnTo>
                                <a:lnTo>
                                  <a:pt x="403" y="2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 name="Freeform 32"/>
                        <wps:cNvSpPr>
                          <a:spLocks/>
                        </wps:cNvSpPr>
                        <wps:spPr bwMode="auto">
                          <a:xfrm>
                            <a:off x="1721" y="6902"/>
                            <a:ext cx="1087" cy="226"/>
                          </a:xfrm>
                          <a:custGeom>
                            <a:avLst/>
                            <a:gdLst>
                              <a:gd name="T0" fmla="+- 0 2101 1721"/>
                              <a:gd name="T1" fmla="*/ T0 w 1087"/>
                              <a:gd name="T2" fmla="+- 0 6911 6902"/>
                              <a:gd name="T3" fmla="*/ 6911 h 226"/>
                              <a:gd name="T4" fmla="+- 0 2101 1721"/>
                              <a:gd name="T5" fmla="*/ T4 w 1087"/>
                              <a:gd name="T6" fmla="+- 0 6916 6902"/>
                              <a:gd name="T7" fmla="*/ 6916 h 226"/>
                              <a:gd name="T8" fmla="+- 0 2106 1721"/>
                              <a:gd name="T9" fmla="*/ T8 w 1087"/>
                              <a:gd name="T10" fmla="+- 0 6921 6902"/>
                              <a:gd name="T11" fmla="*/ 6921 h 226"/>
                              <a:gd name="T12" fmla="+- 0 2111 1721"/>
                              <a:gd name="T13" fmla="*/ T12 w 1087"/>
                              <a:gd name="T14" fmla="+- 0 6926 6902"/>
                              <a:gd name="T15" fmla="*/ 6926 h 226"/>
                              <a:gd name="T16" fmla="+- 0 2144 1721"/>
                              <a:gd name="T17" fmla="*/ T16 w 1087"/>
                              <a:gd name="T18" fmla="+- 0 6945 6902"/>
                              <a:gd name="T19" fmla="*/ 6945 h 226"/>
                              <a:gd name="T20" fmla="+- 0 2161 1721"/>
                              <a:gd name="T21" fmla="*/ T20 w 1087"/>
                              <a:gd name="T22" fmla="+- 0 6945 6902"/>
                              <a:gd name="T23" fmla="*/ 6945 h 226"/>
                              <a:gd name="T24" fmla="+- 0 2125 1721"/>
                              <a:gd name="T25" fmla="*/ T24 w 1087"/>
                              <a:gd name="T26" fmla="+- 0 6907 6902"/>
                              <a:gd name="T27" fmla="*/ 6907 h 226"/>
                              <a:gd name="T28" fmla="+- 0 2111 1721"/>
                              <a:gd name="T29" fmla="*/ T28 w 1087"/>
                              <a:gd name="T30" fmla="+- 0 6902 6902"/>
                              <a:gd name="T31" fmla="*/ 6902 h 226"/>
                              <a:gd name="T32" fmla="+- 0 2106 1721"/>
                              <a:gd name="T33" fmla="*/ T32 w 1087"/>
                              <a:gd name="T34" fmla="+- 0 6902 6902"/>
                              <a:gd name="T35" fmla="*/ 6902 h 226"/>
                              <a:gd name="T36" fmla="+- 0 2101 1721"/>
                              <a:gd name="T37" fmla="*/ T36 w 1087"/>
                              <a:gd name="T38" fmla="+- 0 6907 6902"/>
                              <a:gd name="T39" fmla="*/ 6907 h 226"/>
                              <a:gd name="T40" fmla="+- 0 2101 1721"/>
                              <a:gd name="T41" fmla="*/ T40 w 1087"/>
                              <a:gd name="T42" fmla="+- 0 6911 6902"/>
                              <a:gd name="T43" fmla="*/ 6911 h 22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Lst>
                            <a:rect l="0" t="0" r="r" b="b"/>
                            <a:pathLst>
                              <a:path w="1087" h="226">
                                <a:moveTo>
                                  <a:pt x="380" y="9"/>
                                </a:moveTo>
                                <a:lnTo>
                                  <a:pt x="380" y="14"/>
                                </a:lnTo>
                                <a:lnTo>
                                  <a:pt x="385" y="19"/>
                                </a:lnTo>
                                <a:lnTo>
                                  <a:pt x="390" y="24"/>
                                </a:lnTo>
                                <a:lnTo>
                                  <a:pt x="423" y="43"/>
                                </a:lnTo>
                                <a:lnTo>
                                  <a:pt x="440" y="43"/>
                                </a:lnTo>
                                <a:lnTo>
                                  <a:pt x="404" y="5"/>
                                </a:lnTo>
                                <a:lnTo>
                                  <a:pt x="390" y="0"/>
                                </a:lnTo>
                                <a:lnTo>
                                  <a:pt x="385" y="0"/>
                                </a:lnTo>
                                <a:lnTo>
                                  <a:pt x="380" y="5"/>
                                </a:lnTo>
                                <a:lnTo>
                                  <a:pt x="38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 name="Freeform 33"/>
                        <wps:cNvSpPr>
                          <a:spLocks/>
                        </wps:cNvSpPr>
                        <wps:spPr bwMode="auto">
                          <a:xfrm>
                            <a:off x="1721" y="6902"/>
                            <a:ext cx="1087" cy="226"/>
                          </a:xfrm>
                          <a:custGeom>
                            <a:avLst/>
                            <a:gdLst>
                              <a:gd name="T0" fmla="+- 0 2294 1721"/>
                              <a:gd name="T1" fmla="*/ T0 w 1087"/>
                              <a:gd name="T2" fmla="+- 0 7123 6902"/>
                              <a:gd name="T3" fmla="*/ 7123 h 226"/>
                              <a:gd name="T4" fmla="+- 0 2294 1721"/>
                              <a:gd name="T5" fmla="*/ T4 w 1087"/>
                              <a:gd name="T6" fmla="+- 0 7118 6902"/>
                              <a:gd name="T7" fmla="*/ 7118 h 226"/>
                              <a:gd name="T8" fmla="+- 0 2274 1721"/>
                              <a:gd name="T9" fmla="*/ T8 w 1087"/>
                              <a:gd name="T10" fmla="+- 0 7108 6902"/>
                              <a:gd name="T11" fmla="*/ 7108 h 226"/>
                              <a:gd name="T12" fmla="+- 0 2270 1721"/>
                              <a:gd name="T13" fmla="*/ T12 w 1087"/>
                              <a:gd name="T14" fmla="+- 0 7094 6902"/>
                              <a:gd name="T15" fmla="*/ 7094 h 226"/>
                              <a:gd name="T16" fmla="+- 0 2270 1721"/>
                              <a:gd name="T17" fmla="*/ T16 w 1087"/>
                              <a:gd name="T18" fmla="+- 0 6998 6902"/>
                              <a:gd name="T19" fmla="*/ 6998 h 226"/>
                              <a:gd name="T20" fmla="+- 0 2375 1721"/>
                              <a:gd name="T21" fmla="*/ T20 w 1087"/>
                              <a:gd name="T22" fmla="+- 0 7128 6902"/>
                              <a:gd name="T23" fmla="*/ 7128 h 226"/>
                              <a:gd name="T24" fmla="+- 0 2380 1721"/>
                              <a:gd name="T25" fmla="*/ T24 w 1087"/>
                              <a:gd name="T26" fmla="+- 0 7128 6902"/>
                              <a:gd name="T27" fmla="*/ 7128 h 226"/>
                              <a:gd name="T28" fmla="+- 0 2380 1721"/>
                              <a:gd name="T29" fmla="*/ T28 w 1087"/>
                              <a:gd name="T30" fmla="+- 0 6983 6902"/>
                              <a:gd name="T31" fmla="*/ 6983 h 226"/>
                              <a:gd name="T32" fmla="+- 0 2385 1721"/>
                              <a:gd name="T33" fmla="*/ T32 w 1087"/>
                              <a:gd name="T34" fmla="+- 0 6974 6902"/>
                              <a:gd name="T35" fmla="*/ 6974 h 226"/>
                              <a:gd name="T36" fmla="+- 0 2399 1721"/>
                              <a:gd name="T37" fmla="*/ T36 w 1087"/>
                              <a:gd name="T38" fmla="+- 0 6964 6902"/>
                              <a:gd name="T39" fmla="*/ 6964 h 226"/>
                              <a:gd name="T40" fmla="+- 0 2399 1721"/>
                              <a:gd name="T41" fmla="*/ T40 w 1087"/>
                              <a:gd name="T42" fmla="+- 0 6959 6902"/>
                              <a:gd name="T43" fmla="*/ 6959 h 226"/>
                              <a:gd name="T44" fmla="+- 0 2351 1721"/>
                              <a:gd name="T45" fmla="*/ T44 w 1087"/>
                              <a:gd name="T46" fmla="+- 0 6959 6902"/>
                              <a:gd name="T47" fmla="*/ 6959 h 226"/>
                              <a:gd name="T48" fmla="+- 0 2351 1721"/>
                              <a:gd name="T49" fmla="*/ T48 w 1087"/>
                              <a:gd name="T50" fmla="+- 0 6964 6902"/>
                              <a:gd name="T51" fmla="*/ 6964 h 226"/>
                              <a:gd name="T52" fmla="+- 0 2366 1721"/>
                              <a:gd name="T53" fmla="*/ T52 w 1087"/>
                              <a:gd name="T54" fmla="+- 0 6974 6902"/>
                              <a:gd name="T55" fmla="*/ 6974 h 226"/>
                              <a:gd name="T56" fmla="+- 0 2370 1721"/>
                              <a:gd name="T57" fmla="*/ T56 w 1087"/>
                              <a:gd name="T58" fmla="+- 0 6988 6902"/>
                              <a:gd name="T59" fmla="*/ 6988 h 226"/>
                              <a:gd name="T60" fmla="+- 0 2370 1721"/>
                              <a:gd name="T61" fmla="*/ T60 w 1087"/>
                              <a:gd name="T62" fmla="+- 0 7065 6902"/>
                              <a:gd name="T63" fmla="*/ 7065 h 226"/>
                              <a:gd name="T64" fmla="+- 0 2289 1721"/>
                              <a:gd name="T65" fmla="*/ T64 w 1087"/>
                              <a:gd name="T66" fmla="+- 0 6959 6902"/>
                              <a:gd name="T67" fmla="*/ 6959 h 226"/>
                              <a:gd name="T68" fmla="+- 0 2241 1721"/>
                              <a:gd name="T69" fmla="*/ T68 w 1087"/>
                              <a:gd name="T70" fmla="+- 0 6959 6902"/>
                              <a:gd name="T71" fmla="*/ 6959 h 226"/>
                              <a:gd name="T72" fmla="+- 0 2241 1721"/>
                              <a:gd name="T73" fmla="*/ T72 w 1087"/>
                              <a:gd name="T74" fmla="+- 0 6964 6902"/>
                              <a:gd name="T75" fmla="*/ 6964 h 226"/>
                              <a:gd name="T76" fmla="+- 0 2246 1721"/>
                              <a:gd name="T77" fmla="*/ T76 w 1087"/>
                              <a:gd name="T78" fmla="+- 0 6969 6902"/>
                              <a:gd name="T79" fmla="*/ 6969 h 226"/>
                              <a:gd name="T80" fmla="+- 0 2260 1721"/>
                              <a:gd name="T81" fmla="*/ T80 w 1087"/>
                              <a:gd name="T82" fmla="+- 0 6983 6902"/>
                              <a:gd name="T83" fmla="*/ 6983 h 226"/>
                              <a:gd name="T84" fmla="+- 0 2260 1721"/>
                              <a:gd name="T85" fmla="*/ T84 w 1087"/>
                              <a:gd name="T86" fmla="+- 0 7108 6902"/>
                              <a:gd name="T87" fmla="*/ 7108 h 226"/>
                              <a:gd name="T88" fmla="+- 0 2255 1721"/>
                              <a:gd name="T89" fmla="*/ T88 w 1087"/>
                              <a:gd name="T90" fmla="+- 0 7113 6902"/>
                              <a:gd name="T91" fmla="*/ 7113 h 226"/>
                              <a:gd name="T92" fmla="+- 0 2241 1721"/>
                              <a:gd name="T93" fmla="*/ T92 w 1087"/>
                              <a:gd name="T94" fmla="+- 0 7118 6902"/>
                              <a:gd name="T95" fmla="*/ 7118 h 226"/>
                              <a:gd name="T96" fmla="+- 0 2241 1721"/>
                              <a:gd name="T97" fmla="*/ T96 w 1087"/>
                              <a:gd name="T98" fmla="+- 0 7123 6902"/>
                              <a:gd name="T99" fmla="*/ 7123 h 226"/>
                              <a:gd name="T100" fmla="+- 0 2294 1721"/>
                              <a:gd name="T101" fmla="*/ T100 w 1087"/>
                              <a:gd name="T102" fmla="+- 0 7123 6902"/>
                              <a:gd name="T103" fmla="*/ 7123 h 22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Lst>
                            <a:rect l="0" t="0" r="r" b="b"/>
                            <a:pathLst>
                              <a:path w="1087" h="226">
                                <a:moveTo>
                                  <a:pt x="573" y="221"/>
                                </a:moveTo>
                                <a:lnTo>
                                  <a:pt x="573" y="216"/>
                                </a:lnTo>
                                <a:lnTo>
                                  <a:pt x="553" y="206"/>
                                </a:lnTo>
                                <a:lnTo>
                                  <a:pt x="549" y="192"/>
                                </a:lnTo>
                                <a:lnTo>
                                  <a:pt x="549" y="96"/>
                                </a:lnTo>
                                <a:lnTo>
                                  <a:pt x="654" y="226"/>
                                </a:lnTo>
                                <a:lnTo>
                                  <a:pt x="659" y="226"/>
                                </a:lnTo>
                                <a:lnTo>
                                  <a:pt x="659" y="81"/>
                                </a:lnTo>
                                <a:lnTo>
                                  <a:pt x="664" y="72"/>
                                </a:lnTo>
                                <a:lnTo>
                                  <a:pt x="678" y="62"/>
                                </a:lnTo>
                                <a:lnTo>
                                  <a:pt x="678" y="57"/>
                                </a:lnTo>
                                <a:lnTo>
                                  <a:pt x="630" y="57"/>
                                </a:lnTo>
                                <a:lnTo>
                                  <a:pt x="630" y="62"/>
                                </a:lnTo>
                                <a:lnTo>
                                  <a:pt x="645" y="72"/>
                                </a:lnTo>
                                <a:lnTo>
                                  <a:pt x="649" y="86"/>
                                </a:lnTo>
                                <a:lnTo>
                                  <a:pt x="649" y="163"/>
                                </a:lnTo>
                                <a:lnTo>
                                  <a:pt x="568" y="57"/>
                                </a:lnTo>
                                <a:lnTo>
                                  <a:pt x="520" y="57"/>
                                </a:lnTo>
                                <a:lnTo>
                                  <a:pt x="520" y="62"/>
                                </a:lnTo>
                                <a:lnTo>
                                  <a:pt x="525" y="67"/>
                                </a:lnTo>
                                <a:lnTo>
                                  <a:pt x="539" y="81"/>
                                </a:lnTo>
                                <a:lnTo>
                                  <a:pt x="539" y="206"/>
                                </a:lnTo>
                                <a:lnTo>
                                  <a:pt x="534" y="211"/>
                                </a:lnTo>
                                <a:lnTo>
                                  <a:pt x="520" y="216"/>
                                </a:lnTo>
                                <a:lnTo>
                                  <a:pt x="520" y="221"/>
                                </a:lnTo>
                                <a:lnTo>
                                  <a:pt x="573"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 name="Freeform 34"/>
                        <wps:cNvSpPr>
                          <a:spLocks/>
                        </wps:cNvSpPr>
                        <wps:spPr bwMode="auto">
                          <a:xfrm>
                            <a:off x="1721" y="6902"/>
                            <a:ext cx="1087" cy="226"/>
                          </a:xfrm>
                          <a:custGeom>
                            <a:avLst/>
                            <a:gdLst>
                              <a:gd name="T0" fmla="+- 0 2721 1721"/>
                              <a:gd name="T1" fmla="*/ T0 w 1087"/>
                              <a:gd name="T2" fmla="+- 0 6988 6902"/>
                              <a:gd name="T3" fmla="*/ 6988 h 226"/>
                              <a:gd name="T4" fmla="+- 0 2726 1721"/>
                              <a:gd name="T5" fmla="*/ T4 w 1087"/>
                              <a:gd name="T6" fmla="+- 0 6969 6902"/>
                              <a:gd name="T7" fmla="*/ 6969 h 226"/>
                              <a:gd name="T8" fmla="+- 0 2736 1721"/>
                              <a:gd name="T9" fmla="*/ T8 w 1087"/>
                              <a:gd name="T10" fmla="+- 0 6969 6902"/>
                              <a:gd name="T11" fmla="*/ 6969 h 226"/>
                              <a:gd name="T12" fmla="+- 0 2745 1721"/>
                              <a:gd name="T13" fmla="*/ T12 w 1087"/>
                              <a:gd name="T14" fmla="+- 0 6964 6902"/>
                              <a:gd name="T15" fmla="*/ 6964 h 226"/>
                              <a:gd name="T16" fmla="+- 0 2745 1721"/>
                              <a:gd name="T17" fmla="*/ T16 w 1087"/>
                              <a:gd name="T18" fmla="+- 0 6959 6902"/>
                              <a:gd name="T19" fmla="*/ 6959 h 226"/>
                              <a:gd name="T20" fmla="+- 0 2664 1721"/>
                              <a:gd name="T21" fmla="*/ T20 w 1087"/>
                              <a:gd name="T22" fmla="+- 0 6959 6902"/>
                              <a:gd name="T23" fmla="*/ 6959 h 226"/>
                              <a:gd name="T24" fmla="+- 0 2664 1721"/>
                              <a:gd name="T25" fmla="*/ T24 w 1087"/>
                              <a:gd name="T26" fmla="+- 0 6964 6902"/>
                              <a:gd name="T27" fmla="*/ 6964 h 226"/>
                              <a:gd name="T28" fmla="+- 0 2669 1721"/>
                              <a:gd name="T29" fmla="*/ T28 w 1087"/>
                              <a:gd name="T30" fmla="+- 0 6969 6902"/>
                              <a:gd name="T31" fmla="*/ 6969 h 226"/>
                              <a:gd name="T32" fmla="+- 0 2678 1721"/>
                              <a:gd name="T33" fmla="*/ T32 w 1087"/>
                              <a:gd name="T34" fmla="+- 0 6969 6902"/>
                              <a:gd name="T35" fmla="*/ 6969 h 226"/>
                              <a:gd name="T36" fmla="+- 0 2683 1721"/>
                              <a:gd name="T37" fmla="*/ T36 w 1087"/>
                              <a:gd name="T38" fmla="+- 0 6983 6902"/>
                              <a:gd name="T39" fmla="*/ 6983 h 226"/>
                              <a:gd name="T40" fmla="+- 0 2683 1721"/>
                              <a:gd name="T41" fmla="*/ T40 w 1087"/>
                              <a:gd name="T42" fmla="+- 0 7108 6902"/>
                              <a:gd name="T43" fmla="*/ 7108 h 226"/>
                              <a:gd name="T44" fmla="+- 0 2678 1721"/>
                              <a:gd name="T45" fmla="*/ T44 w 1087"/>
                              <a:gd name="T46" fmla="+- 0 7113 6902"/>
                              <a:gd name="T47" fmla="*/ 7113 h 226"/>
                              <a:gd name="T48" fmla="+- 0 2673 1721"/>
                              <a:gd name="T49" fmla="*/ T48 w 1087"/>
                              <a:gd name="T50" fmla="+- 0 7113 6902"/>
                              <a:gd name="T51" fmla="*/ 7113 h 226"/>
                              <a:gd name="T52" fmla="+- 0 2664 1721"/>
                              <a:gd name="T53" fmla="*/ T52 w 1087"/>
                              <a:gd name="T54" fmla="+- 0 7118 6902"/>
                              <a:gd name="T55" fmla="*/ 7118 h 226"/>
                              <a:gd name="T56" fmla="+- 0 2664 1721"/>
                              <a:gd name="T57" fmla="*/ T56 w 1087"/>
                              <a:gd name="T58" fmla="+- 0 7123 6902"/>
                              <a:gd name="T59" fmla="*/ 7123 h 226"/>
                              <a:gd name="T60" fmla="+- 0 2798 1721"/>
                              <a:gd name="T61" fmla="*/ T60 w 1087"/>
                              <a:gd name="T62" fmla="+- 0 7123 6902"/>
                              <a:gd name="T63" fmla="*/ 7123 h 226"/>
                              <a:gd name="T64" fmla="+- 0 2808 1721"/>
                              <a:gd name="T65" fmla="*/ T64 w 1087"/>
                              <a:gd name="T66" fmla="+- 0 7070 6902"/>
                              <a:gd name="T67" fmla="*/ 7070 h 226"/>
                              <a:gd name="T68" fmla="+- 0 2803 1721"/>
                              <a:gd name="T69" fmla="*/ T68 w 1087"/>
                              <a:gd name="T70" fmla="+- 0 7070 6902"/>
                              <a:gd name="T71" fmla="*/ 7070 h 226"/>
                              <a:gd name="T72" fmla="+- 0 2794 1721"/>
                              <a:gd name="T73" fmla="*/ T72 w 1087"/>
                              <a:gd name="T74" fmla="+- 0 7089 6902"/>
                              <a:gd name="T75" fmla="*/ 7089 h 226"/>
                              <a:gd name="T76" fmla="+- 0 2779 1721"/>
                              <a:gd name="T77" fmla="*/ T76 w 1087"/>
                              <a:gd name="T78" fmla="+- 0 7104 6902"/>
                              <a:gd name="T79" fmla="*/ 7104 h 226"/>
                              <a:gd name="T80" fmla="+- 0 2770 1721"/>
                              <a:gd name="T81" fmla="*/ T80 w 1087"/>
                              <a:gd name="T82" fmla="+- 0 7108 6902"/>
                              <a:gd name="T83" fmla="*/ 7108 h 226"/>
                              <a:gd name="T84" fmla="+- 0 2755 1721"/>
                              <a:gd name="T85" fmla="*/ T84 w 1087"/>
                              <a:gd name="T86" fmla="+- 0 7113 6902"/>
                              <a:gd name="T87" fmla="*/ 7113 h 226"/>
                              <a:gd name="T88" fmla="+- 0 2726 1721"/>
                              <a:gd name="T89" fmla="*/ T88 w 1087"/>
                              <a:gd name="T90" fmla="+- 0 7113 6902"/>
                              <a:gd name="T91" fmla="*/ 7113 h 226"/>
                              <a:gd name="T92" fmla="+- 0 2721 1721"/>
                              <a:gd name="T93" fmla="*/ T92 w 1087"/>
                              <a:gd name="T94" fmla="+- 0 7104 6902"/>
                              <a:gd name="T95" fmla="*/ 7104 h 226"/>
                              <a:gd name="T96" fmla="+- 0 2721 1721"/>
                              <a:gd name="T97" fmla="*/ T96 w 1087"/>
                              <a:gd name="T98" fmla="+- 0 6988 6902"/>
                              <a:gd name="T99" fmla="*/ 6988 h 22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Lst>
                            <a:rect l="0" t="0" r="r" b="b"/>
                            <a:pathLst>
                              <a:path w="1087" h="226">
                                <a:moveTo>
                                  <a:pt x="1000" y="86"/>
                                </a:moveTo>
                                <a:lnTo>
                                  <a:pt x="1005" y="67"/>
                                </a:lnTo>
                                <a:lnTo>
                                  <a:pt x="1015" y="67"/>
                                </a:lnTo>
                                <a:lnTo>
                                  <a:pt x="1024" y="62"/>
                                </a:lnTo>
                                <a:lnTo>
                                  <a:pt x="1024" y="57"/>
                                </a:lnTo>
                                <a:lnTo>
                                  <a:pt x="943" y="57"/>
                                </a:lnTo>
                                <a:lnTo>
                                  <a:pt x="943" y="62"/>
                                </a:lnTo>
                                <a:lnTo>
                                  <a:pt x="948" y="67"/>
                                </a:lnTo>
                                <a:lnTo>
                                  <a:pt x="957" y="67"/>
                                </a:lnTo>
                                <a:lnTo>
                                  <a:pt x="962" y="81"/>
                                </a:lnTo>
                                <a:lnTo>
                                  <a:pt x="962" y="206"/>
                                </a:lnTo>
                                <a:lnTo>
                                  <a:pt x="957" y="211"/>
                                </a:lnTo>
                                <a:lnTo>
                                  <a:pt x="952" y="211"/>
                                </a:lnTo>
                                <a:lnTo>
                                  <a:pt x="943" y="216"/>
                                </a:lnTo>
                                <a:lnTo>
                                  <a:pt x="943" y="221"/>
                                </a:lnTo>
                                <a:lnTo>
                                  <a:pt x="1077" y="221"/>
                                </a:lnTo>
                                <a:lnTo>
                                  <a:pt x="1087" y="168"/>
                                </a:lnTo>
                                <a:lnTo>
                                  <a:pt x="1082" y="168"/>
                                </a:lnTo>
                                <a:lnTo>
                                  <a:pt x="1073" y="187"/>
                                </a:lnTo>
                                <a:lnTo>
                                  <a:pt x="1058" y="202"/>
                                </a:lnTo>
                                <a:lnTo>
                                  <a:pt x="1049" y="206"/>
                                </a:lnTo>
                                <a:lnTo>
                                  <a:pt x="1034" y="211"/>
                                </a:lnTo>
                                <a:lnTo>
                                  <a:pt x="1005" y="211"/>
                                </a:lnTo>
                                <a:lnTo>
                                  <a:pt x="1000" y="202"/>
                                </a:lnTo>
                                <a:lnTo>
                                  <a:pt x="1000"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8" name="Freeform 35"/>
                        <wps:cNvSpPr>
                          <a:spLocks/>
                        </wps:cNvSpPr>
                        <wps:spPr bwMode="auto">
                          <a:xfrm>
                            <a:off x="1721" y="6902"/>
                            <a:ext cx="1087" cy="226"/>
                          </a:xfrm>
                          <a:custGeom>
                            <a:avLst/>
                            <a:gdLst>
                              <a:gd name="T0" fmla="+- 0 2497 1721"/>
                              <a:gd name="T1" fmla="*/ T0 w 1087"/>
                              <a:gd name="T2" fmla="+- 0 7128 6902"/>
                              <a:gd name="T3" fmla="*/ 7128 h 226"/>
                              <a:gd name="T4" fmla="+- 0 2500 1721"/>
                              <a:gd name="T5" fmla="*/ T4 w 1087"/>
                              <a:gd name="T6" fmla="+- 0 7128 6902"/>
                              <a:gd name="T7" fmla="*/ 7128 h 226"/>
                              <a:gd name="T8" fmla="+- 0 2539 1721"/>
                              <a:gd name="T9" fmla="*/ T8 w 1087"/>
                              <a:gd name="T10" fmla="+- 0 7123 6902"/>
                              <a:gd name="T11" fmla="*/ 7123 h 226"/>
                              <a:gd name="T12" fmla="+- 0 2568 1721"/>
                              <a:gd name="T13" fmla="*/ T12 w 1087"/>
                              <a:gd name="T14" fmla="+- 0 7113 6902"/>
                              <a:gd name="T15" fmla="*/ 7113 h 226"/>
                              <a:gd name="T16" fmla="+- 0 2568 1721"/>
                              <a:gd name="T17" fmla="*/ T16 w 1087"/>
                              <a:gd name="T18" fmla="+- 0 7065 6902"/>
                              <a:gd name="T19" fmla="*/ 7065 h 226"/>
                              <a:gd name="T20" fmla="+- 0 2587 1721"/>
                              <a:gd name="T21" fmla="*/ T20 w 1087"/>
                              <a:gd name="T22" fmla="+- 0 7060 6902"/>
                              <a:gd name="T23" fmla="*/ 7060 h 226"/>
                              <a:gd name="T24" fmla="+- 0 2587 1721"/>
                              <a:gd name="T25" fmla="*/ T24 w 1087"/>
                              <a:gd name="T26" fmla="+- 0 7056 6902"/>
                              <a:gd name="T27" fmla="*/ 7056 h 226"/>
                              <a:gd name="T28" fmla="+- 0 2505 1721"/>
                              <a:gd name="T29" fmla="*/ T28 w 1087"/>
                              <a:gd name="T30" fmla="+- 0 7056 6902"/>
                              <a:gd name="T31" fmla="*/ 7056 h 226"/>
                              <a:gd name="T32" fmla="+- 0 2505 1721"/>
                              <a:gd name="T33" fmla="*/ T32 w 1087"/>
                              <a:gd name="T34" fmla="+- 0 7060 6902"/>
                              <a:gd name="T35" fmla="*/ 7060 h 226"/>
                              <a:gd name="T36" fmla="+- 0 2524 1721"/>
                              <a:gd name="T37" fmla="*/ T36 w 1087"/>
                              <a:gd name="T38" fmla="+- 0 7065 6902"/>
                              <a:gd name="T39" fmla="*/ 7065 h 226"/>
                              <a:gd name="T40" fmla="+- 0 2529 1721"/>
                              <a:gd name="T41" fmla="*/ T40 w 1087"/>
                              <a:gd name="T42" fmla="+- 0 7065 6902"/>
                              <a:gd name="T43" fmla="*/ 7065 h 226"/>
                              <a:gd name="T44" fmla="+- 0 2529 1721"/>
                              <a:gd name="T45" fmla="*/ T44 w 1087"/>
                              <a:gd name="T46" fmla="+- 0 7113 6902"/>
                              <a:gd name="T47" fmla="*/ 7113 h 226"/>
                              <a:gd name="T48" fmla="+- 0 2520 1721"/>
                              <a:gd name="T49" fmla="*/ T48 w 1087"/>
                              <a:gd name="T50" fmla="+- 0 7118 6902"/>
                              <a:gd name="T51" fmla="*/ 7118 h 226"/>
                              <a:gd name="T52" fmla="+- 0 2491 1721"/>
                              <a:gd name="T53" fmla="*/ T52 w 1087"/>
                              <a:gd name="T54" fmla="+- 0 7118 6902"/>
                              <a:gd name="T55" fmla="*/ 7118 h 226"/>
                              <a:gd name="T56" fmla="+- 0 2481 1721"/>
                              <a:gd name="T57" fmla="*/ T56 w 1087"/>
                              <a:gd name="T58" fmla="+- 0 7113 6902"/>
                              <a:gd name="T59" fmla="*/ 7113 h 226"/>
                              <a:gd name="T60" fmla="+- 0 2476 1721"/>
                              <a:gd name="T61" fmla="*/ T60 w 1087"/>
                              <a:gd name="T62" fmla="+- 0 7104 6902"/>
                              <a:gd name="T63" fmla="*/ 7104 h 226"/>
                              <a:gd name="T64" fmla="+- 0 2466 1721"/>
                              <a:gd name="T65" fmla="*/ T64 w 1087"/>
                              <a:gd name="T66" fmla="+- 0 7089 6902"/>
                              <a:gd name="T67" fmla="*/ 7089 h 226"/>
                              <a:gd name="T68" fmla="+- 0 2459 1721"/>
                              <a:gd name="T69" fmla="*/ T68 w 1087"/>
                              <a:gd name="T70" fmla="+- 0 7071 6902"/>
                              <a:gd name="T71" fmla="*/ 7071 h 226"/>
                              <a:gd name="T72" fmla="+- 0 2457 1721"/>
                              <a:gd name="T73" fmla="*/ T72 w 1087"/>
                              <a:gd name="T74" fmla="+- 0 7048 6902"/>
                              <a:gd name="T75" fmla="*/ 7048 h 226"/>
                              <a:gd name="T76" fmla="+- 0 2457 1721"/>
                              <a:gd name="T77" fmla="*/ T76 w 1087"/>
                              <a:gd name="T78" fmla="+- 0 7041 6902"/>
                              <a:gd name="T79" fmla="*/ 7041 h 226"/>
                              <a:gd name="T80" fmla="+- 0 2459 1721"/>
                              <a:gd name="T81" fmla="*/ T80 w 1087"/>
                              <a:gd name="T82" fmla="+- 0 7010 6902"/>
                              <a:gd name="T83" fmla="*/ 7010 h 226"/>
                              <a:gd name="T84" fmla="+- 0 2466 1721"/>
                              <a:gd name="T85" fmla="*/ T84 w 1087"/>
                              <a:gd name="T86" fmla="+- 0 6987 6902"/>
                              <a:gd name="T87" fmla="*/ 6987 h 226"/>
                              <a:gd name="T88" fmla="+- 0 2477 1721"/>
                              <a:gd name="T89" fmla="*/ T88 w 1087"/>
                              <a:gd name="T90" fmla="+- 0 6972 6902"/>
                              <a:gd name="T91" fmla="*/ 6972 h 226"/>
                              <a:gd name="T92" fmla="+- 0 2493 1721"/>
                              <a:gd name="T93" fmla="*/ T92 w 1087"/>
                              <a:gd name="T94" fmla="+- 0 6965 6902"/>
                              <a:gd name="T95" fmla="*/ 6965 h 226"/>
                              <a:gd name="T96" fmla="+- 0 2500 1721"/>
                              <a:gd name="T97" fmla="*/ T96 w 1087"/>
                              <a:gd name="T98" fmla="+- 0 6964 6902"/>
                              <a:gd name="T99" fmla="*/ 6964 h 226"/>
                              <a:gd name="T100" fmla="+- 0 2515 1721"/>
                              <a:gd name="T101" fmla="*/ T100 w 1087"/>
                              <a:gd name="T102" fmla="+- 0 6964 6902"/>
                              <a:gd name="T103" fmla="*/ 6964 h 226"/>
                              <a:gd name="T104" fmla="+- 0 2524 1721"/>
                              <a:gd name="T105" fmla="*/ T104 w 1087"/>
                              <a:gd name="T106" fmla="+- 0 6969 6902"/>
                              <a:gd name="T107" fmla="*/ 6969 h 226"/>
                              <a:gd name="T108" fmla="+- 0 2534 1721"/>
                              <a:gd name="T109" fmla="*/ T108 w 1087"/>
                              <a:gd name="T110" fmla="+- 0 6979 6902"/>
                              <a:gd name="T111" fmla="*/ 6979 h 226"/>
                              <a:gd name="T112" fmla="+- 0 2548 1721"/>
                              <a:gd name="T113" fmla="*/ T112 w 1087"/>
                              <a:gd name="T114" fmla="+- 0 6993 6902"/>
                              <a:gd name="T115" fmla="*/ 6993 h 226"/>
                              <a:gd name="T116" fmla="+- 0 2558 1721"/>
                              <a:gd name="T117" fmla="*/ T116 w 1087"/>
                              <a:gd name="T118" fmla="+- 0 7012 6902"/>
                              <a:gd name="T119" fmla="*/ 7012 h 226"/>
                              <a:gd name="T120" fmla="+- 0 2563 1721"/>
                              <a:gd name="T121" fmla="*/ T120 w 1087"/>
                              <a:gd name="T122" fmla="+- 0 7012 6902"/>
                              <a:gd name="T123" fmla="*/ 7012 h 226"/>
                              <a:gd name="T124" fmla="+- 0 2563 1721"/>
                              <a:gd name="T125" fmla="*/ T124 w 1087"/>
                              <a:gd name="T126" fmla="+- 0 6959 6902"/>
                              <a:gd name="T127" fmla="*/ 6959 h 226"/>
                              <a:gd name="T128" fmla="+- 0 2558 1721"/>
                              <a:gd name="T129" fmla="*/ T128 w 1087"/>
                              <a:gd name="T130" fmla="+- 0 6959 6902"/>
                              <a:gd name="T131" fmla="*/ 6959 h 226"/>
                              <a:gd name="T132" fmla="+- 0 2548 1721"/>
                              <a:gd name="T133" fmla="*/ T132 w 1087"/>
                              <a:gd name="T134" fmla="+- 0 6969 6902"/>
                              <a:gd name="T135" fmla="*/ 6969 h 226"/>
                              <a:gd name="T136" fmla="+- 0 2539 1721"/>
                              <a:gd name="T137" fmla="*/ T136 w 1087"/>
                              <a:gd name="T138" fmla="+- 0 6969 6902"/>
                              <a:gd name="T139" fmla="*/ 6969 h 226"/>
                              <a:gd name="T140" fmla="+- 0 2534 1721"/>
                              <a:gd name="T141" fmla="*/ T140 w 1087"/>
                              <a:gd name="T142" fmla="+- 0 6964 6902"/>
                              <a:gd name="T143" fmla="*/ 6964 h 226"/>
                              <a:gd name="T144" fmla="+- 0 2500 1721"/>
                              <a:gd name="T145" fmla="*/ T144 w 1087"/>
                              <a:gd name="T146" fmla="+- 0 6955 6902"/>
                              <a:gd name="T147" fmla="*/ 6955 h 226"/>
                              <a:gd name="T148" fmla="+- 0 2479 1721"/>
                              <a:gd name="T149" fmla="*/ T148 w 1087"/>
                              <a:gd name="T150" fmla="+- 0 6957 6902"/>
                              <a:gd name="T151" fmla="*/ 6957 h 226"/>
                              <a:gd name="T152" fmla="+- 0 2461 1721"/>
                              <a:gd name="T153" fmla="*/ T152 w 1087"/>
                              <a:gd name="T154" fmla="+- 0 6966 6902"/>
                              <a:gd name="T155" fmla="*/ 6966 h 226"/>
                              <a:gd name="T156" fmla="+- 0 2446 1721"/>
                              <a:gd name="T157" fmla="*/ T156 w 1087"/>
                              <a:gd name="T158" fmla="+- 0 6980 6902"/>
                              <a:gd name="T159" fmla="*/ 6980 h 226"/>
                              <a:gd name="T160" fmla="+- 0 2443 1721"/>
                              <a:gd name="T161" fmla="*/ T160 w 1087"/>
                              <a:gd name="T162" fmla="+- 0 6983 6902"/>
                              <a:gd name="T163" fmla="*/ 6983 h 226"/>
                              <a:gd name="T164" fmla="+- 0 2430 1721"/>
                              <a:gd name="T165" fmla="*/ T164 w 1087"/>
                              <a:gd name="T166" fmla="+- 0 6999 6902"/>
                              <a:gd name="T167" fmla="*/ 6999 h 226"/>
                              <a:gd name="T168" fmla="+- 0 2422 1721"/>
                              <a:gd name="T169" fmla="*/ T168 w 1087"/>
                              <a:gd name="T170" fmla="+- 0 7017 6902"/>
                              <a:gd name="T171" fmla="*/ 7017 h 226"/>
                              <a:gd name="T172" fmla="+- 0 2419 1721"/>
                              <a:gd name="T173" fmla="*/ T172 w 1087"/>
                              <a:gd name="T174" fmla="+- 0 7038 6902"/>
                              <a:gd name="T175" fmla="*/ 7038 h 226"/>
                              <a:gd name="T176" fmla="+- 0 2419 1721"/>
                              <a:gd name="T177" fmla="*/ T176 w 1087"/>
                              <a:gd name="T178" fmla="+- 0 7041 6902"/>
                              <a:gd name="T179" fmla="*/ 7041 h 226"/>
                              <a:gd name="T180" fmla="+- 0 2421 1721"/>
                              <a:gd name="T181" fmla="*/ T180 w 1087"/>
                              <a:gd name="T182" fmla="+- 0 7062 6902"/>
                              <a:gd name="T183" fmla="*/ 7062 h 226"/>
                              <a:gd name="T184" fmla="+- 0 2428 1721"/>
                              <a:gd name="T185" fmla="*/ T184 w 1087"/>
                              <a:gd name="T186" fmla="+- 0 7082 6902"/>
                              <a:gd name="T187" fmla="*/ 7082 h 226"/>
                              <a:gd name="T188" fmla="+- 0 2438 1721"/>
                              <a:gd name="T189" fmla="*/ T188 w 1087"/>
                              <a:gd name="T190" fmla="+- 0 7099 6902"/>
                              <a:gd name="T191" fmla="*/ 7099 h 226"/>
                              <a:gd name="T192" fmla="+- 0 2443 1721"/>
                              <a:gd name="T193" fmla="*/ T192 w 1087"/>
                              <a:gd name="T194" fmla="+- 0 7104 6902"/>
                              <a:gd name="T195" fmla="*/ 7104 h 226"/>
                              <a:gd name="T196" fmla="+- 0 2458 1721"/>
                              <a:gd name="T197" fmla="*/ T196 w 1087"/>
                              <a:gd name="T198" fmla="+- 0 7116 6902"/>
                              <a:gd name="T199" fmla="*/ 7116 h 226"/>
                              <a:gd name="T200" fmla="+- 0 2476 1721"/>
                              <a:gd name="T201" fmla="*/ T200 w 1087"/>
                              <a:gd name="T202" fmla="+- 0 7124 6902"/>
                              <a:gd name="T203" fmla="*/ 7124 h 226"/>
                              <a:gd name="T204" fmla="+- 0 2497 1721"/>
                              <a:gd name="T205" fmla="*/ T204 w 1087"/>
                              <a:gd name="T206" fmla="+- 0 7128 6902"/>
                              <a:gd name="T207" fmla="*/ 7128 h 22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Lst>
                            <a:rect l="0" t="0" r="r" b="b"/>
                            <a:pathLst>
                              <a:path w="1087" h="226">
                                <a:moveTo>
                                  <a:pt x="776" y="226"/>
                                </a:moveTo>
                                <a:lnTo>
                                  <a:pt x="779" y="226"/>
                                </a:lnTo>
                                <a:lnTo>
                                  <a:pt x="818" y="221"/>
                                </a:lnTo>
                                <a:lnTo>
                                  <a:pt x="847" y="211"/>
                                </a:lnTo>
                                <a:lnTo>
                                  <a:pt x="847" y="163"/>
                                </a:lnTo>
                                <a:lnTo>
                                  <a:pt x="866" y="158"/>
                                </a:lnTo>
                                <a:lnTo>
                                  <a:pt x="866" y="154"/>
                                </a:lnTo>
                                <a:lnTo>
                                  <a:pt x="784" y="154"/>
                                </a:lnTo>
                                <a:lnTo>
                                  <a:pt x="784" y="158"/>
                                </a:lnTo>
                                <a:lnTo>
                                  <a:pt x="803" y="163"/>
                                </a:lnTo>
                                <a:lnTo>
                                  <a:pt x="808" y="163"/>
                                </a:lnTo>
                                <a:lnTo>
                                  <a:pt x="808" y="211"/>
                                </a:lnTo>
                                <a:lnTo>
                                  <a:pt x="799" y="216"/>
                                </a:lnTo>
                                <a:lnTo>
                                  <a:pt x="770" y="216"/>
                                </a:lnTo>
                                <a:lnTo>
                                  <a:pt x="760" y="211"/>
                                </a:lnTo>
                                <a:lnTo>
                                  <a:pt x="755" y="202"/>
                                </a:lnTo>
                                <a:lnTo>
                                  <a:pt x="745" y="187"/>
                                </a:lnTo>
                                <a:lnTo>
                                  <a:pt x="738" y="169"/>
                                </a:lnTo>
                                <a:lnTo>
                                  <a:pt x="736" y="146"/>
                                </a:lnTo>
                                <a:lnTo>
                                  <a:pt x="736" y="139"/>
                                </a:lnTo>
                                <a:lnTo>
                                  <a:pt x="738" y="108"/>
                                </a:lnTo>
                                <a:lnTo>
                                  <a:pt x="745" y="85"/>
                                </a:lnTo>
                                <a:lnTo>
                                  <a:pt x="756" y="70"/>
                                </a:lnTo>
                                <a:lnTo>
                                  <a:pt x="772" y="63"/>
                                </a:lnTo>
                                <a:lnTo>
                                  <a:pt x="779" y="62"/>
                                </a:lnTo>
                                <a:lnTo>
                                  <a:pt x="794" y="62"/>
                                </a:lnTo>
                                <a:lnTo>
                                  <a:pt x="803" y="67"/>
                                </a:lnTo>
                                <a:lnTo>
                                  <a:pt x="813" y="77"/>
                                </a:lnTo>
                                <a:lnTo>
                                  <a:pt x="827" y="91"/>
                                </a:lnTo>
                                <a:lnTo>
                                  <a:pt x="837" y="110"/>
                                </a:lnTo>
                                <a:lnTo>
                                  <a:pt x="842" y="110"/>
                                </a:lnTo>
                                <a:lnTo>
                                  <a:pt x="842" y="57"/>
                                </a:lnTo>
                                <a:lnTo>
                                  <a:pt x="837" y="57"/>
                                </a:lnTo>
                                <a:lnTo>
                                  <a:pt x="827" y="67"/>
                                </a:lnTo>
                                <a:lnTo>
                                  <a:pt x="818" y="67"/>
                                </a:lnTo>
                                <a:lnTo>
                                  <a:pt x="813" y="62"/>
                                </a:lnTo>
                                <a:lnTo>
                                  <a:pt x="779" y="53"/>
                                </a:lnTo>
                                <a:lnTo>
                                  <a:pt x="758" y="55"/>
                                </a:lnTo>
                                <a:lnTo>
                                  <a:pt x="740" y="64"/>
                                </a:lnTo>
                                <a:lnTo>
                                  <a:pt x="725" y="78"/>
                                </a:lnTo>
                                <a:lnTo>
                                  <a:pt x="722" y="81"/>
                                </a:lnTo>
                                <a:lnTo>
                                  <a:pt x="709" y="97"/>
                                </a:lnTo>
                                <a:lnTo>
                                  <a:pt x="701" y="115"/>
                                </a:lnTo>
                                <a:lnTo>
                                  <a:pt x="698" y="136"/>
                                </a:lnTo>
                                <a:lnTo>
                                  <a:pt x="698" y="139"/>
                                </a:lnTo>
                                <a:lnTo>
                                  <a:pt x="700" y="160"/>
                                </a:lnTo>
                                <a:lnTo>
                                  <a:pt x="707" y="180"/>
                                </a:lnTo>
                                <a:lnTo>
                                  <a:pt x="717" y="197"/>
                                </a:lnTo>
                                <a:lnTo>
                                  <a:pt x="722" y="202"/>
                                </a:lnTo>
                                <a:lnTo>
                                  <a:pt x="737" y="214"/>
                                </a:lnTo>
                                <a:lnTo>
                                  <a:pt x="755" y="222"/>
                                </a:lnTo>
                                <a:lnTo>
                                  <a:pt x="776" y="2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 name="Freeform 36"/>
                        <wps:cNvSpPr>
                          <a:spLocks/>
                        </wps:cNvSpPr>
                        <wps:spPr bwMode="auto">
                          <a:xfrm>
                            <a:off x="1721" y="6902"/>
                            <a:ext cx="1087" cy="226"/>
                          </a:xfrm>
                          <a:custGeom>
                            <a:avLst/>
                            <a:gdLst>
                              <a:gd name="T0" fmla="+- 0 2096 1721"/>
                              <a:gd name="T1" fmla="*/ T0 w 1087"/>
                              <a:gd name="T2" fmla="+- 0 7046 6902"/>
                              <a:gd name="T3" fmla="*/ 7046 h 226"/>
                              <a:gd name="T4" fmla="+- 0 2098 1721"/>
                              <a:gd name="T5" fmla="*/ T4 w 1087"/>
                              <a:gd name="T6" fmla="+- 0 7015 6902"/>
                              <a:gd name="T7" fmla="*/ 7015 h 226"/>
                              <a:gd name="T8" fmla="+- 0 2104 1721"/>
                              <a:gd name="T9" fmla="*/ T8 w 1087"/>
                              <a:gd name="T10" fmla="+- 0 6991 6902"/>
                              <a:gd name="T11" fmla="*/ 6991 h 226"/>
                              <a:gd name="T12" fmla="+- 0 2115 1721"/>
                              <a:gd name="T13" fmla="*/ T12 w 1087"/>
                              <a:gd name="T14" fmla="+- 0 6975 6902"/>
                              <a:gd name="T15" fmla="*/ 6975 h 226"/>
                              <a:gd name="T16" fmla="+- 0 2129 1721"/>
                              <a:gd name="T17" fmla="*/ T16 w 1087"/>
                              <a:gd name="T18" fmla="+- 0 6966 6902"/>
                              <a:gd name="T19" fmla="*/ 6966 h 226"/>
                              <a:gd name="T20" fmla="+- 0 2140 1721"/>
                              <a:gd name="T21" fmla="*/ T20 w 1087"/>
                              <a:gd name="T22" fmla="+- 0 6964 6902"/>
                              <a:gd name="T23" fmla="*/ 6964 h 226"/>
                              <a:gd name="T24" fmla="+- 0 2154 1721"/>
                              <a:gd name="T25" fmla="*/ T24 w 1087"/>
                              <a:gd name="T26" fmla="+- 0 6964 6902"/>
                              <a:gd name="T27" fmla="*/ 6964 h 226"/>
                              <a:gd name="T28" fmla="+- 0 2164 1721"/>
                              <a:gd name="T29" fmla="*/ T28 w 1087"/>
                              <a:gd name="T30" fmla="+- 0 6969 6902"/>
                              <a:gd name="T31" fmla="*/ 6969 h 226"/>
                              <a:gd name="T32" fmla="+- 0 2169 1721"/>
                              <a:gd name="T33" fmla="*/ T32 w 1087"/>
                              <a:gd name="T34" fmla="+- 0 6983 6902"/>
                              <a:gd name="T35" fmla="*/ 6983 h 226"/>
                              <a:gd name="T36" fmla="+- 0 2176 1721"/>
                              <a:gd name="T37" fmla="*/ T36 w 1087"/>
                              <a:gd name="T38" fmla="+- 0 6999 6902"/>
                              <a:gd name="T39" fmla="*/ 6999 h 226"/>
                              <a:gd name="T40" fmla="+- 0 2181 1721"/>
                              <a:gd name="T41" fmla="*/ T40 w 1087"/>
                              <a:gd name="T42" fmla="+- 0 7019 6902"/>
                              <a:gd name="T43" fmla="*/ 7019 h 226"/>
                              <a:gd name="T44" fmla="+- 0 2183 1721"/>
                              <a:gd name="T45" fmla="*/ T44 w 1087"/>
                              <a:gd name="T46" fmla="+- 0 7041 6902"/>
                              <a:gd name="T47" fmla="*/ 7041 h 226"/>
                              <a:gd name="T48" fmla="+- 0 2183 1721"/>
                              <a:gd name="T49" fmla="*/ T48 w 1087"/>
                              <a:gd name="T50" fmla="+- 0 7046 6902"/>
                              <a:gd name="T51" fmla="*/ 7046 h 226"/>
                              <a:gd name="T52" fmla="+- 0 2180 1721"/>
                              <a:gd name="T53" fmla="*/ T52 w 1087"/>
                              <a:gd name="T54" fmla="+- 0 7076 6902"/>
                              <a:gd name="T55" fmla="*/ 7076 h 226"/>
                              <a:gd name="T56" fmla="+- 0 2173 1721"/>
                              <a:gd name="T57" fmla="*/ T56 w 1087"/>
                              <a:gd name="T58" fmla="+- 0 7098 6902"/>
                              <a:gd name="T59" fmla="*/ 7098 h 226"/>
                              <a:gd name="T60" fmla="+- 0 2161 1721"/>
                              <a:gd name="T61" fmla="*/ T60 w 1087"/>
                              <a:gd name="T62" fmla="+- 0 7112 6902"/>
                              <a:gd name="T63" fmla="*/ 7112 h 226"/>
                              <a:gd name="T64" fmla="+- 0 2144 1721"/>
                              <a:gd name="T65" fmla="*/ T64 w 1087"/>
                              <a:gd name="T66" fmla="+- 0 7118 6902"/>
                              <a:gd name="T67" fmla="*/ 7118 h 226"/>
                              <a:gd name="T68" fmla="+- 0 2140 1721"/>
                              <a:gd name="T69" fmla="*/ T68 w 1087"/>
                              <a:gd name="T70" fmla="+- 0 7118 6902"/>
                              <a:gd name="T71" fmla="*/ 7118 h 226"/>
                              <a:gd name="T72" fmla="+- 0 2137 1721"/>
                              <a:gd name="T73" fmla="*/ T72 w 1087"/>
                              <a:gd name="T74" fmla="+- 0 7128 6902"/>
                              <a:gd name="T75" fmla="*/ 7128 h 226"/>
                              <a:gd name="T76" fmla="+- 0 2161 1721"/>
                              <a:gd name="T77" fmla="*/ T76 w 1087"/>
                              <a:gd name="T78" fmla="+- 0 7125 6902"/>
                              <a:gd name="T79" fmla="*/ 7125 h 226"/>
                              <a:gd name="T80" fmla="+- 0 2180 1721"/>
                              <a:gd name="T81" fmla="*/ T80 w 1087"/>
                              <a:gd name="T82" fmla="+- 0 7117 6902"/>
                              <a:gd name="T83" fmla="*/ 7117 h 226"/>
                              <a:gd name="T84" fmla="+- 0 2196 1721"/>
                              <a:gd name="T85" fmla="*/ T84 w 1087"/>
                              <a:gd name="T86" fmla="+- 0 7105 6902"/>
                              <a:gd name="T87" fmla="*/ 7105 h 226"/>
                              <a:gd name="T88" fmla="+- 0 2209 1721"/>
                              <a:gd name="T89" fmla="*/ T88 w 1087"/>
                              <a:gd name="T90" fmla="+- 0 7088 6902"/>
                              <a:gd name="T91" fmla="*/ 7088 h 226"/>
                              <a:gd name="T92" fmla="+- 0 2217 1721"/>
                              <a:gd name="T93" fmla="*/ T92 w 1087"/>
                              <a:gd name="T94" fmla="+- 0 7069 6902"/>
                              <a:gd name="T95" fmla="*/ 7069 h 226"/>
                              <a:gd name="T96" fmla="+- 0 2221 1721"/>
                              <a:gd name="T97" fmla="*/ T96 w 1087"/>
                              <a:gd name="T98" fmla="+- 0 7049 6902"/>
                              <a:gd name="T99" fmla="*/ 7049 h 226"/>
                              <a:gd name="T100" fmla="+- 0 2221 1721"/>
                              <a:gd name="T101" fmla="*/ T100 w 1087"/>
                              <a:gd name="T102" fmla="+- 0 7041 6902"/>
                              <a:gd name="T103" fmla="*/ 7041 h 226"/>
                              <a:gd name="T104" fmla="+- 0 2219 1721"/>
                              <a:gd name="T105" fmla="*/ T104 w 1087"/>
                              <a:gd name="T106" fmla="+- 0 7021 6902"/>
                              <a:gd name="T107" fmla="*/ 7021 h 226"/>
                              <a:gd name="T108" fmla="+- 0 2212 1721"/>
                              <a:gd name="T109" fmla="*/ T108 w 1087"/>
                              <a:gd name="T110" fmla="+- 0 7002 6902"/>
                              <a:gd name="T111" fmla="*/ 7002 h 226"/>
                              <a:gd name="T112" fmla="+- 0 2202 1721"/>
                              <a:gd name="T113" fmla="*/ T112 w 1087"/>
                              <a:gd name="T114" fmla="+- 0 6985 6902"/>
                              <a:gd name="T115" fmla="*/ 6985 h 226"/>
                              <a:gd name="T116" fmla="+- 0 2197 1721"/>
                              <a:gd name="T117" fmla="*/ T116 w 1087"/>
                              <a:gd name="T118" fmla="+- 0 6979 6902"/>
                              <a:gd name="T119" fmla="*/ 6979 h 226"/>
                              <a:gd name="T120" fmla="+- 0 2182 1721"/>
                              <a:gd name="T121" fmla="*/ T120 w 1087"/>
                              <a:gd name="T122" fmla="+- 0 6966 6902"/>
                              <a:gd name="T123" fmla="*/ 6966 h 226"/>
                              <a:gd name="T124" fmla="+- 0 2164 1721"/>
                              <a:gd name="T125" fmla="*/ T124 w 1087"/>
                              <a:gd name="T126" fmla="+- 0 6958 6902"/>
                              <a:gd name="T127" fmla="*/ 6958 h 226"/>
                              <a:gd name="T128" fmla="+- 0 2143 1721"/>
                              <a:gd name="T129" fmla="*/ T128 w 1087"/>
                              <a:gd name="T130" fmla="+- 0 6955 6902"/>
                              <a:gd name="T131" fmla="*/ 6955 h 226"/>
                              <a:gd name="T132" fmla="+- 0 2142 1721"/>
                              <a:gd name="T133" fmla="*/ T132 w 1087"/>
                              <a:gd name="T134" fmla="+- 0 6955 6902"/>
                              <a:gd name="T135" fmla="*/ 6955 h 226"/>
                              <a:gd name="T136" fmla="+- 0 2119 1721"/>
                              <a:gd name="T137" fmla="*/ T136 w 1087"/>
                              <a:gd name="T138" fmla="+- 0 6957 6902"/>
                              <a:gd name="T139" fmla="*/ 6957 h 226"/>
                              <a:gd name="T140" fmla="+- 0 2101 1721"/>
                              <a:gd name="T141" fmla="*/ T140 w 1087"/>
                              <a:gd name="T142" fmla="+- 0 6964 6902"/>
                              <a:gd name="T143" fmla="*/ 6964 h 226"/>
                              <a:gd name="T144" fmla="+- 0 2085 1721"/>
                              <a:gd name="T145" fmla="*/ T144 w 1087"/>
                              <a:gd name="T146" fmla="+- 0 6976 6902"/>
                              <a:gd name="T147" fmla="*/ 6976 h 226"/>
                              <a:gd name="T148" fmla="+- 0 2070 1721"/>
                              <a:gd name="T149" fmla="*/ T148 w 1087"/>
                              <a:gd name="T150" fmla="+- 0 6994 6902"/>
                              <a:gd name="T151" fmla="*/ 6994 h 226"/>
                              <a:gd name="T152" fmla="+- 0 2062 1721"/>
                              <a:gd name="T153" fmla="*/ T152 w 1087"/>
                              <a:gd name="T154" fmla="+- 0 7013 6902"/>
                              <a:gd name="T155" fmla="*/ 7013 h 226"/>
                              <a:gd name="T156" fmla="+- 0 2058 1721"/>
                              <a:gd name="T157" fmla="*/ T156 w 1087"/>
                              <a:gd name="T158" fmla="+- 0 7034 6902"/>
                              <a:gd name="T159" fmla="*/ 7034 h 226"/>
                              <a:gd name="T160" fmla="+- 0 2058 1721"/>
                              <a:gd name="T161" fmla="*/ T160 w 1087"/>
                              <a:gd name="T162" fmla="+- 0 7041 6902"/>
                              <a:gd name="T163" fmla="*/ 7041 h 226"/>
                              <a:gd name="T164" fmla="+- 0 2060 1721"/>
                              <a:gd name="T165" fmla="*/ T164 w 1087"/>
                              <a:gd name="T166" fmla="+- 0 7062 6902"/>
                              <a:gd name="T167" fmla="*/ 7062 h 226"/>
                              <a:gd name="T168" fmla="+- 0 2067 1721"/>
                              <a:gd name="T169" fmla="*/ T168 w 1087"/>
                              <a:gd name="T170" fmla="+- 0 7082 6902"/>
                              <a:gd name="T171" fmla="*/ 7082 h 226"/>
                              <a:gd name="T172" fmla="+- 0 2078 1721"/>
                              <a:gd name="T173" fmla="*/ T172 w 1087"/>
                              <a:gd name="T174" fmla="+- 0 7099 6902"/>
                              <a:gd name="T175" fmla="*/ 7099 h 226"/>
                              <a:gd name="T176" fmla="+- 0 2082 1721"/>
                              <a:gd name="T177" fmla="*/ T176 w 1087"/>
                              <a:gd name="T178" fmla="+- 0 7104 6902"/>
                              <a:gd name="T179" fmla="*/ 7104 h 226"/>
                              <a:gd name="T180" fmla="+- 0 2097 1721"/>
                              <a:gd name="T181" fmla="*/ T180 w 1087"/>
                              <a:gd name="T182" fmla="+- 0 7116 6902"/>
                              <a:gd name="T183" fmla="*/ 7116 h 226"/>
                              <a:gd name="T184" fmla="+- 0 2097 1721"/>
                              <a:gd name="T185" fmla="*/ T184 w 1087"/>
                              <a:gd name="T186" fmla="+- 0 7053 6902"/>
                              <a:gd name="T187" fmla="*/ 7053 h 226"/>
                              <a:gd name="T188" fmla="+- 0 2096 1721"/>
                              <a:gd name="T189" fmla="*/ T188 w 1087"/>
                              <a:gd name="T190" fmla="+- 0 7046 6902"/>
                              <a:gd name="T191" fmla="*/ 7046 h 22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Lst>
                            <a:rect l="0" t="0" r="r" b="b"/>
                            <a:pathLst>
                              <a:path w="1087" h="226">
                                <a:moveTo>
                                  <a:pt x="375" y="144"/>
                                </a:moveTo>
                                <a:lnTo>
                                  <a:pt x="377" y="113"/>
                                </a:lnTo>
                                <a:lnTo>
                                  <a:pt x="383" y="89"/>
                                </a:lnTo>
                                <a:lnTo>
                                  <a:pt x="394" y="73"/>
                                </a:lnTo>
                                <a:lnTo>
                                  <a:pt x="408" y="64"/>
                                </a:lnTo>
                                <a:lnTo>
                                  <a:pt x="419" y="62"/>
                                </a:lnTo>
                                <a:lnTo>
                                  <a:pt x="433" y="62"/>
                                </a:lnTo>
                                <a:lnTo>
                                  <a:pt x="443" y="67"/>
                                </a:lnTo>
                                <a:lnTo>
                                  <a:pt x="448" y="81"/>
                                </a:lnTo>
                                <a:lnTo>
                                  <a:pt x="455" y="97"/>
                                </a:lnTo>
                                <a:lnTo>
                                  <a:pt x="460" y="117"/>
                                </a:lnTo>
                                <a:lnTo>
                                  <a:pt x="462" y="139"/>
                                </a:lnTo>
                                <a:lnTo>
                                  <a:pt x="462" y="144"/>
                                </a:lnTo>
                                <a:lnTo>
                                  <a:pt x="459" y="174"/>
                                </a:lnTo>
                                <a:lnTo>
                                  <a:pt x="452" y="196"/>
                                </a:lnTo>
                                <a:lnTo>
                                  <a:pt x="440" y="210"/>
                                </a:lnTo>
                                <a:lnTo>
                                  <a:pt x="423" y="216"/>
                                </a:lnTo>
                                <a:lnTo>
                                  <a:pt x="419" y="216"/>
                                </a:lnTo>
                                <a:lnTo>
                                  <a:pt x="416" y="226"/>
                                </a:lnTo>
                                <a:lnTo>
                                  <a:pt x="440" y="223"/>
                                </a:lnTo>
                                <a:lnTo>
                                  <a:pt x="459" y="215"/>
                                </a:lnTo>
                                <a:lnTo>
                                  <a:pt x="475" y="203"/>
                                </a:lnTo>
                                <a:lnTo>
                                  <a:pt x="488" y="186"/>
                                </a:lnTo>
                                <a:lnTo>
                                  <a:pt x="496" y="167"/>
                                </a:lnTo>
                                <a:lnTo>
                                  <a:pt x="500" y="147"/>
                                </a:lnTo>
                                <a:lnTo>
                                  <a:pt x="500" y="139"/>
                                </a:lnTo>
                                <a:lnTo>
                                  <a:pt x="498" y="119"/>
                                </a:lnTo>
                                <a:lnTo>
                                  <a:pt x="491" y="100"/>
                                </a:lnTo>
                                <a:lnTo>
                                  <a:pt x="481" y="83"/>
                                </a:lnTo>
                                <a:lnTo>
                                  <a:pt x="476" y="77"/>
                                </a:lnTo>
                                <a:lnTo>
                                  <a:pt x="461" y="64"/>
                                </a:lnTo>
                                <a:lnTo>
                                  <a:pt x="443" y="56"/>
                                </a:lnTo>
                                <a:lnTo>
                                  <a:pt x="422" y="53"/>
                                </a:lnTo>
                                <a:lnTo>
                                  <a:pt x="421" y="53"/>
                                </a:lnTo>
                                <a:lnTo>
                                  <a:pt x="398" y="55"/>
                                </a:lnTo>
                                <a:lnTo>
                                  <a:pt x="380" y="62"/>
                                </a:lnTo>
                                <a:lnTo>
                                  <a:pt x="364" y="74"/>
                                </a:lnTo>
                                <a:lnTo>
                                  <a:pt x="349" y="92"/>
                                </a:lnTo>
                                <a:lnTo>
                                  <a:pt x="341" y="111"/>
                                </a:lnTo>
                                <a:lnTo>
                                  <a:pt x="337" y="132"/>
                                </a:lnTo>
                                <a:lnTo>
                                  <a:pt x="337" y="139"/>
                                </a:lnTo>
                                <a:lnTo>
                                  <a:pt x="339" y="160"/>
                                </a:lnTo>
                                <a:lnTo>
                                  <a:pt x="346" y="180"/>
                                </a:lnTo>
                                <a:lnTo>
                                  <a:pt x="357" y="197"/>
                                </a:lnTo>
                                <a:lnTo>
                                  <a:pt x="361" y="202"/>
                                </a:lnTo>
                                <a:lnTo>
                                  <a:pt x="376" y="214"/>
                                </a:lnTo>
                                <a:lnTo>
                                  <a:pt x="376" y="151"/>
                                </a:lnTo>
                                <a:lnTo>
                                  <a:pt x="375" y="1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 name="Freeform 37"/>
                        <wps:cNvSpPr>
                          <a:spLocks/>
                        </wps:cNvSpPr>
                        <wps:spPr bwMode="auto">
                          <a:xfrm>
                            <a:off x="1721" y="6902"/>
                            <a:ext cx="1087" cy="226"/>
                          </a:xfrm>
                          <a:custGeom>
                            <a:avLst/>
                            <a:gdLst>
                              <a:gd name="T0" fmla="+- 0 2142 1721"/>
                              <a:gd name="T1" fmla="*/ T0 w 1087"/>
                              <a:gd name="T2" fmla="+- 0 6955 6902"/>
                              <a:gd name="T3" fmla="*/ 6955 h 226"/>
                              <a:gd name="T4" fmla="+- 0 2140 1721"/>
                              <a:gd name="T5" fmla="*/ T4 w 1087"/>
                              <a:gd name="T6" fmla="+- 0 6955 6902"/>
                              <a:gd name="T7" fmla="*/ 6955 h 226"/>
                              <a:gd name="T8" fmla="+- 0 2142 1721"/>
                              <a:gd name="T9" fmla="*/ T8 w 1087"/>
                              <a:gd name="T10" fmla="+- 0 6955 6902"/>
                              <a:gd name="T11" fmla="*/ 6955 h 226"/>
                            </a:gdLst>
                            <a:ahLst/>
                            <a:cxnLst>
                              <a:cxn ang="0">
                                <a:pos x="T1" y="T3"/>
                              </a:cxn>
                              <a:cxn ang="0">
                                <a:pos x="T5" y="T7"/>
                              </a:cxn>
                              <a:cxn ang="0">
                                <a:pos x="T9" y="T11"/>
                              </a:cxn>
                            </a:cxnLst>
                            <a:rect l="0" t="0" r="r" b="b"/>
                            <a:pathLst>
                              <a:path w="1087" h="226">
                                <a:moveTo>
                                  <a:pt x="421" y="53"/>
                                </a:moveTo>
                                <a:lnTo>
                                  <a:pt x="419" y="53"/>
                                </a:lnTo>
                                <a:lnTo>
                                  <a:pt x="421"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1" name="Freeform 38"/>
                        <wps:cNvSpPr>
                          <a:spLocks/>
                        </wps:cNvSpPr>
                        <wps:spPr bwMode="auto">
                          <a:xfrm>
                            <a:off x="1721" y="6902"/>
                            <a:ext cx="1087" cy="226"/>
                          </a:xfrm>
                          <a:custGeom>
                            <a:avLst/>
                            <a:gdLst>
                              <a:gd name="T0" fmla="+- 0 1967 1721"/>
                              <a:gd name="T1" fmla="*/ T0 w 1087"/>
                              <a:gd name="T2" fmla="+- 0 6969 6902"/>
                              <a:gd name="T3" fmla="*/ 6969 h 226"/>
                              <a:gd name="T4" fmla="+- 0 1976 1721"/>
                              <a:gd name="T5" fmla="*/ T4 w 1087"/>
                              <a:gd name="T6" fmla="+- 0 6969 6902"/>
                              <a:gd name="T7" fmla="*/ 6969 h 226"/>
                              <a:gd name="T8" fmla="+- 0 1981 1721"/>
                              <a:gd name="T9" fmla="*/ T8 w 1087"/>
                              <a:gd name="T10" fmla="+- 0 6983 6902"/>
                              <a:gd name="T11" fmla="*/ 6983 h 226"/>
                              <a:gd name="T12" fmla="+- 0 1981 1721"/>
                              <a:gd name="T13" fmla="*/ T12 w 1087"/>
                              <a:gd name="T14" fmla="+- 0 7032 6902"/>
                              <a:gd name="T15" fmla="*/ 7032 h 226"/>
                              <a:gd name="T16" fmla="+- 0 1923 1721"/>
                              <a:gd name="T17" fmla="*/ T16 w 1087"/>
                              <a:gd name="T18" fmla="+- 0 7032 6902"/>
                              <a:gd name="T19" fmla="*/ 7032 h 226"/>
                              <a:gd name="T20" fmla="+- 0 1923 1721"/>
                              <a:gd name="T21" fmla="*/ T20 w 1087"/>
                              <a:gd name="T22" fmla="+- 0 6983 6902"/>
                              <a:gd name="T23" fmla="*/ 6983 h 226"/>
                              <a:gd name="T24" fmla="+- 0 1928 1721"/>
                              <a:gd name="T25" fmla="*/ T24 w 1087"/>
                              <a:gd name="T26" fmla="+- 0 6969 6902"/>
                              <a:gd name="T27" fmla="*/ 6969 h 226"/>
                              <a:gd name="T28" fmla="+- 0 1938 1721"/>
                              <a:gd name="T29" fmla="*/ T28 w 1087"/>
                              <a:gd name="T30" fmla="+- 0 6969 6902"/>
                              <a:gd name="T31" fmla="*/ 6969 h 226"/>
                              <a:gd name="T32" fmla="+- 0 1947 1721"/>
                              <a:gd name="T33" fmla="*/ T32 w 1087"/>
                              <a:gd name="T34" fmla="+- 0 6964 6902"/>
                              <a:gd name="T35" fmla="*/ 6964 h 226"/>
                              <a:gd name="T36" fmla="+- 0 1947 1721"/>
                              <a:gd name="T37" fmla="*/ T36 w 1087"/>
                              <a:gd name="T38" fmla="+- 0 6959 6902"/>
                              <a:gd name="T39" fmla="*/ 6959 h 226"/>
                              <a:gd name="T40" fmla="+- 0 1866 1721"/>
                              <a:gd name="T41" fmla="*/ T40 w 1087"/>
                              <a:gd name="T42" fmla="+- 0 6959 6902"/>
                              <a:gd name="T43" fmla="*/ 6959 h 226"/>
                              <a:gd name="T44" fmla="+- 0 1866 1721"/>
                              <a:gd name="T45" fmla="*/ T44 w 1087"/>
                              <a:gd name="T46" fmla="+- 0 6964 6902"/>
                              <a:gd name="T47" fmla="*/ 6964 h 226"/>
                              <a:gd name="T48" fmla="+- 0 1870 1721"/>
                              <a:gd name="T49" fmla="*/ T48 w 1087"/>
                              <a:gd name="T50" fmla="+- 0 6969 6902"/>
                              <a:gd name="T51" fmla="*/ 6969 h 226"/>
                              <a:gd name="T52" fmla="+- 0 1880 1721"/>
                              <a:gd name="T53" fmla="*/ T52 w 1087"/>
                              <a:gd name="T54" fmla="+- 0 6969 6902"/>
                              <a:gd name="T55" fmla="*/ 6969 h 226"/>
                              <a:gd name="T56" fmla="+- 0 1885 1721"/>
                              <a:gd name="T57" fmla="*/ T56 w 1087"/>
                              <a:gd name="T58" fmla="+- 0 6983 6902"/>
                              <a:gd name="T59" fmla="*/ 6983 h 226"/>
                              <a:gd name="T60" fmla="+- 0 1885 1721"/>
                              <a:gd name="T61" fmla="*/ T60 w 1087"/>
                              <a:gd name="T62" fmla="+- 0 7108 6902"/>
                              <a:gd name="T63" fmla="*/ 7108 h 226"/>
                              <a:gd name="T64" fmla="+- 0 1880 1721"/>
                              <a:gd name="T65" fmla="*/ T64 w 1087"/>
                              <a:gd name="T66" fmla="+- 0 7113 6902"/>
                              <a:gd name="T67" fmla="*/ 7113 h 226"/>
                              <a:gd name="T68" fmla="+- 0 1875 1721"/>
                              <a:gd name="T69" fmla="*/ T68 w 1087"/>
                              <a:gd name="T70" fmla="+- 0 7113 6902"/>
                              <a:gd name="T71" fmla="*/ 7113 h 226"/>
                              <a:gd name="T72" fmla="+- 0 1866 1721"/>
                              <a:gd name="T73" fmla="*/ T72 w 1087"/>
                              <a:gd name="T74" fmla="+- 0 7118 6902"/>
                              <a:gd name="T75" fmla="*/ 7118 h 226"/>
                              <a:gd name="T76" fmla="+- 0 1866 1721"/>
                              <a:gd name="T77" fmla="*/ T76 w 1087"/>
                              <a:gd name="T78" fmla="+- 0 7123 6902"/>
                              <a:gd name="T79" fmla="*/ 7123 h 226"/>
                              <a:gd name="T80" fmla="+- 0 1947 1721"/>
                              <a:gd name="T81" fmla="*/ T80 w 1087"/>
                              <a:gd name="T82" fmla="+- 0 7123 6902"/>
                              <a:gd name="T83" fmla="*/ 7123 h 226"/>
                              <a:gd name="T84" fmla="+- 0 1947 1721"/>
                              <a:gd name="T85" fmla="*/ T84 w 1087"/>
                              <a:gd name="T86" fmla="+- 0 7118 6902"/>
                              <a:gd name="T87" fmla="*/ 7118 h 226"/>
                              <a:gd name="T88" fmla="+- 0 1928 1721"/>
                              <a:gd name="T89" fmla="*/ T88 w 1087"/>
                              <a:gd name="T90" fmla="+- 0 7113 6902"/>
                              <a:gd name="T91" fmla="*/ 7113 h 226"/>
                              <a:gd name="T92" fmla="+- 0 1923 1721"/>
                              <a:gd name="T93" fmla="*/ T92 w 1087"/>
                              <a:gd name="T94" fmla="+- 0 7099 6902"/>
                              <a:gd name="T95" fmla="*/ 7099 h 226"/>
                              <a:gd name="T96" fmla="+- 0 1923 1721"/>
                              <a:gd name="T97" fmla="*/ T96 w 1087"/>
                              <a:gd name="T98" fmla="+- 0 7046 6902"/>
                              <a:gd name="T99" fmla="*/ 7046 h 226"/>
                              <a:gd name="T100" fmla="+- 0 1983 1721"/>
                              <a:gd name="T101" fmla="*/ T100 w 1087"/>
                              <a:gd name="T102" fmla="+- 0 7046 6902"/>
                              <a:gd name="T103" fmla="*/ 7046 h 226"/>
                              <a:gd name="T104" fmla="+- 0 1981 1721"/>
                              <a:gd name="T105" fmla="*/ T104 w 1087"/>
                              <a:gd name="T106" fmla="+- 0 7099 6902"/>
                              <a:gd name="T107" fmla="*/ 7099 h 226"/>
                              <a:gd name="T108" fmla="+- 0 1981 1721"/>
                              <a:gd name="T109" fmla="*/ T108 w 1087"/>
                              <a:gd name="T110" fmla="+- 0 7108 6902"/>
                              <a:gd name="T111" fmla="*/ 7108 h 226"/>
                              <a:gd name="T112" fmla="+- 0 1976 1721"/>
                              <a:gd name="T113" fmla="*/ T112 w 1087"/>
                              <a:gd name="T114" fmla="+- 0 7113 6902"/>
                              <a:gd name="T115" fmla="*/ 7113 h 226"/>
                              <a:gd name="T116" fmla="+- 0 1957 1721"/>
                              <a:gd name="T117" fmla="*/ T116 w 1087"/>
                              <a:gd name="T118" fmla="+- 0 7118 6902"/>
                              <a:gd name="T119" fmla="*/ 7118 h 226"/>
                              <a:gd name="T120" fmla="+- 0 1957 1721"/>
                              <a:gd name="T121" fmla="*/ T120 w 1087"/>
                              <a:gd name="T122" fmla="+- 0 7123 6902"/>
                              <a:gd name="T123" fmla="*/ 7123 h 226"/>
                              <a:gd name="T124" fmla="+- 0 2039 1721"/>
                              <a:gd name="T125" fmla="*/ T124 w 1087"/>
                              <a:gd name="T126" fmla="+- 0 7123 6902"/>
                              <a:gd name="T127" fmla="*/ 7123 h 226"/>
                              <a:gd name="T128" fmla="+- 0 2039 1721"/>
                              <a:gd name="T129" fmla="*/ T128 w 1087"/>
                              <a:gd name="T130" fmla="+- 0 7118 6902"/>
                              <a:gd name="T131" fmla="*/ 7118 h 226"/>
                              <a:gd name="T132" fmla="+- 0 2024 1721"/>
                              <a:gd name="T133" fmla="*/ T132 w 1087"/>
                              <a:gd name="T134" fmla="+- 0 7113 6902"/>
                              <a:gd name="T135" fmla="*/ 7113 h 226"/>
                              <a:gd name="T136" fmla="+- 0 2019 1721"/>
                              <a:gd name="T137" fmla="*/ T136 w 1087"/>
                              <a:gd name="T138" fmla="+- 0 7099 6902"/>
                              <a:gd name="T139" fmla="*/ 7099 h 226"/>
                              <a:gd name="T140" fmla="+- 0 2019 1721"/>
                              <a:gd name="T141" fmla="*/ T140 w 1087"/>
                              <a:gd name="T142" fmla="+- 0 6983 6902"/>
                              <a:gd name="T143" fmla="*/ 6983 h 226"/>
                              <a:gd name="T144" fmla="+- 0 2024 1721"/>
                              <a:gd name="T145" fmla="*/ T144 w 1087"/>
                              <a:gd name="T146" fmla="+- 0 6969 6902"/>
                              <a:gd name="T147" fmla="*/ 6969 h 226"/>
                              <a:gd name="T148" fmla="+- 0 2039 1721"/>
                              <a:gd name="T149" fmla="*/ T148 w 1087"/>
                              <a:gd name="T150" fmla="+- 0 6964 6902"/>
                              <a:gd name="T151" fmla="*/ 6964 h 226"/>
                              <a:gd name="T152" fmla="+- 0 2039 1721"/>
                              <a:gd name="T153" fmla="*/ T152 w 1087"/>
                              <a:gd name="T154" fmla="+- 0 6959 6902"/>
                              <a:gd name="T155" fmla="*/ 6959 h 226"/>
                              <a:gd name="T156" fmla="+- 0 1957 1721"/>
                              <a:gd name="T157" fmla="*/ T156 w 1087"/>
                              <a:gd name="T158" fmla="+- 0 6959 6902"/>
                              <a:gd name="T159" fmla="*/ 6959 h 226"/>
                              <a:gd name="T160" fmla="+- 0 1957 1721"/>
                              <a:gd name="T161" fmla="*/ T160 w 1087"/>
                              <a:gd name="T162" fmla="+- 0 6964 6902"/>
                              <a:gd name="T163" fmla="*/ 6964 h 226"/>
                              <a:gd name="T164" fmla="+- 0 1967 1721"/>
                              <a:gd name="T165" fmla="*/ T164 w 1087"/>
                              <a:gd name="T166" fmla="+- 0 6969 6902"/>
                              <a:gd name="T167" fmla="*/ 6969 h 22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Lst>
                            <a:rect l="0" t="0" r="r" b="b"/>
                            <a:pathLst>
                              <a:path w="1087" h="226">
                                <a:moveTo>
                                  <a:pt x="246" y="67"/>
                                </a:moveTo>
                                <a:lnTo>
                                  <a:pt x="255" y="67"/>
                                </a:lnTo>
                                <a:lnTo>
                                  <a:pt x="260" y="81"/>
                                </a:lnTo>
                                <a:lnTo>
                                  <a:pt x="260" y="130"/>
                                </a:lnTo>
                                <a:lnTo>
                                  <a:pt x="202" y="130"/>
                                </a:lnTo>
                                <a:lnTo>
                                  <a:pt x="202" y="81"/>
                                </a:lnTo>
                                <a:lnTo>
                                  <a:pt x="207" y="67"/>
                                </a:lnTo>
                                <a:lnTo>
                                  <a:pt x="217" y="67"/>
                                </a:lnTo>
                                <a:lnTo>
                                  <a:pt x="226" y="62"/>
                                </a:lnTo>
                                <a:lnTo>
                                  <a:pt x="226" y="57"/>
                                </a:lnTo>
                                <a:lnTo>
                                  <a:pt x="145" y="57"/>
                                </a:lnTo>
                                <a:lnTo>
                                  <a:pt x="145" y="62"/>
                                </a:lnTo>
                                <a:lnTo>
                                  <a:pt x="149" y="67"/>
                                </a:lnTo>
                                <a:lnTo>
                                  <a:pt x="159" y="67"/>
                                </a:lnTo>
                                <a:lnTo>
                                  <a:pt x="164" y="81"/>
                                </a:lnTo>
                                <a:lnTo>
                                  <a:pt x="164" y="206"/>
                                </a:lnTo>
                                <a:lnTo>
                                  <a:pt x="159" y="211"/>
                                </a:lnTo>
                                <a:lnTo>
                                  <a:pt x="154" y="211"/>
                                </a:lnTo>
                                <a:lnTo>
                                  <a:pt x="145" y="216"/>
                                </a:lnTo>
                                <a:lnTo>
                                  <a:pt x="145" y="221"/>
                                </a:lnTo>
                                <a:lnTo>
                                  <a:pt x="226" y="221"/>
                                </a:lnTo>
                                <a:lnTo>
                                  <a:pt x="226" y="216"/>
                                </a:lnTo>
                                <a:lnTo>
                                  <a:pt x="207" y="211"/>
                                </a:lnTo>
                                <a:lnTo>
                                  <a:pt x="202" y="197"/>
                                </a:lnTo>
                                <a:lnTo>
                                  <a:pt x="202" y="144"/>
                                </a:lnTo>
                                <a:lnTo>
                                  <a:pt x="262" y="144"/>
                                </a:lnTo>
                                <a:lnTo>
                                  <a:pt x="260" y="197"/>
                                </a:lnTo>
                                <a:lnTo>
                                  <a:pt x="260" y="206"/>
                                </a:lnTo>
                                <a:lnTo>
                                  <a:pt x="255" y="211"/>
                                </a:lnTo>
                                <a:lnTo>
                                  <a:pt x="236" y="216"/>
                                </a:lnTo>
                                <a:lnTo>
                                  <a:pt x="236" y="221"/>
                                </a:lnTo>
                                <a:lnTo>
                                  <a:pt x="318" y="221"/>
                                </a:lnTo>
                                <a:lnTo>
                                  <a:pt x="318" y="216"/>
                                </a:lnTo>
                                <a:lnTo>
                                  <a:pt x="303" y="211"/>
                                </a:lnTo>
                                <a:lnTo>
                                  <a:pt x="298" y="197"/>
                                </a:lnTo>
                                <a:lnTo>
                                  <a:pt x="298" y="81"/>
                                </a:lnTo>
                                <a:lnTo>
                                  <a:pt x="303" y="67"/>
                                </a:lnTo>
                                <a:lnTo>
                                  <a:pt x="318" y="62"/>
                                </a:lnTo>
                                <a:lnTo>
                                  <a:pt x="318" y="57"/>
                                </a:lnTo>
                                <a:lnTo>
                                  <a:pt x="236" y="57"/>
                                </a:lnTo>
                                <a:lnTo>
                                  <a:pt x="236" y="62"/>
                                </a:lnTo>
                                <a:lnTo>
                                  <a:pt x="246" y="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2" name="Freeform 39"/>
                        <wps:cNvSpPr>
                          <a:spLocks/>
                        </wps:cNvSpPr>
                        <wps:spPr bwMode="auto">
                          <a:xfrm>
                            <a:off x="1721" y="6902"/>
                            <a:ext cx="1087" cy="226"/>
                          </a:xfrm>
                          <a:custGeom>
                            <a:avLst/>
                            <a:gdLst>
                              <a:gd name="T0" fmla="+- 0 1781 1721"/>
                              <a:gd name="T1" fmla="*/ T0 w 1087"/>
                              <a:gd name="T2" fmla="+- 0 7051 6902"/>
                              <a:gd name="T3" fmla="*/ 7051 h 226"/>
                              <a:gd name="T4" fmla="+- 0 1813 1721"/>
                              <a:gd name="T5" fmla="*/ T4 w 1087"/>
                              <a:gd name="T6" fmla="+- 0 7051 6902"/>
                              <a:gd name="T7" fmla="*/ 7051 h 226"/>
                              <a:gd name="T8" fmla="+- 0 1827 1721"/>
                              <a:gd name="T9" fmla="*/ T8 w 1087"/>
                              <a:gd name="T10" fmla="+- 0 7046 6902"/>
                              <a:gd name="T11" fmla="*/ 7046 h 226"/>
                              <a:gd name="T12" fmla="+- 0 1845 1721"/>
                              <a:gd name="T13" fmla="*/ T12 w 1087"/>
                              <a:gd name="T14" fmla="+- 0 7033 6902"/>
                              <a:gd name="T15" fmla="*/ 7033 h 226"/>
                              <a:gd name="T16" fmla="+- 0 1854 1721"/>
                              <a:gd name="T17" fmla="*/ T16 w 1087"/>
                              <a:gd name="T18" fmla="+- 0 7015 6902"/>
                              <a:gd name="T19" fmla="*/ 7015 h 226"/>
                              <a:gd name="T20" fmla="+- 0 1856 1721"/>
                              <a:gd name="T21" fmla="*/ T20 w 1087"/>
                              <a:gd name="T22" fmla="+- 0 7003 6902"/>
                              <a:gd name="T23" fmla="*/ 7003 h 226"/>
                              <a:gd name="T24" fmla="+- 0 1856 1721"/>
                              <a:gd name="T25" fmla="*/ T24 w 1087"/>
                              <a:gd name="T26" fmla="+- 0 6988 6902"/>
                              <a:gd name="T27" fmla="*/ 6988 h 226"/>
                              <a:gd name="T28" fmla="+- 0 1851 1721"/>
                              <a:gd name="T29" fmla="*/ T28 w 1087"/>
                              <a:gd name="T30" fmla="+- 0 6979 6902"/>
                              <a:gd name="T31" fmla="*/ 6979 h 226"/>
                              <a:gd name="T32" fmla="+- 0 1842 1721"/>
                              <a:gd name="T33" fmla="*/ T32 w 1087"/>
                              <a:gd name="T34" fmla="+- 0 6974 6902"/>
                              <a:gd name="T35" fmla="*/ 6974 h 226"/>
                              <a:gd name="T36" fmla="+- 0 1826 1721"/>
                              <a:gd name="T37" fmla="*/ T36 w 1087"/>
                              <a:gd name="T38" fmla="+- 0 6964 6902"/>
                              <a:gd name="T39" fmla="*/ 6964 h 226"/>
                              <a:gd name="T40" fmla="+- 0 1805 1721"/>
                              <a:gd name="T41" fmla="*/ T40 w 1087"/>
                              <a:gd name="T42" fmla="+- 0 6960 6902"/>
                              <a:gd name="T43" fmla="*/ 6960 h 226"/>
                              <a:gd name="T44" fmla="+- 0 1798 1721"/>
                              <a:gd name="T45" fmla="*/ T44 w 1087"/>
                              <a:gd name="T46" fmla="+- 0 6959 6902"/>
                              <a:gd name="T47" fmla="*/ 6959 h 226"/>
                              <a:gd name="T48" fmla="+- 0 1721 1721"/>
                              <a:gd name="T49" fmla="*/ T48 w 1087"/>
                              <a:gd name="T50" fmla="+- 0 6959 6902"/>
                              <a:gd name="T51" fmla="*/ 6959 h 226"/>
                              <a:gd name="T52" fmla="+- 0 1721 1721"/>
                              <a:gd name="T53" fmla="*/ T52 w 1087"/>
                              <a:gd name="T54" fmla="+- 0 6964 6902"/>
                              <a:gd name="T55" fmla="*/ 6964 h 226"/>
                              <a:gd name="T56" fmla="+- 0 1736 1721"/>
                              <a:gd name="T57" fmla="*/ T56 w 1087"/>
                              <a:gd name="T58" fmla="+- 0 6974 6902"/>
                              <a:gd name="T59" fmla="*/ 6974 h 226"/>
                              <a:gd name="T60" fmla="+- 0 1741 1721"/>
                              <a:gd name="T61" fmla="*/ T60 w 1087"/>
                              <a:gd name="T62" fmla="+- 0 6974 6902"/>
                              <a:gd name="T63" fmla="*/ 6974 h 226"/>
                              <a:gd name="T64" fmla="+- 0 1741 1721"/>
                              <a:gd name="T65" fmla="*/ T64 w 1087"/>
                              <a:gd name="T66" fmla="+- 0 7104 6902"/>
                              <a:gd name="T67" fmla="*/ 7104 h 226"/>
                              <a:gd name="T68" fmla="+- 0 1736 1721"/>
                              <a:gd name="T69" fmla="*/ T68 w 1087"/>
                              <a:gd name="T70" fmla="+- 0 7108 6902"/>
                              <a:gd name="T71" fmla="*/ 7108 h 226"/>
                              <a:gd name="T72" fmla="+- 0 1726 1721"/>
                              <a:gd name="T73" fmla="*/ T72 w 1087"/>
                              <a:gd name="T74" fmla="+- 0 7118 6902"/>
                              <a:gd name="T75" fmla="*/ 7118 h 226"/>
                              <a:gd name="T76" fmla="+- 0 1721 1721"/>
                              <a:gd name="T77" fmla="*/ T76 w 1087"/>
                              <a:gd name="T78" fmla="+- 0 7118 6902"/>
                              <a:gd name="T79" fmla="*/ 7118 h 226"/>
                              <a:gd name="T80" fmla="+- 0 1721 1721"/>
                              <a:gd name="T81" fmla="*/ T80 w 1087"/>
                              <a:gd name="T82" fmla="+- 0 7123 6902"/>
                              <a:gd name="T83" fmla="*/ 7123 h 226"/>
                              <a:gd name="T84" fmla="+- 0 1798 1721"/>
                              <a:gd name="T85" fmla="*/ T84 w 1087"/>
                              <a:gd name="T86" fmla="+- 0 7123 6902"/>
                              <a:gd name="T87" fmla="*/ 7123 h 226"/>
                              <a:gd name="T88" fmla="+- 0 1798 1721"/>
                              <a:gd name="T89" fmla="*/ T88 w 1087"/>
                              <a:gd name="T90" fmla="+- 0 7118 6902"/>
                              <a:gd name="T91" fmla="*/ 7118 h 226"/>
                              <a:gd name="T92" fmla="+- 0 1784 1721"/>
                              <a:gd name="T93" fmla="*/ T92 w 1087"/>
                              <a:gd name="T94" fmla="+- 0 7113 6902"/>
                              <a:gd name="T95" fmla="*/ 7113 h 226"/>
                              <a:gd name="T96" fmla="+- 0 1779 1721"/>
                              <a:gd name="T97" fmla="*/ T96 w 1087"/>
                              <a:gd name="T98" fmla="+- 0 7094 6902"/>
                              <a:gd name="T99" fmla="*/ 7094 h 226"/>
                              <a:gd name="T100" fmla="+- 0 1779 1721"/>
                              <a:gd name="T101" fmla="*/ T100 w 1087"/>
                              <a:gd name="T102" fmla="+- 0 6979 6902"/>
                              <a:gd name="T103" fmla="*/ 6979 h 226"/>
                              <a:gd name="T104" fmla="+- 0 1781 1721"/>
                              <a:gd name="T105" fmla="*/ T104 w 1087"/>
                              <a:gd name="T106" fmla="+- 0 6979 6902"/>
                              <a:gd name="T107" fmla="*/ 6979 h 226"/>
                              <a:gd name="T108" fmla="+- 0 1779 1721"/>
                              <a:gd name="T109" fmla="*/ T108 w 1087"/>
                              <a:gd name="T110" fmla="+- 0 6974 6902"/>
                              <a:gd name="T111" fmla="*/ 6974 h 226"/>
                              <a:gd name="T112" fmla="+- 0 1784 1721"/>
                              <a:gd name="T113" fmla="*/ T112 w 1087"/>
                              <a:gd name="T114" fmla="+- 0 6969 6902"/>
                              <a:gd name="T115" fmla="*/ 6969 h 226"/>
                              <a:gd name="T116" fmla="+- 0 1798 1721"/>
                              <a:gd name="T117" fmla="*/ T116 w 1087"/>
                              <a:gd name="T118" fmla="+- 0 6969 6902"/>
                              <a:gd name="T119" fmla="*/ 6969 h 226"/>
                              <a:gd name="T120" fmla="+- 0 1808 1721"/>
                              <a:gd name="T121" fmla="*/ T120 w 1087"/>
                              <a:gd name="T122" fmla="+- 0 6974 6902"/>
                              <a:gd name="T123" fmla="*/ 6974 h 226"/>
                              <a:gd name="T124" fmla="+- 0 1813 1721"/>
                              <a:gd name="T125" fmla="*/ T124 w 1087"/>
                              <a:gd name="T126" fmla="+- 0 6979 6902"/>
                              <a:gd name="T127" fmla="*/ 6979 h 226"/>
                              <a:gd name="T128" fmla="+- 0 1818 1721"/>
                              <a:gd name="T129" fmla="*/ T128 w 1087"/>
                              <a:gd name="T130" fmla="+- 0 6983 6902"/>
                              <a:gd name="T131" fmla="*/ 6983 h 226"/>
                              <a:gd name="T132" fmla="+- 0 1818 1721"/>
                              <a:gd name="T133" fmla="*/ T132 w 1087"/>
                              <a:gd name="T134" fmla="+- 0 7022 6902"/>
                              <a:gd name="T135" fmla="*/ 7022 h 226"/>
                              <a:gd name="T136" fmla="+- 0 1813 1721"/>
                              <a:gd name="T137" fmla="*/ T136 w 1087"/>
                              <a:gd name="T138" fmla="+- 0 7032 6902"/>
                              <a:gd name="T139" fmla="*/ 7032 h 226"/>
                              <a:gd name="T140" fmla="+- 0 1808 1721"/>
                              <a:gd name="T141" fmla="*/ T140 w 1087"/>
                              <a:gd name="T142" fmla="+- 0 7036 6902"/>
                              <a:gd name="T143" fmla="*/ 7036 h 226"/>
                              <a:gd name="T144" fmla="+- 0 1798 1721"/>
                              <a:gd name="T145" fmla="*/ T144 w 1087"/>
                              <a:gd name="T146" fmla="+- 0 7041 6902"/>
                              <a:gd name="T147" fmla="*/ 7041 h 226"/>
                              <a:gd name="T148" fmla="+- 0 1781 1721"/>
                              <a:gd name="T149" fmla="*/ T148 w 1087"/>
                              <a:gd name="T150" fmla="+- 0 7051 6902"/>
                              <a:gd name="T151" fmla="*/ 7051 h 22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Lst>
                            <a:rect l="0" t="0" r="r" b="b"/>
                            <a:pathLst>
                              <a:path w="1087" h="226">
                                <a:moveTo>
                                  <a:pt x="60" y="149"/>
                                </a:moveTo>
                                <a:lnTo>
                                  <a:pt x="92" y="149"/>
                                </a:lnTo>
                                <a:lnTo>
                                  <a:pt x="106" y="144"/>
                                </a:lnTo>
                                <a:lnTo>
                                  <a:pt x="124" y="131"/>
                                </a:lnTo>
                                <a:lnTo>
                                  <a:pt x="133" y="113"/>
                                </a:lnTo>
                                <a:lnTo>
                                  <a:pt x="135" y="101"/>
                                </a:lnTo>
                                <a:lnTo>
                                  <a:pt x="135" y="86"/>
                                </a:lnTo>
                                <a:lnTo>
                                  <a:pt x="130" y="77"/>
                                </a:lnTo>
                                <a:lnTo>
                                  <a:pt x="121" y="72"/>
                                </a:lnTo>
                                <a:lnTo>
                                  <a:pt x="105" y="62"/>
                                </a:lnTo>
                                <a:lnTo>
                                  <a:pt x="84" y="58"/>
                                </a:lnTo>
                                <a:lnTo>
                                  <a:pt x="77" y="57"/>
                                </a:lnTo>
                                <a:lnTo>
                                  <a:pt x="0" y="57"/>
                                </a:lnTo>
                                <a:lnTo>
                                  <a:pt x="0" y="62"/>
                                </a:lnTo>
                                <a:lnTo>
                                  <a:pt x="15" y="72"/>
                                </a:lnTo>
                                <a:lnTo>
                                  <a:pt x="20" y="72"/>
                                </a:lnTo>
                                <a:lnTo>
                                  <a:pt x="20" y="202"/>
                                </a:lnTo>
                                <a:lnTo>
                                  <a:pt x="15" y="206"/>
                                </a:lnTo>
                                <a:lnTo>
                                  <a:pt x="5" y="216"/>
                                </a:lnTo>
                                <a:lnTo>
                                  <a:pt x="0" y="216"/>
                                </a:lnTo>
                                <a:lnTo>
                                  <a:pt x="0" y="221"/>
                                </a:lnTo>
                                <a:lnTo>
                                  <a:pt x="77" y="221"/>
                                </a:lnTo>
                                <a:lnTo>
                                  <a:pt x="77" y="216"/>
                                </a:lnTo>
                                <a:lnTo>
                                  <a:pt x="63" y="211"/>
                                </a:lnTo>
                                <a:lnTo>
                                  <a:pt x="58" y="192"/>
                                </a:lnTo>
                                <a:lnTo>
                                  <a:pt x="58" y="77"/>
                                </a:lnTo>
                                <a:lnTo>
                                  <a:pt x="60" y="77"/>
                                </a:lnTo>
                                <a:lnTo>
                                  <a:pt x="58" y="72"/>
                                </a:lnTo>
                                <a:lnTo>
                                  <a:pt x="63" y="67"/>
                                </a:lnTo>
                                <a:lnTo>
                                  <a:pt x="77" y="67"/>
                                </a:lnTo>
                                <a:lnTo>
                                  <a:pt x="87" y="72"/>
                                </a:lnTo>
                                <a:lnTo>
                                  <a:pt x="92" y="77"/>
                                </a:lnTo>
                                <a:lnTo>
                                  <a:pt x="97" y="81"/>
                                </a:lnTo>
                                <a:lnTo>
                                  <a:pt x="97" y="120"/>
                                </a:lnTo>
                                <a:lnTo>
                                  <a:pt x="92" y="130"/>
                                </a:lnTo>
                                <a:lnTo>
                                  <a:pt x="87" y="134"/>
                                </a:lnTo>
                                <a:lnTo>
                                  <a:pt x="77" y="139"/>
                                </a:lnTo>
                                <a:lnTo>
                                  <a:pt x="60" y="1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 name="Freeform 40"/>
                        <wps:cNvSpPr>
                          <a:spLocks/>
                        </wps:cNvSpPr>
                        <wps:spPr bwMode="auto">
                          <a:xfrm>
                            <a:off x="1721" y="6902"/>
                            <a:ext cx="1087" cy="226"/>
                          </a:xfrm>
                          <a:custGeom>
                            <a:avLst/>
                            <a:gdLst>
                              <a:gd name="T0" fmla="+- 0 1779 1721"/>
                              <a:gd name="T1" fmla="*/ T0 w 1087"/>
                              <a:gd name="T2" fmla="+- 0 7041 6902"/>
                              <a:gd name="T3" fmla="*/ 7041 h 226"/>
                              <a:gd name="T4" fmla="+- 0 1779 1721"/>
                              <a:gd name="T5" fmla="*/ T4 w 1087"/>
                              <a:gd name="T6" fmla="+- 0 7051 6902"/>
                              <a:gd name="T7" fmla="*/ 7051 h 226"/>
                              <a:gd name="T8" fmla="+- 0 1781 1721"/>
                              <a:gd name="T9" fmla="*/ T8 w 1087"/>
                              <a:gd name="T10" fmla="+- 0 7051 6902"/>
                              <a:gd name="T11" fmla="*/ 7051 h 226"/>
                              <a:gd name="T12" fmla="+- 0 1798 1721"/>
                              <a:gd name="T13" fmla="*/ T12 w 1087"/>
                              <a:gd name="T14" fmla="+- 0 7041 6902"/>
                              <a:gd name="T15" fmla="*/ 7041 h 226"/>
                              <a:gd name="T16" fmla="+- 0 1779 1721"/>
                              <a:gd name="T17" fmla="*/ T16 w 1087"/>
                              <a:gd name="T18" fmla="+- 0 7041 6902"/>
                              <a:gd name="T19" fmla="*/ 7041 h 226"/>
                            </a:gdLst>
                            <a:ahLst/>
                            <a:cxnLst>
                              <a:cxn ang="0">
                                <a:pos x="T1" y="T3"/>
                              </a:cxn>
                              <a:cxn ang="0">
                                <a:pos x="T5" y="T7"/>
                              </a:cxn>
                              <a:cxn ang="0">
                                <a:pos x="T9" y="T11"/>
                              </a:cxn>
                              <a:cxn ang="0">
                                <a:pos x="T13" y="T15"/>
                              </a:cxn>
                              <a:cxn ang="0">
                                <a:pos x="T17" y="T19"/>
                              </a:cxn>
                            </a:cxnLst>
                            <a:rect l="0" t="0" r="r" b="b"/>
                            <a:pathLst>
                              <a:path w="1087" h="226">
                                <a:moveTo>
                                  <a:pt x="58" y="139"/>
                                </a:moveTo>
                                <a:lnTo>
                                  <a:pt x="58" y="149"/>
                                </a:lnTo>
                                <a:lnTo>
                                  <a:pt x="60" y="149"/>
                                </a:lnTo>
                                <a:lnTo>
                                  <a:pt x="77" y="139"/>
                                </a:lnTo>
                                <a:lnTo>
                                  <a:pt x="58" y="1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 name="Freeform 41"/>
                        <wps:cNvSpPr>
                          <a:spLocks/>
                        </wps:cNvSpPr>
                        <wps:spPr bwMode="auto">
                          <a:xfrm>
                            <a:off x="2822" y="6907"/>
                            <a:ext cx="144" cy="216"/>
                          </a:xfrm>
                          <a:custGeom>
                            <a:avLst/>
                            <a:gdLst>
                              <a:gd name="T0" fmla="+- 0 2827 2822"/>
                              <a:gd name="T1" fmla="*/ T0 w 144"/>
                              <a:gd name="T2" fmla="+- 0 6969 6907"/>
                              <a:gd name="T3" fmla="*/ 6969 h 216"/>
                              <a:gd name="T4" fmla="+- 0 2842 2822"/>
                              <a:gd name="T5" fmla="*/ T4 w 144"/>
                              <a:gd name="T6" fmla="+- 0 6969 6907"/>
                              <a:gd name="T7" fmla="*/ 6969 h 216"/>
                              <a:gd name="T8" fmla="+- 0 2846 2822"/>
                              <a:gd name="T9" fmla="*/ T8 w 144"/>
                              <a:gd name="T10" fmla="+- 0 6979 6907"/>
                              <a:gd name="T11" fmla="*/ 6979 h 216"/>
                              <a:gd name="T12" fmla="+- 0 2846 2822"/>
                              <a:gd name="T13" fmla="*/ T12 w 144"/>
                              <a:gd name="T14" fmla="+- 0 7108 6907"/>
                              <a:gd name="T15" fmla="*/ 7108 h 216"/>
                              <a:gd name="T16" fmla="+- 0 2842 2822"/>
                              <a:gd name="T17" fmla="*/ T16 w 144"/>
                              <a:gd name="T18" fmla="+- 0 7108 6907"/>
                              <a:gd name="T19" fmla="*/ 7108 h 216"/>
                              <a:gd name="T20" fmla="+- 0 2837 2822"/>
                              <a:gd name="T21" fmla="*/ T20 w 144"/>
                              <a:gd name="T22" fmla="+- 0 7118 6907"/>
                              <a:gd name="T23" fmla="*/ 7118 h 216"/>
                              <a:gd name="T24" fmla="+- 0 2822 2822"/>
                              <a:gd name="T25" fmla="*/ T24 w 144"/>
                              <a:gd name="T26" fmla="+- 0 7118 6907"/>
                              <a:gd name="T27" fmla="*/ 7118 h 216"/>
                              <a:gd name="T28" fmla="+- 0 2822 2822"/>
                              <a:gd name="T29" fmla="*/ T28 w 144"/>
                              <a:gd name="T30" fmla="+- 0 7123 6907"/>
                              <a:gd name="T31" fmla="*/ 7123 h 216"/>
                              <a:gd name="T32" fmla="+- 0 2962 2822"/>
                              <a:gd name="T33" fmla="*/ T32 w 144"/>
                              <a:gd name="T34" fmla="+- 0 7123 6907"/>
                              <a:gd name="T35" fmla="*/ 7123 h 216"/>
                              <a:gd name="T36" fmla="+- 0 2967 2822"/>
                              <a:gd name="T37" fmla="*/ T36 w 144"/>
                              <a:gd name="T38" fmla="+- 0 7070 6907"/>
                              <a:gd name="T39" fmla="*/ 7070 h 216"/>
                              <a:gd name="T40" fmla="+- 0 2962 2822"/>
                              <a:gd name="T41" fmla="*/ T40 w 144"/>
                              <a:gd name="T42" fmla="+- 0 7070 6907"/>
                              <a:gd name="T43" fmla="*/ 7070 h 216"/>
                              <a:gd name="T44" fmla="+- 0 2957 2822"/>
                              <a:gd name="T45" fmla="*/ T44 w 144"/>
                              <a:gd name="T46" fmla="+- 0 7084 6907"/>
                              <a:gd name="T47" fmla="*/ 7084 h 216"/>
                              <a:gd name="T48" fmla="+- 0 2952 2822"/>
                              <a:gd name="T49" fmla="*/ T48 w 144"/>
                              <a:gd name="T50" fmla="+- 0 7099 6907"/>
                              <a:gd name="T51" fmla="*/ 7099 h 216"/>
                              <a:gd name="T52" fmla="+- 0 2943 2822"/>
                              <a:gd name="T53" fmla="*/ T52 w 144"/>
                              <a:gd name="T54" fmla="+- 0 7104 6907"/>
                              <a:gd name="T55" fmla="*/ 7104 h 216"/>
                              <a:gd name="T56" fmla="+- 0 2933 2822"/>
                              <a:gd name="T57" fmla="*/ T56 w 144"/>
                              <a:gd name="T58" fmla="+- 0 7108 6907"/>
                              <a:gd name="T59" fmla="*/ 7108 h 216"/>
                              <a:gd name="T60" fmla="+- 0 2923 2822"/>
                              <a:gd name="T61" fmla="*/ T60 w 144"/>
                              <a:gd name="T62" fmla="+- 0 7113 6907"/>
                              <a:gd name="T63" fmla="*/ 7113 h 216"/>
                              <a:gd name="T64" fmla="+- 0 2890 2822"/>
                              <a:gd name="T65" fmla="*/ T64 w 144"/>
                              <a:gd name="T66" fmla="+- 0 7113 6907"/>
                              <a:gd name="T67" fmla="*/ 7113 h 216"/>
                              <a:gd name="T68" fmla="+- 0 2885 2822"/>
                              <a:gd name="T69" fmla="*/ T68 w 144"/>
                              <a:gd name="T70" fmla="+- 0 7108 6907"/>
                              <a:gd name="T71" fmla="*/ 7108 h 216"/>
                              <a:gd name="T72" fmla="+- 0 2885 2822"/>
                              <a:gd name="T73" fmla="*/ T72 w 144"/>
                              <a:gd name="T74" fmla="+- 0 7046 6907"/>
                              <a:gd name="T75" fmla="*/ 7046 h 216"/>
                              <a:gd name="T76" fmla="+- 0 2899 2822"/>
                              <a:gd name="T77" fmla="*/ T76 w 144"/>
                              <a:gd name="T78" fmla="+- 0 7051 6907"/>
                              <a:gd name="T79" fmla="*/ 7051 h 216"/>
                              <a:gd name="T80" fmla="+- 0 2909 2822"/>
                              <a:gd name="T81" fmla="*/ T80 w 144"/>
                              <a:gd name="T82" fmla="+- 0 7060 6907"/>
                              <a:gd name="T83" fmla="*/ 7060 h 216"/>
                              <a:gd name="T84" fmla="+- 0 2919 2822"/>
                              <a:gd name="T85" fmla="*/ T84 w 144"/>
                              <a:gd name="T86" fmla="+- 0 7084 6907"/>
                              <a:gd name="T87" fmla="*/ 7084 h 216"/>
                              <a:gd name="T88" fmla="+- 0 2923 2822"/>
                              <a:gd name="T89" fmla="*/ T88 w 144"/>
                              <a:gd name="T90" fmla="+- 0 7084 6907"/>
                              <a:gd name="T91" fmla="*/ 7084 h 216"/>
                              <a:gd name="T92" fmla="+- 0 2923 2822"/>
                              <a:gd name="T93" fmla="*/ T92 w 144"/>
                              <a:gd name="T94" fmla="+- 0 6998 6907"/>
                              <a:gd name="T95" fmla="*/ 6998 h 216"/>
                              <a:gd name="T96" fmla="+- 0 2919 2822"/>
                              <a:gd name="T97" fmla="*/ T96 w 144"/>
                              <a:gd name="T98" fmla="+- 0 6998 6907"/>
                              <a:gd name="T99" fmla="*/ 6998 h 216"/>
                              <a:gd name="T100" fmla="+- 0 2909 2822"/>
                              <a:gd name="T101" fmla="*/ T100 w 144"/>
                              <a:gd name="T102" fmla="+- 0 7027 6907"/>
                              <a:gd name="T103" fmla="*/ 7027 h 216"/>
                              <a:gd name="T104" fmla="+- 0 2904 2822"/>
                              <a:gd name="T105" fmla="*/ T104 w 144"/>
                              <a:gd name="T106" fmla="+- 0 7032 6907"/>
                              <a:gd name="T107" fmla="*/ 7032 h 216"/>
                              <a:gd name="T108" fmla="+- 0 2895 2822"/>
                              <a:gd name="T109" fmla="*/ T108 w 144"/>
                              <a:gd name="T110" fmla="+- 0 7036 6907"/>
                              <a:gd name="T111" fmla="*/ 7036 h 216"/>
                              <a:gd name="T112" fmla="+- 0 2885 2822"/>
                              <a:gd name="T113" fmla="*/ T112 w 144"/>
                              <a:gd name="T114" fmla="+- 0 7036 6907"/>
                              <a:gd name="T115" fmla="*/ 7036 h 216"/>
                              <a:gd name="T116" fmla="+- 0 2885 2822"/>
                              <a:gd name="T117" fmla="*/ T116 w 144"/>
                              <a:gd name="T118" fmla="+- 0 6974 6907"/>
                              <a:gd name="T119" fmla="*/ 6974 h 216"/>
                              <a:gd name="T120" fmla="+- 0 2885 2822"/>
                              <a:gd name="T121" fmla="*/ T120 w 144"/>
                              <a:gd name="T122" fmla="+- 0 7036 6907"/>
                              <a:gd name="T123" fmla="*/ 7036 h 216"/>
                              <a:gd name="T124" fmla="+- 0 2887 2822"/>
                              <a:gd name="T125" fmla="*/ T124 w 144"/>
                              <a:gd name="T126" fmla="+- 0 6974 6907"/>
                              <a:gd name="T127" fmla="*/ 6974 h 216"/>
                              <a:gd name="T128" fmla="+- 0 2923 2822"/>
                              <a:gd name="T129" fmla="*/ T128 w 144"/>
                              <a:gd name="T130" fmla="+- 0 6974 6907"/>
                              <a:gd name="T131" fmla="*/ 6974 h 216"/>
                              <a:gd name="T132" fmla="+- 0 2943 2822"/>
                              <a:gd name="T133" fmla="*/ T132 w 144"/>
                              <a:gd name="T134" fmla="+- 0 6988 6907"/>
                              <a:gd name="T135" fmla="*/ 6988 h 216"/>
                              <a:gd name="T136" fmla="+- 0 2952 2822"/>
                              <a:gd name="T137" fmla="*/ T136 w 144"/>
                              <a:gd name="T138" fmla="+- 0 7012 6907"/>
                              <a:gd name="T139" fmla="*/ 7012 h 216"/>
                              <a:gd name="T140" fmla="+- 0 2957 2822"/>
                              <a:gd name="T141" fmla="*/ T140 w 144"/>
                              <a:gd name="T142" fmla="+- 0 7012 6907"/>
                              <a:gd name="T143" fmla="*/ 7012 h 216"/>
                              <a:gd name="T144" fmla="+- 0 2957 2822"/>
                              <a:gd name="T145" fmla="*/ T144 w 144"/>
                              <a:gd name="T146" fmla="+- 0 6964 6907"/>
                              <a:gd name="T147" fmla="*/ 6964 h 216"/>
                              <a:gd name="T148" fmla="+- 0 2822 2822"/>
                              <a:gd name="T149" fmla="*/ T148 w 144"/>
                              <a:gd name="T150" fmla="+- 0 6964 6907"/>
                              <a:gd name="T151" fmla="*/ 6964 h 216"/>
                              <a:gd name="T152" fmla="+- 0 2822 2822"/>
                              <a:gd name="T153" fmla="*/ T152 w 144"/>
                              <a:gd name="T154" fmla="+- 0 6969 6907"/>
                              <a:gd name="T155" fmla="*/ 6969 h 216"/>
                              <a:gd name="T156" fmla="+- 0 2827 2822"/>
                              <a:gd name="T157" fmla="*/ T156 w 144"/>
                              <a:gd name="T158" fmla="+- 0 6969 6907"/>
                              <a:gd name="T159" fmla="*/ 6969 h 2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144" h="216">
                                <a:moveTo>
                                  <a:pt x="5" y="62"/>
                                </a:moveTo>
                                <a:lnTo>
                                  <a:pt x="20" y="62"/>
                                </a:lnTo>
                                <a:lnTo>
                                  <a:pt x="24" y="72"/>
                                </a:lnTo>
                                <a:lnTo>
                                  <a:pt x="24" y="201"/>
                                </a:lnTo>
                                <a:lnTo>
                                  <a:pt x="20" y="201"/>
                                </a:lnTo>
                                <a:lnTo>
                                  <a:pt x="15" y="211"/>
                                </a:lnTo>
                                <a:lnTo>
                                  <a:pt x="0" y="211"/>
                                </a:lnTo>
                                <a:lnTo>
                                  <a:pt x="0" y="216"/>
                                </a:lnTo>
                                <a:lnTo>
                                  <a:pt x="140" y="216"/>
                                </a:lnTo>
                                <a:lnTo>
                                  <a:pt x="145" y="163"/>
                                </a:lnTo>
                                <a:lnTo>
                                  <a:pt x="140" y="163"/>
                                </a:lnTo>
                                <a:lnTo>
                                  <a:pt x="135" y="177"/>
                                </a:lnTo>
                                <a:lnTo>
                                  <a:pt x="130" y="192"/>
                                </a:lnTo>
                                <a:lnTo>
                                  <a:pt x="121" y="197"/>
                                </a:lnTo>
                                <a:lnTo>
                                  <a:pt x="111" y="201"/>
                                </a:lnTo>
                                <a:lnTo>
                                  <a:pt x="101" y="206"/>
                                </a:lnTo>
                                <a:lnTo>
                                  <a:pt x="68" y="206"/>
                                </a:lnTo>
                                <a:lnTo>
                                  <a:pt x="63" y="201"/>
                                </a:lnTo>
                                <a:lnTo>
                                  <a:pt x="63" y="139"/>
                                </a:lnTo>
                                <a:lnTo>
                                  <a:pt x="77" y="144"/>
                                </a:lnTo>
                                <a:lnTo>
                                  <a:pt x="87" y="153"/>
                                </a:lnTo>
                                <a:lnTo>
                                  <a:pt x="97" y="177"/>
                                </a:lnTo>
                                <a:lnTo>
                                  <a:pt x="101" y="177"/>
                                </a:lnTo>
                                <a:lnTo>
                                  <a:pt x="101" y="91"/>
                                </a:lnTo>
                                <a:lnTo>
                                  <a:pt x="97" y="91"/>
                                </a:lnTo>
                                <a:lnTo>
                                  <a:pt x="87" y="120"/>
                                </a:lnTo>
                                <a:lnTo>
                                  <a:pt x="82" y="125"/>
                                </a:lnTo>
                                <a:lnTo>
                                  <a:pt x="73" y="129"/>
                                </a:lnTo>
                                <a:lnTo>
                                  <a:pt x="63" y="129"/>
                                </a:lnTo>
                                <a:lnTo>
                                  <a:pt x="63" y="67"/>
                                </a:lnTo>
                                <a:lnTo>
                                  <a:pt x="63" y="129"/>
                                </a:lnTo>
                                <a:lnTo>
                                  <a:pt x="65" y="67"/>
                                </a:lnTo>
                                <a:lnTo>
                                  <a:pt x="101" y="67"/>
                                </a:lnTo>
                                <a:lnTo>
                                  <a:pt x="121" y="81"/>
                                </a:lnTo>
                                <a:lnTo>
                                  <a:pt x="130" y="105"/>
                                </a:lnTo>
                                <a:lnTo>
                                  <a:pt x="135" y="105"/>
                                </a:lnTo>
                                <a:lnTo>
                                  <a:pt x="135" y="57"/>
                                </a:lnTo>
                                <a:lnTo>
                                  <a:pt x="0" y="57"/>
                                </a:lnTo>
                                <a:lnTo>
                                  <a:pt x="0" y="62"/>
                                </a:lnTo>
                                <a:lnTo>
                                  <a:pt x="5"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5" name="Freeform 42"/>
                        <wps:cNvSpPr>
                          <a:spLocks/>
                        </wps:cNvSpPr>
                        <wps:spPr bwMode="auto">
                          <a:xfrm>
                            <a:off x="2822" y="6907"/>
                            <a:ext cx="144" cy="216"/>
                          </a:xfrm>
                          <a:custGeom>
                            <a:avLst/>
                            <a:gdLst>
                              <a:gd name="T0" fmla="+- 0 2909 2822"/>
                              <a:gd name="T1" fmla="*/ T0 w 144"/>
                              <a:gd name="T2" fmla="+- 0 6931 6907"/>
                              <a:gd name="T3" fmla="*/ 6931 h 216"/>
                              <a:gd name="T4" fmla="+- 0 2890 2822"/>
                              <a:gd name="T5" fmla="*/ T4 w 144"/>
                              <a:gd name="T6" fmla="+- 0 6931 6907"/>
                              <a:gd name="T7" fmla="*/ 6931 h 216"/>
                              <a:gd name="T8" fmla="+- 0 2871 2822"/>
                              <a:gd name="T9" fmla="*/ T8 w 144"/>
                              <a:gd name="T10" fmla="+- 0 6950 6907"/>
                              <a:gd name="T11" fmla="*/ 6950 h 216"/>
                              <a:gd name="T12" fmla="+- 0 2875 2822"/>
                              <a:gd name="T13" fmla="*/ T12 w 144"/>
                              <a:gd name="T14" fmla="+- 0 6950 6907"/>
                              <a:gd name="T15" fmla="*/ 6950 h 216"/>
                              <a:gd name="T16" fmla="+- 0 2899 2822"/>
                              <a:gd name="T17" fmla="*/ T16 w 144"/>
                              <a:gd name="T18" fmla="+- 0 6940 6907"/>
                              <a:gd name="T19" fmla="*/ 6940 h 216"/>
                              <a:gd name="T20" fmla="+- 0 2923 2822"/>
                              <a:gd name="T21" fmla="*/ T20 w 144"/>
                              <a:gd name="T22" fmla="+- 0 6950 6907"/>
                              <a:gd name="T23" fmla="*/ 6950 h 216"/>
                              <a:gd name="T24" fmla="+- 0 2928 2822"/>
                              <a:gd name="T25" fmla="*/ T24 w 144"/>
                              <a:gd name="T26" fmla="+- 0 6950 6907"/>
                              <a:gd name="T27" fmla="*/ 6950 h 216"/>
                              <a:gd name="T28" fmla="+- 0 2909 2822"/>
                              <a:gd name="T29" fmla="*/ T28 w 144"/>
                              <a:gd name="T30" fmla="+- 0 6931 6907"/>
                              <a:gd name="T31" fmla="*/ 6931 h 216"/>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44" h="216">
                                <a:moveTo>
                                  <a:pt x="87" y="24"/>
                                </a:moveTo>
                                <a:lnTo>
                                  <a:pt x="68" y="24"/>
                                </a:lnTo>
                                <a:lnTo>
                                  <a:pt x="49" y="43"/>
                                </a:lnTo>
                                <a:lnTo>
                                  <a:pt x="53" y="43"/>
                                </a:lnTo>
                                <a:lnTo>
                                  <a:pt x="77" y="33"/>
                                </a:lnTo>
                                <a:lnTo>
                                  <a:pt x="101" y="43"/>
                                </a:lnTo>
                                <a:lnTo>
                                  <a:pt x="106" y="43"/>
                                </a:lnTo>
                                <a:lnTo>
                                  <a:pt x="87"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 name="Freeform 43"/>
                        <wps:cNvSpPr>
                          <a:spLocks/>
                        </wps:cNvSpPr>
                        <wps:spPr bwMode="auto">
                          <a:xfrm>
                            <a:off x="2822" y="6907"/>
                            <a:ext cx="144" cy="216"/>
                          </a:xfrm>
                          <a:custGeom>
                            <a:avLst/>
                            <a:gdLst>
                              <a:gd name="T0" fmla="+- 0 2871 2822"/>
                              <a:gd name="T1" fmla="*/ T0 w 144"/>
                              <a:gd name="T2" fmla="+- 0 6926 6907"/>
                              <a:gd name="T3" fmla="*/ 6926 h 216"/>
                              <a:gd name="T4" fmla="+- 0 2871 2822"/>
                              <a:gd name="T5" fmla="*/ T4 w 144"/>
                              <a:gd name="T6" fmla="+- 0 6921 6907"/>
                              <a:gd name="T7" fmla="*/ 6921 h 216"/>
                              <a:gd name="T8" fmla="+- 0 2880 2822"/>
                              <a:gd name="T9" fmla="*/ T8 w 144"/>
                              <a:gd name="T10" fmla="+- 0 6916 6907"/>
                              <a:gd name="T11" fmla="*/ 6916 h 216"/>
                              <a:gd name="T12" fmla="+- 0 2890 2822"/>
                              <a:gd name="T13" fmla="*/ T12 w 144"/>
                              <a:gd name="T14" fmla="+- 0 6921 6907"/>
                              <a:gd name="T15" fmla="*/ 6921 h 216"/>
                              <a:gd name="T16" fmla="+- 0 2899 2822"/>
                              <a:gd name="T17" fmla="*/ T16 w 144"/>
                              <a:gd name="T18" fmla="+- 0 6926 6907"/>
                              <a:gd name="T19" fmla="*/ 6926 h 216"/>
                              <a:gd name="T20" fmla="+- 0 2923 2822"/>
                              <a:gd name="T21" fmla="*/ T20 w 144"/>
                              <a:gd name="T22" fmla="+- 0 6926 6907"/>
                              <a:gd name="T23" fmla="*/ 6926 h 216"/>
                              <a:gd name="T24" fmla="+- 0 2931 2822"/>
                              <a:gd name="T25" fmla="*/ T24 w 144"/>
                              <a:gd name="T26" fmla="+- 0 6921 6907"/>
                              <a:gd name="T27" fmla="*/ 6921 h 216"/>
                              <a:gd name="T28" fmla="+- 0 2928 2822"/>
                              <a:gd name="T29" fmla="*/ T28 w 144"/>
                              <a:gd name="T30" fmla="+- 0 6921 6907"/>
                              <a:gd name="T31" fmla="*/ 6921 h 216"/>
                              <a:gd name="T32" fmla="+- 0 2933 2822"/>
                              <a:gd name="T33" fmla="*/ T32 w 144"/>
                              <a:gd name="T34" fmla="+- 0 6916 6907"/>
                              <a:gd name="T35" fmla="*/ 6916 h 216"/>
                              <a:gd name="T36" fmla="+- 0 2933 2822"/>
                              <a:gd name="T37" fmla="*/ T36 w 144"/>
                              <a:gd name="T38" fmla="+- 0 6907 6907"/>
                              <a:gd name="T39" fmla="*/ 6907 h 216"/>
                              <a:gd name="T40" fmla="+- 0 2928 2822"/>
                              <a:gd name="T41" fmla="*/ T40 w 144"/>
                              <a:gd name="T42" fmla="+- 0 6907 6907"/>
                              <a:gd name="T43" fmla="*/ 6907 h 216"/>
                              <a:gd name="T44" fmla="+- 0 2923 2822"/>
                              <a:gd name="T45" fmla="*/ T44 w 144"/>
                              <a:gd name="T46" fmla="+- 0 6916 6907"/>
                              <a:gd name="T47" fmla="*/ 6916 h 216"/>
                              <a:gd name="T48" fmla="+- 0 2909 2822"/>
                              <a:gd name="T49" fmla="*/ T48 w 144"/>
                              <a:gd name="T50" fmla="+- 0 6916 6907"/>
                              <a:gd name="T51" fmla="*/ 6916 h 216"/>
                              <a:gd name="T52" fmla="+- 0 2904 2822"/>
                              <a:gd name="T53" fmla="*/ T52 w 144"/>
                              <a:gd name="T54" fmla="+- 0 6911 6907"/>
                              <a:gd name="T55" fmla="*/ 6911 h 216"/>
                              <a:gd name="T56" fmla="+- 0 2895 2822"/>
                              <a:gd name="T57" fmla="*/ T56 w 144"/>
                              <a:gd name="T58" fmla="+- 0 6911 6907"/>
                              <a:gd name="T59" fmla="*/ 6911 h 216"/>
                              <a:gd name="T60" fmla="+- 0 2885 2822"/>
                              <a:gd name="T61" fmla="*/ T60 w 144"/>
                              <a:gd name="T62" fmla="+- 0 6907 6907"/>
                              <a:gd name="T63" fmla="*/ 6907 h 216"/>
                              <a:gd name="T64" fmla="+- 0 2871 2822"/>
                              <a:gd name="T65" fmla="*/ T64 w 144"/>
                              <a:gd name="T66" fmla="+- 0 6911 6907"/>
                              <a:gd name="T67" fmla="*/ 6911 h 216"/>
                              <a:gd name="T68" fmla="+- 0 2866 2822"/>
                              <a:gd name="T69" fmla="*/ T68 w 144"/>
                              <a:gd name="T70" fmla="+- 0 6926 6907"/>
                              <a:gd name="T71" fmla="*/ 6926 h 216"/>
                              <a:gd name="T72" fmla="+- 0 2871 2822"/>
                              <a:gd name="T73" fmla="*/ T72 w 144"/>
                              <a:gd name="T74" fmla="+- 0 6926 6907"/>
                              <a:gd name="T75" fmla="*/ 6926 h 2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Lst>
                            <a:rect l="0" t="0" r="r" b="b"/>
                            <a:pathLst>
                              <a:path w="144" h="216">
                                <a:moveTo>
                                  <a:pt x="49" y="19"/>
                                </a:moveTo>
                                <a:lnTo>
                                  <a:pt x="49" y="14"/>
                                </a:lnTo>
                                <a:lnTo>
                                  <a:pt x="58" y="9"/>
                                </a:lnTo>
                                <a:lnTo>
                                  <a:pt x="68" y="14"/>
                                </a:lnTo>
                                <a:lnTo>
                                  <a:pt x="77" y="19"/>
                                </a:lnTo>
                                <a:lnTo>
                                  <a:pt x="101" y="19"/>
                                </a:lnTo>
                                <a:lnTo>
                                  <a:pt x="109" y="14"/>
                                </a:lnTo>
                                <a:lnTo>
                                  <a:pt x="106" y="14"/>
                                </a:lnTo>
                                <a:lnTo>
                                  <a:pt x="111" y="9"/>
                                </a:lnTo>
                                <a:lnTo>
                                  <a:pt x="111" y="0"/>
                                </a:lnTo>
                                <a:lnTo>
                                  <a:pt x="106" y="0"/>
                                </a:lnTo>
                                <a:lnTo>
                                  <a:pt x="101" y="9"/>
                                </a:lnTo>
                                <a:lnTo>
                                  <a:pt x="87" y="9"/>
                                </a:lnTo>
                                <a:lnTo>
                                  <a:pt x="82" y="4"/>
                                </a:lnTo>
                                <a:lnTo>
                                  <a:pt x="73" y="4"/>
                                </a:lnTo>
                                <a:lnTo>
                                  <a:pt x="63" y="0"/>
                                </a:lnTo>
                                <a:lnTo>
                                  <a:pt x="49" y="4"/>
                                </a:lnTo>
                                <a:lnTo>
                                  <a:pt x="44" y="19"/>
                                </a:lnTo>
                                <a:lnTo>
                                  <a:pt x="49"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7" name="Freeform 44"/>
                        <wps:cNvSpPr>
                          <a:spLocks/>
                        </wps:cNvSpPr>
                        <wps:spPr bwMode="auto">
                          <a:xfrm>
                            <a:off x="3048" y="6902"/>
                            <a:ext cx="486" cy="226"/>
                          </a:xfrm>
                          <a:custGeom>
                            <a:avLst/>
                            <a:gdLst>
                              <a:gd name="T0" fmla="+- 0 3520 3048"/>
                              <a:gd name="T1" fmla="*/ T0 w 486"/>
                              <a:gd name="T2" fmla="+- 0 6974 6902"/>
                              <a:gd name="T3" fmla="*/ 6974 h 226"/>
                              <a:gd name="T4" fmla="+- 0 3534 3048"/>
                              <a:gd name="T5" fmla="*/ T4 w 486"/>
                              <a:gd name="T6" fmla="+- 0 6964 6902"/>
                              <a:gd name="T7" fmla="*/ 6964 h 226"/>
                              <a:gd name="T8" fmla="+- 0 3534 3048"/>
                              <a:gd name="T9" fmla="*/ T8 w 486"/>
                              <a:gd name="T10" fmla="+- 0 6959 6902"/>
                              <a:gd name="T11" fmla="*/ 6959 h 226"/>
                              <a:gd name="T12" fmla="+- 0 3486 3048"/>
                              <a:gd name="T13" fmla="*/ T12 w 486"/>
                              <a:gd name="T14" fmla="+- 0 6959 6902"/>
                              <a:gd name="T15" fmla="*/ 6959 h 226"/>
                              <a:gd name="T16" fmla="+- 0 3486 3048"/>
                              <a:gd name="T17" fmla="*/ T16 w 486"/>
                              <a:gd name="T18" fmla="+- 0 6964 6902"/>
                              <a:gd name="T19" fmla="*/ 6964 h 226"/>
                              <a:gd name="T20" fmla="+- 0 3500 3048"/>
                              <a:gd name="T21" fmla="*/ T20 w 486"/>
                              <a:gd name="T22" fmla="+- 0 6974 6902"/>
                              <a:gd name="T23" fmla="*/ 6974 h 226"/>
                              <a:gd name="T24" fmla="+- 0 3505 3048"/>
                              <a:gd name="T25" fmla="*/ T24 w 486"/>
                              <a:gd name="T26" fmla="+- 0 6988 6902"/>
                              <a:gd name="T27" fmla="*/ 6988 h 226"/>
                              <a:gd name="T28" fmla="+- 0 3505 3048"/>
                              <a:gd name="T29" fmla="*/ T28 w 486"/>
                              <a:gd name="T30" fmla="+- 0 7065 6902"/>
                              <a:gd name="T31" fmla="*/ 7065 h 226"/>
                              <a:gd name="T32" fmla="+- 0 3423 3048"/>
                              <a:gd name="T33" fmla="*/ T32 w 486"/>
                              <a:gd name="T34" fmla="+- 0 6959 6902"/>
                              <a:gd name="T35" fmla="*/ 6959 h 226"/>
                              <a:gd name="T36" fmla="+- 0 3375 3048"/>
                              <a:gd name="T37" fmla="*/ T36 w 486"/>
                              <a:gd name="T38" fmla="+- 0 6959 6902"/>
                              <a:gd name="T39" fmla="*/ 6959 h 226"/>
                              <a:gd name="T40" fmla="+- 0 3375 3048"/>
                              <a:gd name="T41" fmla="*/ T40 w 486"/>
                              <a:gd name="T42" fmla="+- 0 6964 6902"/>
                              <a:gd name="T43" fmla="*/ 6964 h 226"/>
                              <a:gd name="T44" fmla="+- 0 3380 3048"/>
                              <a:gd name="T45" fmla="*/ T44 w 486"/>
                              <a:gd name="T46" fmla="+- 0 6969 6902"/>
                              <a:gd name="T47" fmla="*/ 6969 h 226"/>
                              <a:gd name="T48" fmla="+- 0 3395 3048"/>
                              <a:gd name="T49" fmla="*/ T48 w 486"/>
                              <a:gd name="T50" fmla="+- 0 6983 6902"/>
                              <a:gd name="T51" fmla="*/ 6983 h 226"/>
                              <a:gd name="T52" fmla="+- 0 3395 3048"/>
                              <a:gd name="T53" fmla="*/ T52 w 486"/>
                              <a:gd name="T54" fmla="+- 0 7108 6902"/>
                              <a:gd name="T55" fmla="*/ 7108 h 226"/>
                              <a:gd name="T56" fmla="+- 0 3390 3048"/>
                              <a:gd name="T57" fmla="*/ T56 w 486"/>
                              <a:gd name="T58" fmla="+- 0 7113 6902"/>
                              <a:gd name="T59" fmla="*/ 7113 h 226"/>
                              <a:gd name="T60" fmla="+- 0 3375 3048"/>
                              <a:gd name="T61" fmla="*/ T60 w 486"/>
                              <a:gd name="T62" fmla="+- 0 7118 6902"/>
                              <a:gd name="T63" fmla="*/ 7118 h 226"/>
                              <a:gd name="T64" fmla="+- 0 3375 3048"/>
                              <a:gd name="T65" fmla="*/ T64 w 486"/>
                              <a:gd name="T66" fmla="+- 0 7123 6902"/>
                              <a:gd name="T67" fmla="*/ 7123 h 226"/>
                              <a:gd name="T68" fmla="+- 0 3428 3048"/>
                              <a:gd name="T69" fmla="*/ T68 w 486"/>
                              <a:gd name="T70" fmla="+- 0 7123 6902"/>
                              <a:gd name="T71" fmla="*/ 7123 h 226"/>
                              <a:gd name="T72" fmla="+- 0 3428 3048"/>
                              <a:gd name="T73" fmla="*/ T72 w 486"/>
                              <a:gd name="T74" fmla="+- 0 7118 6902"/>
                              <a:gd name="T75" fmla="*/ 7118 h 226"/>
                              <a:gd name="T76" fmla="+- 0 3409 3048"/>
                              <a:gd name="T77" fmla="*/ T76 w 486"/>
                              <a:gd name="T78" fmla="+- 0 7108 6902"/>
                              <a:gd name="T79" fmla="*/ 7108 h 226"/>
                              <a:gd name="T80" fmla="+- 0 3404 3048"/>
                              <a:gd name="T81" fmla="*/ T80 w 486"/>
                              <a:gd name="T82" fmla="+- 0 7094 6902"/>
                              <a:gd name="T83" fmla="*/ 7094 h 226"/>
                              <a:gd name="T84" fmla="+- 0 3404 3048"/>
                              <a:gd name="T85" fmla="*/ T84 w 486"/>
                              <a:gd name="T86" fmla="+- 0 6998 6902"/>
                              <a:gd name="T87" fmla="*/ 6998 h 226"/>
                              <a:gd name="T88" fmla="+- 0 3510 3048"/>
                              <a:gd name="T89" fmla="*/ T88 w 486"/>
                              <a:gd name="T90" fmla="+- 0 7128 6902"/>
                              <a:gd name="T91" fmla="*/ 7128 h 226"/>
                              <a:gd name="T92" fmla="+- 0 3515 3048"/>
                              <a:gd name="T93" fmla="*/ T92 w 486"/>
                              <a:gd name="T94" fmla="+- 0 7128 6902"/>
                              <a:gd name="T95" fmla="*/ 7128 h 226"/>
                              <a:gd name="T96" fmla="+- 0 3515 3048"/>
                              <a:gd name="T97" fmla="*/ T96 w 486"/>
                              <a:gd name="T98" fmla="+- 0 6983 6902"/>
                              <a:gd name="T99" fmla="*/ 6983 h 226"/>
                              <a:gd name="T100" fmla="+- 0 3520 3048"/>
                              <a:gd name="T101" fmla="*/ T100 w 486"/>
                              <a:gd name="T102" fmla="+- 0 6974 6902"/>
                              <a:gd name="T103" fmla="*/ 6974 h 22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Lst>
                            <a:rect l="0" t="0" r="r" b="b"/>
                            <a:pathLst>
                              <a:path w="486" h="226">
                                <a:moveTo>
                                  <a:pt x="472" y="72"/>
                                </a:moveTo>
                                <a:lnTo>
                                  <a:pt x="486" y="62"/>
                                </a:lnTo>
                                <a:lnTo>
                                  <a:pt x="486" y="57"/>
                                </a:lnTo>
                                <a:lnTo>
                                  <a:pt x="438" y="57"/>
                                </a:lnTo>
                                <a:lnTo>
                                  <a:pt x="438" y="62"/>
                                </a:lnTo>
                                <a:lnTo>
                                  <a:pt x="452" y="72"/>
                                </a:lnTo>
                                <a:lnTo>
                                  <a:pt x="457" y="86"/>
                                </a:lnTo>
                                <a:lnTo>
                                  <a:pt x="457" y="163"/>
                                </a:lnTo>
                                <a:lnTo>
                                  <a:pt x="375" y="57"/>
                                </a:lnTo>
                                <a:lnTo>
                                  <a:pt x="327" y="57"/>
                                </a:lnTo>
                                <a:lnTo>
                                  <a:pt x="327" y="62"/>
                                </a:lnTo>
                                <a:lnTo>
                                  <a:pt x="332" y="67"/>
                                </a:lnTo>
                                <a:lnTo>
                                  <a:pt x="347" y="81"/>
                                </a:lnTo>
                                <a:lnTo>
                                  <a:pt x="347" y="206"/>
                                </a:lnTo>
                                <a:lnTo>
                                  <a:pt x="342" y="211"/>
                                </a:lnTo>
                                <a:lnTo>
                                  <a:pt x="327" y="216"/>
                                </a:lnTo>
                                <a:lnTo>
                                  <a:pt x="327" y="221"/>
                                </a:lnTo>
                                <a:lnTo>
                                  <a:pt x="380" y="221"/>
                                </a:lnTo>
                                <a:lnTo>
                                  <a:pt x="380" y="216"/>
                                </a:lnTo>
                                <a:lnTo>
                                  <a:pt x="361" y="206"/>
                                </a:lnTo>
                                <a:lnTo>
                                  <a:pt x="356" y="192"/>
                                </a:lnTo>
                                <a:lnTo>
                                  <a:pt x="356" y="96"/>
                                </a:lnTo>
                                <a:lnTo>
                                  <a:pt x="462" y="226"/>
                                </a:lnTo>
                                <a:lnTo>
                                  <a:pt x="467" y="226"/>
                                </a:lnTo>
                                <a:lnTo>
                                  <a:pt x="467" y="81"/>
                                </a:lnTo>
                                <a:lnTo>
                                  <a:pt x="472" y="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8" name="Freeform 45"/>
                        <wps:cNvSpPr>
                          <a:spLocks/>
                        </wps:cNvSpPr>
                        <wps:spPr bwMode="auto">
                          <a:xfrm>
                            <a:off x="3048" y="6902"/>
                            <a:ext cx="486" cy="226"/>
                          </a:xfrm>
                          <a:custGeom>
                            <a:avLst/>
                            <a:gdLst>
                              <a:gd name="T0" fmla="+- 0 3241 3048"/>
                              <a:gd name="T1" fmla="*/ T0 w 486"/>
                              <a:gd name="T2" fmla="+- 0 6945 6902"/>
                              <a:gd name="T3" fmla="*/ 6945 h 226"/>
                              <a:gd name="T4" fmla="+- 0 3250 3048"/>
                              <a:gd name="T5" fmla="*/ T4 w 486"/>
                              <a:gd name="T6" fmla="+- 0 6945 6902"/>
                              <a:gd name="T7" fmla="*/ 6945 h 226"/>
                              <a:gd name="T8" fmla="+- 0 3279 3048"/>
                              <a:gd name="T9" fmla="*/ T8 w 486"/>
                              <a:gd name="T10" fmla="+- 0 6921 6902"/>
                              <a:gd name="T11" fmla="*/ 6921 h 226"/>
                              <a:gd name="T12" fmla="+- 0 3303 3048"/>
                              <a:gd name="T13" fmla="*/ T12 w 486"/>
                              <a:gd name="T14" fmla="+- 0 6945 6902"/>
                              <a:gd name="T15" fmla="*/ 6945 h 226"/>
                              <a:gd name="T16" fmla="+- 0 3318 3048"/>
                              <a:gd name="T17" fmla="*/ T16 w 486"/>
                              <a:gd name="T18" fmla="+- 0 6945 6902"/>
                              <a:gd name="T19" fmla="*/ 6945 h 226"/>
                              <a:gd name="T20" fmla="+- 0 3289 3048"/>
                              <a:gd name="T21" fmla="*/ T20 w 486"/>
                              <a:gd name="T22" fmla="+- 0 6902 6902"/>
                              <a:gd name="T23" fmla="*/ 6902 h 226"/>
                              <a:gd name="T24" fmla="+- 0 3270 3048"/>
                              <a:gd name="T25" fmla="*/ T24 w 486"/>
                              <a:gd name="T26" fmla="+- 0 6902 6902"/>
                              <a:gd name="T27" fmla="*/ 6902 h 226"/>
                              <a:gd name="T28" fmla="+- 0 3241 3048"/>
                              <a:gd name="T29" fmla="*/ T28 w 486"/>
                              <a:gd name="T30" fmla="+- 0 6945 6902"/>
                              <a:gd name="T31" fmla="*/ 6945 h 226"/>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486" h="226">
                                <a:moveTo>
                                  <a:pt x="193" y="43"/>
                                </a:moveTo>
                                <a:lnTo>
                                  <a:pt x="202" y="43"/>
                                </a:lnTo>
                                <a:lnTo>
                                  <a:pt x="231" y="19"/>
                                </a:lnTo>
                                <a:lnTo>
                                  <a:pt x="255" y="43"/>
                                </a:lnTo>
                                <a:lnTo>
                                  <a:pt x="270" y="43"/>
                                </a:lnTo>
                                <a:lnTo>
                                  <a:pt x="241" y="0"/>
                                </a:lnTo>
                                <a:lnTo>
                                  <a:pt x="222" y="0"/>
                                </a:lnTo>
                                <a:lnTo>
                                  <a:pt x="193" y="4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9" name="Freeform 46"/>
                        <wps:cNvSpPr>
                          <a:spLocks/>
                        </wps:cNvSpPr>
                        <wps:spPr bwMode="auto">
                          <a:xfrm>
                            <a:off x="3048" y="6902"/>
                            <a:ext cx="486" cy="226"/>
                          </a:xfrm>
                          <a:custGeom>
                            <a:avLst/>
                            <a:gdLst>
                              <a:gd name="T0" fmla="+- 0 3159 3048"/>
                              <a:gd name="T1" fmla="*/ T0 w 486"/>
                              <a:gd name="T2" fmla="+- 0 7123 6902"/>
                              <a:gd name="T3" fmla="*/ 7123 h 226"/>
                              <a:gd name="T4" fmla="+- 0 3159 3048"/>
                              <a:gd name="T5" fmla="*/ T4 w 486"/>
                              <a:gd name="T6" fmla="+- 0 7118 6902"/>
                              <a:gd name="T7" fmla="*/ 7118 h 226"/>
                              <a:gd name="T8" fmla="+- 0 3145 3048"/>
                              <a:gd name="T9" fmla="*/ T8 w 486"/>
                              <a:gd name="T10" fmla="+- 0 7118 6902"/>
                              <a:gd name="T11" fmla="*/ 7118 h 226"/>
                              <a:gd name="T12" fmla="+- 0 3140 3048"/>
                              <a:gd name="T13" fmla="*/ T12 w 486"/>
                              <a:gd name="T14" fmla="+- 0 7113 6902"/>
                              <a:gd name="T15" fmla="*/ 7113 h 226"/>
                              <a:gd name="T16" fmla="+- 0 3135 3048"/>
                              <a:gd name="T17" fmla="*/ T16 w 486"/>
                              <a:gd name="T18" fmla="+- 0 7094 6902"/>
                              <a:gd name="T19" fmla="*/ 7094 h 226"/>
                              <a:gd name="T20" fmla="+- 0 3135 3048"/>
                              <a:gd name="T21" fmla="*/ T20 w 486"/>
                              <a:gd name="T22" fmla="+- 0 6969 6902"/>
                              <a:gd name="T23" fmla="*/ 6969 h 226"/>
                              <a:gd name="T24" fmla="+- 0 3149 3048"/>
                              <a:gd name="T25" fmla="*/ T24 w 486"/>
                              <a:gd name="T26" fmla="+- 0 6969 6902"/>
                              <a:gd name="T27" fmla="*/ 6969 h 226"/>
                              <a:gd name="T28" fmla="+- 0 3164 3048"/>
                              <a:gd name="T29" fmla="*/ T28 w 486"/>
                              <a:gd name="T30" fmla="+- 0 6974 6902"/>
                              <a:gd name="T31" fmla="*/ 6974 h 226"/>
                              <a:gd name="T32" fmla="+- 0 3169 3048"/>
                              <a:gd name="T33" fmla="*/ T32 w 486"/>
                              <a:gd name="T34" fmla="+- 0 6979 6902"/>
                              <a:gd name="T35" fmla="*/ 6979 h 226"/>
                              <a:gd name="T36" fmla="+- 0 3173 3048"/>
                              <a:gd name="T37" fmla="*/ T36 w 486"/>
                              <a:gd name="T38" fmla="+- 0 6983 6902"/>
                              <a:gd name="T39" fmla="*/ 6983 h 226"/>
                              <a:gd name="T40" fmla="+- 0 3178 3048"/>
                              <a:gd name="T41" fmla="*/ T40 w 486"/>
                              <a:gd name="T42" fmla="+- 0 6993 6902"/>
                              <a:gd name="T43" fmla="*/ 6993 h 226"/>
                              <a:gd name="T44" fmla="+- 0 3183 3048"/>
                              <a:gd name="T45" fmla="*/ T44 w 486"/>
                              <a:gd name="T46" fmla="+- 0 7008 6902"/>
                              <a:gd name="T47" fmla="*/ 7008 h 226"/>
                              <a:gd name="T48" fmla="+- 0 3188 3048"/>
                              <a:gd name="T49" fmla="*/ T48 w 486"/>
                              <a:gd name="T50" fmla="+- 0 7008 6902"/>
                              <a:gd name="T51" fmla="*/ 7008 h 226"/>
                              <a:gd name="T52" fmla="+- 0 3188 3048"/>
                              <a:gd name="T53" fmla="*/ T52 w 486"/>
                              <a:gd name="T54" fmla="+- 0 6959 6902"/>
                              <a:gd name="T55" fmla="*/ 6959 h 226"/>
                              <a:gd name="T56" fmla="+- 0 3048 3048"/>
                              <a:gd name="T57" fmla="*/ T56 w 486"/>
                              <a:gd name="T58" fmla="+- 0 6959 6902"/>
                              <a:gd name="T59" fmla="*/ 6959 h 226"/>
                              <a:gd name="T60" fmla="+- 0 3048 3048"/>
                              <a:gd name="T61" fmla="*/ T60 w 486"/>
                              <a:gd name="T62" fmla="+- 0 7008 6902"/>
                              <a:gd name="T63" fmla="*/ 7008 h 226"/>
                              <a:gd name="T64" fmla="+- 0 3053 3048"/>
                              <a:gd name="T65" fmla="*/ T64 w 486"/>
                              <a:gd name="T66" fmla="+- 0 7008 6902"/>
                              <a:gd name="T67" fmla="*/ 7008 h 226"/>
                              <a:gd name="T68" fmla="+- 0 3068 3048"/>
                              <a:gd name="T69" fmla="*/ T68 w 486"/>
                              <a:gd name="T70" fmla="+- 0 6979 6902"/>
                              <a:gd name="T71" fmla="*/ 6979 h 226"/>
                              <a:gd name="T72" fmla="+- 0 3072 3048"/>
                              <a:gd name="T73" fmla="*/ T72 w 486"/>
                              <a:gd name="T74" fmla="+- 0 6974 6902"/>
                              <a:gd name="T75" fmla="*/ 6974 h 226"/>
                              <a:gd name="T76" fmla="+- 0 3082 3048"/>
                              <a:gd name="T77" fmla="*/ T76 w 486"/>
                              <a:gd name="T78" fmla="+- 0 6969 6902"/>
                              <a:gd name="T79" fmla="*/ 6969 h 226"/>
                              <a:gd name="T80" fmla="+- 0 3096 3048"/>
                              <a:gd name="T81" fmla="*/ T80 w 486"/>
                              <a:gd name="T82" fmla="+- 0 6969 6902"/>
                              <a:gd name="T83" fmla="*/ 6969 h 226"/>
                              <a:gd name="T84" fmla="+- 0 3096 3048"/>
                              <a:gd name="T85" fmla="*/ T84 w 486"/>
                              <a:gd name="T86" fmla="+- 0 7094 6902"/>
                              <a:gd name="T87" fmla="*/ 7094 h 226"/>
                              <a:gd name="T88" fmla="+- 0 3099 3048"/>
                              <a:gd name="T89" fmla="*/ T88 w 486"/>
                              <a:gd name="T90" fmla="+- 0 7094 6902"/>
                              <a:gd name="T91" fmla="*/ 7094 h 226"/>
                              <a:gd name="T92" fmla="+- 0 3096 3048"/>
                              <a:gd name="T93" fmla="*/ T92 w 486"/>
                              <a:gd name="T94" fmla="+- 0 7113 6902"/>
                              <a:gd name="T95" fmla="*/ 7113 h 226"/>
                              <a:gd name="T96" fmla="+- 0 3077 3048"/>
                              <a:gd name="T97" fmla="*/ T96 w 486"/>
                              <a:gd name="T98" fmla="+- 0 7118 6902"/>
                              <a:gd name="T99" fmla="*/ 7118 h 226"/>
                              <a:gd name="T100" fmla="+- 0 3077 3048"/>
                              <a:gd name="T101" fmla="*/ T100 w 486"/>
                              <a:gd name="T102" fmla="+- 0 7123 6902"/>
                              <a:gd name="T103" fmla="*/ 7123 h 226"/>
                              <a:gd name="T104" fmla="+- 0 3159 3048"/>
                              <a:gd name="T105" fmla="*/ T104 w 486"/>
                              <a:gd name="T106" fmla="+- 0 7123 6902"/>
                              <a:gd name="T107" fmla="*/ 7123 h 22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Lst>
                            <a:rect l="0" t="0" r="r" b="b"/>
                            <a:pathLst>
                              <a:path w="486" h="226">
                                <a:moveTo>
                                  <a:pt x="111" y="221"/>
                                </a:moveTo>
                                <a:lnTo>
                                  <a:pt x="111" y="216"/>
                                </a:lnTo>
                                <a:lnTo>
                                  <a:pt x="97" y="216"/>
                                </a:lnTo>
                                <a:lnTo>
                                  <a:pt x="92" y="211"/>
                                </a:lnTo>
                                <a:lnTo>
                                  <a:pt x="87" y="192"/>
                                </a:lnTo>
                                <a:lnTo>
                                  <a:pt x="87" y="67"/>
                                </a:lnTo>
                                <a:lnTo>
                                  <a:pt x="101" y="67"/>
                                </a:lnTo>
                                <a:lnTo>
                                  <a:pt x="116" y="72"/>
                                </a:lnTo>
                                <a:lnTo>
                                  <a:pt x="121" y="77"/>
                                </a:lnTo>
                                <a:lnTo>
                                  <a:pt x="125" y="81"/>
                                </a:lnTo>
                                <a:lnTo>
                                  <a:pt x="130" y="91"/>
                                </a:lnTo>
                                <a:lnTo>
                                  <a:pt x="135" y="106"/>
                                </a:lnTo>
                                <a:lnTo>
                                  <a:pt x="140" y="106"/>
                                </a:lnTo>
                                <a:lnTo>
                                  <a:pt x="140" y="57"/>
                                </a:lnTo>
                                <a:lnTo>
                                  <a:pt x="0" y="57"/>
                                </a:lnTo>
                                <a:lnTo>
                                  <a:pt x="0" y="106"/>
                                </a:lnTo>
                                <a:lnTo>
                                  <a:pt x="5" y="106"/>
                                </a:lnTo>
                                <a:lnTo>
                                  <a:pt x="20" y="77"/>
                                </a:lnTo>
                                <a:lnTo>
                                  <a:pt x="24" y="72"/>
                                </a:lnTo>
                                <a:lnTo>
                                  <a:pt x="34" y="67"/>
                                </a:lnTo>
                                <a:lnTo>
                                  <a:pt x="48" y="67"/>
                                </a:lnTo>
                                <a:lnTo>
                                  <a:pt x="48" y="192"/>
                                </a:lnTo>
                                <a:lnTo>
                                  <a:pt x="51" y="192"/>
                                </a:lnTo>
                                <a:lnTo>
                                  <a:pt x="48" y="211"/>
                                </a:lnTo>
                                <a:lnTo>
                                  <a:pt x="29" y="216"/>
                                </a:lnTo>
                                <a:lnTo>
                                  <a:pt x="29" y="221"/>
                                </a:lnTo>
                                <a:lnTo>
                                  <a:pt x="111"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0" name="Freeform 47"/>
                        <wps:cNvSpPr>
                          <a:spLocks/>
                        </wps:cNvSpPr>
                        <wps:spPr bwMode="auto">
                          <a:xfrm>
                            <a:off x="3048" y="6902"/>
                            <a:ext cx="486" cy="226"/>
                          </a:xfrm>
                          <a:custGeom>
                            <a:avLst/>
                            <a:gdLst>
                              <a:gd name="T0" fmla="+- 0 3274 3048"/>
                              <a:gd name="T1" fmla="*/ T0 w 486"/>
                              <a:gd name="T2" fmla="+- 0 6955 6902"/>
                              <a:gd name="T3" fmla="*/ 6955 h 226"/>
                              <a:gd name="T4" fmla="+- 0 3243 3048"/>
                              <a:gd name="T5" fmla="*/ T4 w 486"/>
                              <a:gd name="T6" fmla="+- 0 7065 6902"/>
                              <a:gd name="T7" fmla="*/ 7065 h 226"/>
                              <a:gd name="T8" fmla="+- 0 3265 3048"/>
                              <a:gd name="T9" fmla="*/ T8 w 486"/>
                              <a:gd name="T10" fmla="+- 0 7008 6902"/>
                              <a:gd name="T11" fmla="*/ 7008 h 226"/>
                              <a:gd name="T12" fmla="+- 0 3289 3048"/>
                              <a:gd name="T13" fmla="*/ T12 w 486"/>
                              <a:gd name="T14" fmla="+- 0 7065 6902"/>
                              <a:gd name="T15" fmla="*/ 7065 h 226"/>
                              <a:gd name="T16" fmla="+- 0 3279 3048"/>
                              <a:gd name="T17" fmla="*/ T16 w 486"/>
                              <a:gd name="T18" fmla="+- 0 6955 6902"/>
                              <a:gd name="T19" fmla="*/ 6955 h 226"/>
                              <a:gd name="T20" fmla="+- 0 3274 3048"/>
                              <a:gd name="T21" fmla="*/ T20 w 486"/>
                              <a:gd name="T22" fmla="+- 0 6955 6902"/>
                              <a:gd name="T23" fmla="*/ 6955 h 226"/>
                            </a:gdLst>
                            <a:ahLst/>
                            <a:cxnLst>
                              <a:cxn ang="0">
                                <a:pos x="T1" y="T3"/>
                              </a:cxn>
                              <a:cxn ang="0">
                                <a:pos x="T5" y="T7"/>
                              </a:cxn>
                              <a:cxn ang="0">
                                <a:pos x="T9" y="T11"/>
                              </a:cxn>
                              <a:cxn ang="0">
                                <a:pos x="T13" y="T15"/>
                              </a:cxn>
                              <a:cxn ang="0">
                                <a:pos x="T17" y="T19"/>
                              </a:cxn>
                              <a:cxn ang="0">
                                <a:pos x="T21" y="T23"/>
                              </a:cxn>
                            </a:cxnLst>
                            <a:rect l="0" t="0" r="r" b="b"/>
                            <a:pathLst>
                              <a:path w="486" h="226">
                                <a:moveTo>
                                  <a:pt x="226" y="53"/>
                                </a:moveTo>
                                <a:lnTo>
                                  <a:pt x="195" y="163"/>
                                </a:lnTo>
                                <a:lnTo>
                                  <a:pt x="217" y="106"/>
                                </a:lnTo>
                                <a:lnTo>
                                  <a:pt x="241" y="163"/>
                                </a:lnTo>
                                <a:lnTo>
                                  <a:pt x="231" y="53"/>
                                </a:lnTo>
                                <a:lnTo>
                                  <a:pt x="226"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1" name="Freeform 48"/>
                        <wps:cNvSpPr>
                          <a:spLocks/>
                        </wps:cNvSpPr>
                        <wps:spPr bwMode="auto">
                          <a:xfrm>
                            <a:off x="3048" y="6902"/>
                            <a:ext cx="486" cy="226"/>
                          </a:xfrm>
                          <a:custGeom>
                            <a:avLst/>
                            <a:gdLst>
                              <a:gd name="T0" fmla="+- 0 3241 3048"/>
                              <a:gd name="T1" fmla="*/ T0 w 486"/>
                              <a:gd name="T2" fmla="+- 0 7065 6902"/>
                              <a:gd name="T3" fmla="*/ 7065 h 226"/>
                              <a:gd name="T4" fmla="+- 0 3226 3048"/>
                              <a:gd name="T5" fmla="*/ T4 w 486"/>
                              <a:gd name="T6" fmla="+- 0 7104 6902"/>
                              <a:gd name="T7" fmla="*/ 7104 h 226"/>
                              <a:gd name="T8" fmla="+- 0 3231 3048"/>
                              <a:gd name="T9" fmla="*/ T8 w 486"/>
                              <a:gd name="T10" fmla="+- 0 7099 6902"/>
                              <a:gd name="T11" fmla="*/ 7099 h 226"/>
                              <a:gd name="T12" fmla="+- 0 3236 3048"/>
                              <a:gd name="T13" fmla="*/ T12 w 486"/>
                              <a:gd name="T14" fmla="+- 0 7084 6902"/>
                              <a:gd name="T15" fmla="*/ 7084 h 226"/>
                              <a:gd name="T16" fmla="+- 0 3241 3048"/>
                              <a:gd name="T17" fmla="*/ T16 w 486"/>
                              <a:gd name="T18" fmla="+- 0 7075 6902"/>
                              <a:gd name="T19" fmla="*/ 7075 h 226"/>
                              <a:gd name="T20" fmla="+- 0 3294 3048"/>
                              <a:gd name="T21" fmla="*/ T20 w 486"/>
                              <a:gd name="T22" fmla="+- 0 7075 6902"/>
                              <a:gd name="T23" fmla="*/ 7075 h 226"/>
                              <a:gd name="T24" fmla="+- 0 3241 3048"/>
                              <a:gd name="T25" fmla="*/ T24 w 486"/>
                              <a:gd name="T26" fmla="+- 0 7065 6902"/>
                              <a:gd name="T27" fmla="*/ 7065 h 226"/>
                            </a:gdLst>
                            <a:ahLst/>
                            <a:cxnLst>
                              <a:cxn ang="0">
                                <a:pos x="T1" y="T3"/>
                              </a:cxn>
                              <a:cxn ang="0">
                                <a:pos x="T5" y="T7"/>
                              </a:cxn>
                              <a:cxn ang="0">
                                <a:pos x="T9" y="T11"/>
                              </a:cxn>
                              <a:cxn ang="0">
                                <a:pos x="T13" y="T15"/>
                              </a:cxn>
                              <a:cxn ang="0">
                                <a:pos x="T17" y="T19"/>
                              </a:cxn>
                              <a:cxn ang="0">
                                <a:pos x="T21" y="T23"/>
                              </a:cxn>
                              <a:cxn ang="0">
                                <a:pos x="T25" y="T27"/>
                              </a:cxn>
                            </a:cxnLst>
                            <a:rect l="0" t="0" r="r" b="b"/>
                            <a:pathLst>
                              <a:path w="486" h="226">
                                <a:moveTo>
                                  <a:pt x="193" y="163"/>
                                </a:moveTo>
                                <a:lnTo>
                                  <a:pt x="178" y="202"/>
                                </a:lnTo>
                                <a:lnTo>
                                  <a:pt x="183" y="197"/>
                                </a:lnTo>
                                <a:lnTo>
                                  <a:pt x="188" y="182"/>
                                </a:lnTo>
                                <a:lnTo>
                                  <a:pt x="193" y="173"/>
                                </a:lnTo>
                                <a:lnTo>
                                  <a:pt x="246" y="173"/>
                                </a:lnTo>
                                <a:lnTo>
                                  <a:pt x="193" y="1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 name="Freeform 49"/>
                        <wps:cNvSpPr>
                          <a:spLocks/>
                        </wps:cNvSpPr>
                        <wps:spPr bwMode="auto">
                          <a:xfrm>
                            <a:off x="3048" y="6902"/>
                            <a:ext cx="486" cy="226"/>
                          </a:xfrm>
                          <a:custGeom>
                            <a:avLst/>
                            <a:gdLst>
                              <a:gd name="T0" fmla="+- 0 3347 3048"/>
                              <a:gd name="T1" fmla="*/ T0 w 486"/>
                              <a:gd name="T2" fmla="+- 0 7108 6902"/>
                              <a:gd name="T3" fmla="*/ 7108 h 226"/>
                              <a:gd name="T4" fmla="+- 0 3342 3048"/>
                              <a:gd name="T5" fmla="*/ T4 w 486"/>
                              <a:gd name="T6" fmla="+- 0 7104 6902"/>
                              <a:gd name="T7" fmla="*/ 7104 h 226"/>
                              <a:gd name="T8" fmla="+- 0 3337 3048"/>
                              <a:gd name="T9" fmla="*/ T8 w 486"/>
                              <a:gd name="T10" fmla="+- 0 7099 6902"/>
                              <a:gd name="T11" fmla="*/ 7099 h 226"/>
                              <a:gd name="T12" fmla="+- 0 3332 3048"/>
                              <a:gd name="T13" fmla="*/ T12 w 486"/>
                              <a:gd name="T14" fmla="+- 0 7084 6902"/>
                              <a:gd name="T15" fmla="*/ 7084 h 226"/>
                              <a:gd name="T16" fmla="+- 0 3279 3048"/>
                              <a:gd name="T17" fmla="*/ T16 w 486"/>
                              <a:gd name="T18" fmla="+- 0 6955 6902"/>
                              <a:gd name="T19" fmla="*/ 6955 h 226"/>
                              <a:gd name="T20" fmla="+- 0 3289 3048"/>
                              <a:gd name="T21" fmla="*/ T20 w 486"/>
                              <a:gd name="T22" fmla="+- 0 7065 6902"/>
                              <a:gd name="T23" fmla="*/ 7065 h 226"/>
                              <a:gd name="T24" fmla="+- 0 3243 3048"/>
                              <a:gd name="T25" fmla="*/ T24 w 486"/>
                              <a:gd name="T26" fmla="+- 0 7065 6902"/>
                              <a:gd name="T27" fmla="*/ 7065 h 226"/>
                              <a:gd name="T28" fmla="+- 0 3274 3048"/>
                              <a:gd name="T29" fmla="*/ T28 w 486"/>
                              <a:gd name="T30" fmla="+- 0 6955 6902"/>
                              <a:gd name="T31" fmla="*/ 6955 h 226"/>
                              <a:gd name="T32" fmla="+- 0 3222 3048"/>
                              <a:gd name="T33" fmla="*/ T32 w 486"/>
                              <a:gd name="T34" fmla="+- 0 7089 6902"/>
                              <a:gd name="T35" fmla="*/ 7089 h 226"/>
                              <a:gd name="T36" fmla="+- 0 3212 3048"/>
                              <a:gd name="T37" fmla="*/ T36 w 486"/>
                              <a:gd name="T38" fmla="+- 0 7108 6902"/>
                              <a:gd name="T39" fmla="*/ 7108 h 226"/>
                              <a:gd name="T40" fmla="+- 0 3197 3048"/>
                              <a:gd name="T41" fmla="*/ T40 w 486"/>
                              <a:gd name="T42" fmla="+- 0 7118 6902"/>
                              <a:gd name="T43" fmla="*/ 7118 h 226"/>
                              <a:gd name="T44" fmla="+- 0 3197 3048"/>
                              <a:gd name="T45" fmla="*/ T44 w 486"/>
                              <a:gd name="T46" fmla="+- 0 7123 6902"/>
                              <a:gd name="T47" fmla="*/ 7123 h 226"/>
                              <a:gd name="T48" fmla="+- 0 3246 3048"/>
                              <a:gd name="T49" fmla="*/ T48 w 486"/>
                              <a:gd name="T50" fmla="+- 0 7123 6902"/>
                              <a:gd name="T51" fmla="*/ 7123 h 226"/>
                              <a:gd name="T52" fmla="+- 0 3246 3048"/>
                              <a:gd name="T53" fmla="*/ T52 w 486"/>
                              <a:gd name="T54" fmla="+- 0 7118 6902"/>
                              <a:gd name="T55" fmla="*/ 7118 h 226"/>
                              <a:gd name="T56" fmla="+- 0 3231 3048"/>
                              <a:gd name="T57" fmla="*/ T56 w 486"/>
                              <a:gd name="T58" fmla="+- 0 7113 6902"/>
                              <a:gd name="T59" fmla="*/ 7113 h 226"/>
                              <a:gd name="T60" fmla="+- 0 3226 3048"/>
                              <a:gd name="T61" fmla="*/ T60 w 486"/>
                              <a:gd name="T62" fmla="+- 0 7113 6902"/>
                              <a:gd name="T63" fmla="*/ 7113 h 226"/>
                              <a:gd name="T64" fmla="+- 0 3226 3048"/>
                              <a:gd name="T65" fmla="*/ T64 w 486"/>
                              <a:gd name="T66" fmla="+- 0 7104 6902"/>
                              <a:gd name="T67" fmla="*/ 7104 h 226"/>
                              <a:gd name="T68" fmla="+- 0 3241 3048"/>
                              <a:gd name="T69" fmla="*/ T68 w 486"/>
                              <a:gd name="T70" fmla="+- 0 7065 6902"/>
                              <a:gd name="T71" fmla="*/ 7065 h 226"/>
                              <a:gd name="T72" fmla="+- 0 3294 3048"/>
                              <a:gd name="T73" fmla="*/ T72 w 486"/>
                              <a:gd name="T74" fmla="+- 0 7075 6902"/>
                              <a:gd name="T75" fmla="*/ 7075 h 226"/>
                              <a:gd name="T76" fmla="+- 0 3299 3048"/>
                              <a:gd name="T77" fmla="*/ T76 w 486"/>
                              <a:gd name="T78" fmla="+- 0 7084 6902"/>
                              <a:gd name="T79" fmla="*/ 7084 h 226"/>
                              <a:gd name="T80" fmla="+- 0 3299 3048"/>
                              <a:gd name="T81" fmla="*/ T80 w 486"/>
                              <a:gd name="T82" fmla="+- 0 7099 6902"/>
                              <a:gd name="T83" fmla="*/ 7099 h 226"/>
                              <a:gd name="T84" fmla="+- 0 3303 3048"/>
                              <a:gd name="T85" fmla="*/ T84 w 486"/>
                              <a:gd name="T86" fmla="+- 0 7108 6902"/>
                              <a:gd name="T87" fmla="*/ 7108 h 226"/>
                              <a:gd name="T88" fmla="+- 0 3303 3048"/>
                              <a:gd name="T89" fmla="*/ T88 w 486"/>
                              <a:gd name="T90" fmla="+- 0 7113 6902"/>
                              <a:gd name="T91" fmla="*/ 7113 h 226"/>
                              <a:gd name="T92" fmla="+- 0 3299 3048"/>
                              <a:gd name="T93" fmla="*/ T92 w 486"/>
                              <a:gd name="T94" fmla="+- 0 7118 6902"/>
                              <a:gd name="T95" fmla="*/ 7118 h 226"/>
                              <a:gd name="T96" fmla="+- 0 3284 3048"/>
                              <a:gd name="T97" fmla="*/ T96 w 486"/>
                              <a:gd name="T98" fmla="+- 0 7118 6902"/>
                              <a:gd name="T99" fmla="*/ 7118 h 226"/>
                              <a:gd name="T100" fmla="+- 0 3284 3048"/>
                              <a:gd name="T101" fmla="*/ T100 w 486"/>
                              <a:gd name="T102" fmla="+- 0 7123 6902"/>
                              <a:gd name="T103" fmla="*/ 7123 h 226"/>
                              <a:gd name="T104" fmla="+- 0 3361 3048"/>
                              <a:gd name="T105" fmla="*/ T104 w 486"/>
                              <a:gd name="T106" fmla="+- 0 7123 6902"/>
                              <a:gd name="T107" fmla="*/ 7123 h 226"/>
                              <a:gd name="T108" fmla="+- 0 3361 3048"/>
                              <a:gd name="T109" fmla="*/ T108 w 486"/>
                              <a:gd name="T110" fmla="+- 0 7118 6902"/>
                              <a:gd name="T111" fmla="*/ 7118 h 226"/>
                              <a:gd name="T112" fmla="+- 0 3363 3048"/>
                              <a:gd name="T113" fmla="*/ T112 w 486"/>
                              <a:gd name="T114" fmla="+- 0 7118 6902"/>
                              <a:gd name="T115" fmla="*/ 7118 h 226"/>
                              <a:gd name="T116" fmla="+- 0 3347 3048"/>
                              <a:gd name="T117" fmla="*/ T116 w 486"/>
                              <a:gd name="T118" fmla="+- 0 7108 6902"/>
                              <a:gd name="T119" fmla="*/ 7108 h 22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Lst>
                            <a:rect l="0" t="0" r="r" b="b"/>
                            <a:pathLst>
                              <a:path w="486" h="226">
                                <a:moveTo>
                                  <a:pt x="299" y="206"/>
                                </a:moveTo>
                                <a:lnTo>
                                  <a:pt x="294" y="202"/>
                                </a:lnTo>
                                <a:lnTo>
                                  <a:pt x="289" y="197"/>
                                </a:lnTo>
                                <a:lnTo>
                                  <a:pt x="284" y="182"/>
                                </a:lnTo>
                                <a:lnTo>
                                  <a:pt x="231" y="53"/>
                                </a:lnTo>
                                <a:lnTo>
                                  <a:pt x="241" y="163"/>
                                </a:lnTo>
                                <a:lnTo>
                                  <a:pt x="195" y="163"/>
                                </a:lnTo>
                                <a:lnTo>
                                  <a:pt x="226" y="53"/>
                                </a:lnTo>
                                <a:lnTo>
                                  <a:pt x="174" y="187"/>
                                </a:lnTo>
                                <a:lnTo>
                                  <a:pt x="164" y="206"/>
                                </a:lnTo>
                                <a:lnTo>
                                  <a:pt x="149" y="216"/>
                                </a:lnTo>
                                <a:lnTo>
                                  <a:pt x="149" y="221"/>
                                </a:lnTo>
                                <a:lnTo>
                                  <a:pt x="198" y="221"/>
                                </a:lnTo>
                                <a:lnTo>
                                  <a:pt x="198" y="216"/>
                                </a:lnTo>
                                <a:lnTo>
                                  <a:pt x="183" y="211"/>
                                </a:lnTo>
                                <a:lnTo>
                                  <a:pt x="178" y="211"/>
                                </a:lnTo>
                                <a:lnTo>
                                  <a:pt x="178" y="202"/>
                                </a:lnTo>
                                <a:lnTo>
                                  <a:pt x="193" y="163"/>
                                </a:lnTo>
                                <a:lnTo>
                                  <a:pt x="246" y="173"/>
                                </a:lnTo>
                                <a:lnTo>
                                  <a:pt x="251" y="182"/>
                                </a:lnTo>
                                <a:lnTo>
                                  <a:pt x="251" y="197"/>
                                </a:lnTo>
                                <a:lnTo>
                                  <a:pt x="255" y="206"/>
                                </a:lnTo>
                                <a:lnTo>
                                  <a:pt x="255" y="211"/>
                                </a:lnTo>
                                <a:lnTo>
                                  <a:pt x="251" y="216"/>
                                </a:lnTo>
                                <a:lnTo>
                                  <a:pt x="236" y="216"/>
                                </a:lnTo>
                                <a:lnTo>
                                  <a:pt x="236" y="221"/>
                                </a:lnTo>
                                <a:lnTo>
                                  <a:pt x="313" y="221"/>
                                </a:lnTo>
                                <a:lnTo>
                                  <a:pt x="313" y="216"/>
                                </a:lnTo>
                                <a:lnTo>
                                  <a:pt x="315" y="216"/>
                                </a:lnTo>
                                <a:lnTo>
                                  <a:pt x="299" y="20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3" name="Freeform 50"/>
                        <wps:cNvSpPr>
                          <a:spLocks/>
                        </wps:cNvSpPr>
                        <wps:spPr bwMode="auto">
                          <a:xfrm>
                            <a:off x="4385" y="6811"/>
                            <a:ext cx="2357" cy="782"/>
                          </a:xfrm>
                          <a:custGeom>
                            <a:avLst/>
                            <a:gdLst>
                              <a:gd name="T0" fmla="+- 0 4385 4385"/>
                              <a:gd name="T1" fmla="*/ T0 w 2357"/>
                              <a:gd name="T2" fmla="+- 0 7594 6811"/>
                              <a:gd name="T3" fmla="*/ 7594 h 782"/>
                              <a:gd name="T4" fmla="+- 0 6742 4385"/>
                              <a:gd name="T5" fmla="*/ T4 w 2357"/>
                              <a:gd name="T6" fmla="+- 0 7594 6811"/>
                              <a:gd name="T7" fmla="*/ 7594 h 782"/>
                              <a:gd name="T8" fmla="+- 0 6742 4385"/>
                              <a:gd name="T9" fmla="*/ T8 w 2357"/>
                              <a:gd name="T10" fmla="+- 0 6811 6811"/>
                              <a:gd name="T11" fmla="*/ 6811 h 782"/>
                              <a:gd name="T12" fmla="+- 0 4385 4385"/>
                              <a:gd name="T13" fmla="*/ T12 w 2357"/>
                              <a:gd name="T14" fmla="+- 0 6811 6811"/>
                              <a:gd name="T15" fmla="*/ 6811 h 782"/>
                              <a:gd name="T16" fmla="+- 0 4385 4385"/>
                              <a:gd name="T17" fmla="*/ T16 w 2357"/>
                              <a:gd name="T18" fmla="+- 0 7594 6811"/>
                              <a:gd name="T19" fmla="*/ 7594 h 782"/>
                            </a:gdLst>
                            <a:ahLst/>
                            <a:cxnLst>
                              <a:cxn ang="0">
                                <a:pos x="T1" y="T3"/>
                              </a:cxn>
                              <a:cxn ang="0">
                                <a:pos x="T5" y="T7"/>
                              </a:cxn>
                              <a:cxn ang="0">
                                <a:pos x="T9" y="T11"/>
                              </a:cxn>
                              <a:cxn ang="0">
                                <a:pos x="T13" y="T15"/>
                              </a:cxn>
                              <a:cxn ang="0">
                                <a:pos x="T17" y="T19"/>
                              </a:cxn>
                            </a:cxnLst>
                            <a:rect l="0" t="0" r="r" b="b"/>
                            <a:pathLst>
                              <a:path w="2357" h="782">
                                <a:moveTo>
                                  <a:pt x="0" y="783"/>
                                </a:moveTo>
                                <a:lnTo>
                                  <a:pt x="2357" y="783"/>
                                </a:lnTo>
                                <a:lnTo>
                                  <a:pt x="2357" y="0"/>
                                </a:lnTo>
                                <a:lnTo>
                                  <a:pt x="0" y="0"/>
                                </a:lnTo>
                                <a:lnTo>
                                  <a:pt x="0" y="78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4" name="Freeform 51"/>
                        <wps:cNvSpPr>
                          <a:spLocks/>
                        </wps:cNvSpPr>
                        <wps:spPr bwMode="auto">
                          <a:xfrm>
                            <a:off x="4385" y="6810"/>
                            <a:ext cx="2356" cy="783"/>
                          </a:xfrm>
                          <a:custGeom>
                            <a:avLst/>
                            <a:gdLst>
                              <a:gd name="T0" fmla="+- 0 4385 4385"/>
                              <a:gd name="T1" fmla="*/ T0 w 2356"/>
                              <a:gd name="T2" fmla="+- 0 6810 6810"/>
                              <a:gd name="T3" fmla="*/ 6810 h 783"/>
                              <a:gd name="T4" fmla="+- 0 4385 4385"/>
                              <a:gd name="T5" fmla="*/ T4 w 2356"/>
                              <a:gd name="T6" fmla="+- 0 7594 6810"/>
                              <a:gd name="T7" fmla="*/ 7594 h 783"/>
                              <a:gd name="T8" fmla="+- 0 6741 4385"/>
                              <a:gd name="T9" fmla="*/ T8 w 2356"/>
                              <a:gd name="T10" fmla="+- 0 7594 6810"/>
                              <a:gd name="T11" fmla="*/ 7594 h 783"/>
                              <a:gd name="T12" fmla="+- 0 6741 4385"/>
                              <a:gd name="T13" fmla="*/ T12 w 2356"/>
                              <a:gd name="T14" fmla="+- 0 6810 6810"/>
                              <a:gd name="T15" fmla="*/ 6810 h 783"/>
                              <a:gd name="T16" fmla="+- 0 4385 4385"/>
                              <a:gd name="T17" fmla="*/ T16 w 2356"/>
                              <a:gd name="T18" fmla="+- 0 6810 6810"/>
                              <a:gd name="T19" fmla="*/ 6810 h 783"/>
                            </a:gdLst>
                            <a:ahLst/>
                            <a:cxnLst>
                              <a:cxn ang="0">
                                <a:pos x="T1" y="T3"/>
                              </a:cxn>
                              <a:cxn ang="0">
                                <a:pos x="T5" y="T7"/>
                              </a:cxn>
                              <a:cxn ang="0">
                                <a:pos x="T9" y="T11"/>
                              </a:cxn>
                              <a:cxn ang="0">
                                <a:pos x="T13" y="T15"/>
                              </a:cxn>
                              <a:cxn ang="0">
                                <a:pos x="T17" y="T19"/>
                              </a:cxn>
                            </a:cxnLst>
                            <a:rect l="0" t="0" r="r" b="b"/>
                            <a:pathLst>
                              <a:path w="2356" h="783">
                                <a:moveTo>
                                  <a:pt x="0" y="0"/>
                                </a:moveTo>
                                <a:lnTo>
                                  <a:pt x="0" y="784"/>
                                </a:lnTo>
                                <a:lnTo>
                                  <a:pt x="2356" y="784"/>
                                </a:lnTo>
                                <a:lnTo>
                                  <a:pt x="2356" y="0"/>
                                </a:lnTo>
                                <a:lnTo>
                                  <a:pt x="0" y="0"/>
                                </a:lnTo>
                              </a:path>
                            </a:pathLst>
                          </a:custGeom>
                          <a:noFill/>
                          <a:ln w="915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5" name="Freeform 52"/>
                        <wps:cNvSpPr>
                          <a:spLocks/>
                        </wps:cNvSpPr>
                        <wps:spPr bwMode="auto">
                          <a:xfrm>
                            <a:off x="4544" y="6902"/>
                            <a:ext cx="1082" cy="226"/>
                          </a:xfrm>
                          <a:custGeom>
                            <a:avLst/>
                            <a:gdLst>
                              <a:gd name="T0" fmla="+- 0 5563 4544"/>
                              <a:gd name="T1" fmla="*/ T0 w 1082"/>
                              <a:gd name="T2" fmla="+- 0 7123 6902"/>
                              <a:gd name="T3" fmla="*/ 7123 h 226"/>
                              <a:gd name="T4" fmla="+- 0 5586 4544"/>
                              <a:gd name="T5" fmla="*/ T4 w 1082"/>
                              <a:gd name="T6" fmla="+- 0 7120 6902"/>
                              <a:gd name="T7" fmla="*/ 7120 h 226"/>
                              <a:gd name="T8" fmla="+- 0 5603 4544"/>
                              <a:gd name="T9" fmla="*/ T8 w 1082"/>
                              <a:gd name="T10" fmla="+- 0 7112 6902"/>
                              <a:gd name="T11" fmla="*/ 7112 h 226"/>
                              <a:gd name="T12" fmla="+- 0 5606 4544"/>
                              <a:gd name="T13" fmla="*/ T12 w 1082"/>
                              <a:gd name="T14" fmla="+- 0 7108 6902"/>
                              <a:gd name="T15" fmla="*/ 7108 h 226"/>
                              <a:gd name="T16" fmla="+- 0 5621 4544"/>
                              <a:gd name="T17" fmla="*/ T16 w 1082"/>
                              <a:gd name="T18" fmla="+- 0 7104 6902"/>
                              <a:gd name="T19" fmla="*/ 7104 h 226"/>
                              <a:gd name="T20" fmla="+- 0 5626 4544"/>
                              <a:gd name="T21" fmla="*/ T20 w 1082"/>
                              <a:gd name="T22" fmla="+- 0 7094 6902"/>
                              <a:gd name="T23" fmla="*/ 7094 h 226"/>
                              <a:gd name="T24" fmla="+- 0 5626 4544"/>
                              <a:gd name="T25" fmla="*/ T24 w 1082"/>
                              <a:gd name="T26" fmla="+- 0 7065 6902"/>
                              <a:gd name="T27" fmla="*/ 7065 h 226"/>
                              <a:gd name="T28" fmla="+- 0 5621 4544"/>
                              <a:gd name="T29" fmla="*/ T28 w 1082"/>
                              <a:gd name="T30" fmla="+- 0 7056 6902"/>
                              <a:gd name="T31" fmla="*/ 7056 h 226"/>
                              <a:gd name="T32" fmla="+- 0 5616 4544"/>
                              <a:gd name="T33" fmla="*/ T32 w 1082"/>
                              <a:gd name="T34" fmla="+- 0 7051 6902"/>
                              <a:gd name="T35" fmla="*/ 7051 h 226"/>
                              <a:gd name="T36" fmla="+- 0 5602 4544"/>
                              <a:gd name="T37" fmla="*/ T36 w 1082"/>
                              <a:gd name="T38" fmla="+- 0 7041 6902"/>
                              <a:gd name="T39" fmla="*/ 7041 h 226"/>
                              <a:gd name="T40" fmla="+- 0 5582 4544"/>
                              <a:gd name="T41" fmla="*/ T40 w 1082"/>
                              <a:gd name="T42" fmla="+- 0 7036 6902"/>
                              <a:gd name="T43" fmla="*/ 7036 h 226"/>
                              <a:gd name="T44" fmla="+- 0 5611 4544"/>
                              <a:gd name="T45" fmla="*/ T44 w 1082"/>
                              <a:gd name="T46" fmla="+- 0 7022 6902"/>
                              <a:gd name="T47" fmla="*/ 7022 h 226"/>
                              <a:gd name="T48" fmla="+- 0 5616 4544"/>
                              <a:gd name="T49" fmla="*/ T48 w 1082"/>
                              <a:gd name="T50" fmla="+- 0 7017 6902"/>
                              <a:gd name="T51" fmla="*/ 7017 h 226"/>
                              <a:gd name="T52" fmla="+- 0 5621 4544"/>
                              <a:gd name="T53" fmla="*/ T52 w 1082"/>
                              <a:gd name="T54" fmla="+- 0 7008 6902"/>
                              <a:gd name="T55" fmla="*/ 7008 h 226"/>
                              <a:gd name="T56" fmla="+- 0 5621 4544"/>
                              <a:gd name="T57" fmla="*/ T56 w 1082"/>
                              <a:gd name="T58" fmla="+- 0 6998 6902"/>
                              <a:gd name="T59" fmla="*/ 6998 h 226"/>
                              <a:gd name="T60" fmla="+- 0 5616 4544"/>
                              <a:gd name="T61" fmla="*/ T60 w 1082"/>
                              <a:gd name="T62" fmla="+- 0 6980 6902"/>
                              <a:gd name="T63" fmla="*/ 6980 h 226"/>
                              <a:gd name="T64" fmla="+- 0 5603 4544"/>
                              <a:gd name="T65" fmla="*/ T64 w 1082"/>
                              <a:gd name="T66" fmla="+- 0 6968 6902"/>
                              <a:gd name="T67" fmla="*/ 6968 h 226"/>
                              <a:gd name="T68" fmla="+- 0 5580 4544"/>
                              <a:gd name="T69" fmla="*/ T68 w 1082"/>
                              <a:gd name="T70" fmla="+- 0 6961 6902"/>
                              <a:gd name="T71" fmla="*/ 6961 h 226"/>
                              <a:gd name="T72" fmla="+- 0 5558 4544"/>
                              <a:gd name="T73" fmla="*/ T72 w 1082"/>
                              <a:gd name="T74" fmla="+- 0 6959 6902"/>
                              <a:gd name="T75" fmla="*/ 6959 h 226"/>
                              <a:gd name="T76" fmla="+- 0 5549 4544"/>
                              <a:gd name="T77" fmla="*/ T76 w 1082"/>
                              <a:gd name="T78" fmla="+- 0 6964 6902"/>
                              <a:gd name="T79" fmla="*/ 6964 h 226"/>
                              <a:gd name="T80" fmla="+- 0 5558 4544"/>
                              <a:gd name="T81" fmla="*/ T80 w 1082"/>
                              <a:gd name="T82" fmla="+- 0 6969 6902"/>
                              <a:gd name="T83" fmla="*/ 6969 h 226"/>
                              <a:gd name="T84" fmla="+- 0 5575 4544"/>
                              <a:gd name="T85" fmla="*/ T84 w 1082"/>
                              <a:gd name="T86" fmla="+- 0 6976 6902"/>
                              <a:gd name="T87" fmla="*/ 6976 h 226"/>
                              <a:gd name="T88" fmla="+- 0 5582 4544"/>
                              <a:gd name="T89" fmla="*/ T88 w 1082"/>
                              <a:gd name="T90" fmla="+- 0 7000 6902"/>
                              <a:gd name="T91" fmla="*/ 7000 h 226"/>
                              <a:gd name="T92" fmla="+- 0 5582 4544"/>
                              <a:gd name="T93" fmla="*/ T92 w 1082"/>
                              <a:gd name="T94" fmla="+- 0 7012 6902"/>
                              <a:gd name="T95" fmla="*/ 7012 h 226"/>
                              <a:gd name="T96" fmla="+- 0 5578 4544"/>
                              <a:gd name="T97" fmla="*/ T96 w 1082"/>
                              <a:gd name="T98" fmla="+- 0 7022 6902"/>
                              <a:gd name="T99" fmla="*/ 7022 h 226"/>
                              <a:gd name="T100" fmla="+- 0 5573 4544"/>
                              <a:gd name="T101" fmla="*/ T100 w 1082"/>
                              <a:gd name="T102" fmla="+- 0 7027 6902"/>
                              <a:gd name="T103" fmla="*/ 7027 h 226"/>
                              <a:gd name="T104" fmla="+- 0 5568 4544"/>
                              <a:gd name="T105" fmla="*/ T104 w 1082"/>
                              <a:gd name="T106" fmla="+- 0 7032 6902"/>
                              <a:gd name="T107" fmla="*/ 7032 h 226"/>
                              <a:gd name="T108" fmla="+- 0 5558 4544"/>
                              <a:gd name="T109" fmla="*/ T108 w 1082"/>
                              <a:gd name="T110" fmla="+- 0 7032 6902"/>
                              <a:gd name="T111" fmla="*/ 7032 h 226"/>
                              <a:gd name="T112" fmla="+- 0 5571 4544"/>
                              <a:gd name="T113" fmla="*/ T112 w 1082"/>
                              <a:gd name="T114" fmla="+- 0 7047 6902"/>
                              <a:gd name="T115" fmla="*/ 7047 h 226"/>
                              <a:gd name="T116" fmla="+- 0 5584 4544"/>
                              <a:gd name="T117" fmla="*/ T116 w 1082"/>
                              <a:gd name="T118" fmla="+- 0 7063 6902"/>
                              <a:gd name="T119" fmla="*/ 7063 h 226"/>
                              <a:gd name="T120" fmla="+- 0 5587 4544"/>
                              <a:gd name="T121" fmla="*/ T120 w 1082"/>
                              <a:gd name="T122" fmla="+- 0 7080 6902"/>
                              <a:gd name="T123" fmla="*/ 7080 h 226"/>
                              <a:gd name="T124" fmla="+- 0 5581 4544"/>
                              <a:gd name="T125" fmla="*/ T124 w 1082"/>
                              <a:gd name="T126" fmla="+- 0 7104 6902"/>
                              <a:gd name="T127" fmla="*/ 7104 h 226"/>
                              <a:gd name="T128" fmla="+- 0 5564 4544"/>
                              <a:gd name="T129" fmla="*/ T128 w 1082"/>
                              <a:gd name="T130" fmla="+- 0 7113 6902"/>
                              <a:gd name="T131" fmla="*/ 7113 h 226"/>
                              <a:gd name="T132" fmla="+- 0 5558 4544"/>
                              <a:gd name="T133" fmla="*/ T132 w 1082"/>
                              <a:gd name="T134" fmla="+- 0 7113 6902"/>
                              <a:gd name="T135" fmla="*/ 7113 h 226"/>
                              <a:gd name="T136" fmla="+- 0 5549 4544"/>
                              <a:gd name="T137" fmla="*/ T136 w 1082"/>
                              <a:gd name="T138" fmla="+- 0 7113 6902"/>
                              <a:gd name="T139" fmla="*/ 7113 h 226"/>
                              <a:gd name="T140" fmla="+- 0 5505 4544"/>
                              <a:gd name="T141" fmla="*/ T140 w 1082"/>
                              <a:gd name="T142" fmla="+- 0 7099 6902"/>
                              <a:gd name="T143" fmla="*/ 7099 h 226"/>
                              <a:gd name="T144" fmla="+- 0 5505 4544"/>
                              <a:gd name="T145" fmla="*/ T144 w 1082"/>
                              <a:gd name="T146" fmla="+- 0 7108 6902"/>
                              <a:gd name="T147" fmla="*/ 7108 h 226"/>
                              <a:gd name="T148" fmla="+- 0 5501 4544"/>
                              <a:gd name="T149" fmla="*/ T148 w 1082"/>
                              <a:gd name="T150" fmla="+- 0 7113 6902"/>
                              <a:gd name="T151" fmla="*/ 7113 h 226"/>
                              <a:gd name="T152" fmla="+- 0 5486 4544"/>
                              <a:gd name="T153" fmla="*/ T152 w 1082"/>
                              <a:gd name="T154" fmla="+- 0 7118 6902"/>
                              <a:gd name="T155" fmla="*/ 7118 h 226"/>
                              <a:gd name="T156" fmla="+- 0 5486 4544"/>
                              <a:gd name="T157" fmla="*/ T156 w 1082"/>
                              <a:gd name="T158" fmla="+- 0 7123 6902"/>
                              <a:gd name="T159" fmla="*/ 7123 h 226"/>
                              <a:gd name="T160" fmla="+- 0 5563 4544"/>
                              <a:gd name="T161" fmla="*/ T160 w 1082"/>
                              <a:gd name="T162" fmla="+- 0 7123 6902"/>
                              <a:gd name="T163" fmla="*/ 7123 h 22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Lst>
                            <a:rect l="0" t="0" r="r" b="b"/>
                            <a:pathLst>
                              <a:path w="1082" h="226">
                                <a:moveTo>
                                  <a:pt x="1019" y="221"/>
                                </a:moveTo>
                                <a:lnTo>
                                  <a:pt x="1042" y="218"/>
                                </a:lnTo>
                                <a:lnTo>
                                  <a:pt x="1059" y="210"/>
                                </a:lnTo>
                                <a:lnTo>
                                  <a:pt x="1062" y="206"/>
                                </a:lnTo>
                                <a:lnTo>
                                  <a:pt x="1077" y="202"/>
                                </a:lnTo>
                                <a:lnTo>
                                  <a:pt x="1082" y="192"/>
                                </a:lnTo>
                                <a:lnTo>
                                  <a:pt x="1082" y="163"/>
                                </a:lnTo>
                                <a:lnTo>
                                  <a:pt x="1077" y="154"/>
                                </a:lnTo>
                                <a:lnTo>
                                  <a:pt x="1072" y="149"/>
                                </a:lnTo>
                                <a:lnTo>
                                  <a:pt x="1058" y="139"/>
                                </a:lnTo>
                                <a:lnTo>
                                  <a:pt x="1038" y="134"/>
                                </a:lnTo>
                                <a:lnTo>
                                  <a:pt x="1067" y="120"/>
                                </a:lnTo>
                                <a:lnTo>
                                  <a:pt x="1072" y="115"/>
                                </a:lnTo>
                                <a:lnTo>
                                  <a:pt x="1077" y="106"/>
                                </a:lnTo>
                                <a:lnTo>
                                  <a:pt x="1077" y="96"/>
                                </a:lnTo>
                                <a:lnTo>
                                  <a:pt x="1072" y="78"/>
                                </a:lnTo>
                                <a:lnTo>
                                  <a:pt x="1059" y="66"/>
                                </a:lnTo>
                                <a:lnTo>
                                  <a:pt x="1036" y="59"/>
                                </a:lnTo>
                                <a:lnTo>
                                  <a:pt x="1014" y="57"/>
                                </a:lnTo>
                                <a:lnTo>
                                  <a:pt x="1005" y="62"/>
                                </a:lnTo>
                                <a:lnTo>
                                  <a:pt x="1014" y="67"/>
                                </a:lnTo>
                                <a:lnTo>
                                  <a:pt x="1031" y="74"/>
                                </a:lnTo>
                                <a:lnTo>
                                  <a:pt x="1038" y="98"/>
                                </a:lnTo>
                                <a:lnTo>
                                  <a:pt x="1038" y="110"/>
                                </a:lnTo>
                                <a:lnTo>
                                  <a:pt x="1034" y="120"/>
                                </a:lnTo>
                                <a:lnTo>
                                  <a:pt x="1029" y="125"/>
                                </a:lnTo>
                                <a:lnTo>
                                  <a:pt x="1024" y="130"/>
                                </a:lnTo>
                                <a:lnTo>
                                  <a:pt x="1014" y="130"/>
                                </a:lnTo>
                                <a:lnTo>
                                  <a:pt x="1027" y="145"/>
                                </a:lnTo>
                                <a:lnTo>
                                  <a:pt x="1040" y="161"/>
                                </a:lnTo>
                                <a:lnTo>
                                  <a:pt x="1043" y="178"/>
                                </a:lnTo>
                                <a:lnTo>
                                  <a:pt x="1037" y="202"/>
                                </a:lnTo>
                                <a:lnTo>
                                  <a:pt x="1020" y="211"/>
                                </a:lnTo>
                                <a:lnTo>
                                  <a:pt x="1014" y="211"/>
                                </a:lnTo>
                                <a:lnTo>
                                  <a:pt x="1005" y="211"/>
                                </a:lnTo>
                                <a:lnTo>
                                  <a:pt x="961" y="197"/>
                                </a:lnTo>
                                <a:lnTo>
                                  <a:pt x="961" y="206"/>
                                </a:lnTo>
                                <a:lnTo>
                                  <a:pt x="957" y="211"/>
                                </a:lnTo>
                                <a:lnTo>
                                  <a:pt x="942" y="216"/>
                                </a:lnTo>
                                <a:lnTo>
                                  <a:pt x="942" y="221"/>
                                </a:lnTo>
                                <a:lnTo>
                                  <a:pt x="1019"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6" name="Freeform 53"/>
                        <wps:cNvSpPr>
                          <a:spLocks/>
                        </wps:cNvSpPr>
                        <wps:spPr bwMode="auto">
                          <a:xfrm>
                            <a:off x="4544" y="6902"/>
                            <a:ext cx="1082" cy="226"/>
                          </a:xfrm>
                          <a:custGeom>
                            <a:avLst/>
                            <a:gdLst>
                              <a:gd name="T0" fmla="+- 0 5320 4544"/>
                              <a:gd name="T1" fmla="*/ T0 w 1082"/>
                              <a:gd name="T2" fmla="+- 0 7128 6902"/>
                              <a:gd name="T3" fmla="*/ 7128 h 226"/>
                              <a:gd name="T4" fmla="+- 0 5323 4544"/>
                              <a:gd name="T5" fmla="*/ T4 w 1082"/>
                              <a:gd name="T6" fmla="+- 0 7128 6902"/>
                              <a:gd name="T7" fmla="*/ 7128 h 226"/>
                              <a:gd name="T8" fmla="+- 0 5361 4544"/>
                              <a:gd name="T9" fmla="*/ T8 w 1082"/>
                              <a:gd name="T10" fmla="+- 0 7123 6902"/>
                              <a:gd name="T11" fmla="*/ 7123 h 226"/>
                              <a:gd name="T12" fmla="+- 0 5390 4544"/>
                              <a:gd name="T13" fmla="*/ T12 w 1082"/>
                              <a:gd name="T14" fmla="+- 0 7113 6902"/>
                              <a:gd name="T15" fmla="*/ 7113 h 226"/>
                              <a:gd name="T16" fmla="+- 0 5390 4544"/>
                              <a:gd name="T17" fmla="*/ T16 w 1082"/>
                              <a:gd name="T18" fmla="+- 0 7065 6902"/>
                              <a:gd name="T19" fmla="*/ 7065 h 226"/>
                              <a:gd name="T20" fmla="+- 0 5409 4544"/>
                              <a:gd name="T21" fmla="*/ T20 w 1082"/>
                              <a:gd name="T22" fmla="+- 0 7060 6902"/>
                              <a:gd name="T23" fmla="*/ 7060 h 226"/>
                              <a:gd name="T24" fmla="+- 0 5409 4544"/>
                              <a:gd name="T25" fmla="*/ T24 w 1082"/>
                              <a:gd name="T26" fmla="+- 0 7056 6902"/>
                              <a:gd name="T27" fmla="*/ 7056 h 226"/>
                              <a:gd name="T28" fmla="+- 0 5328 4544"/>
                              <a:gd name="T29" fmla="*/ T28 w 1082"/>
                              <a:gd name="T30" fmla="+- 0 7056 6902"/>
                              <a:gd name="T31" fmla="*/ 7056 h 226"/>
                              <a:gd name="T32" fmla="+- 0 5328 4544"/>
                              <a:gd name="T33" fmla="*/ T32 w 1082"/>
                              <a:gd name="T34" fmla="+- 0 7060 6902"/>
                              <a:gd name="T35" fmla="*/ 7060 h 226"/>
                              <a:gd name="T36" fmla="+- 0 5347 4544"/>
                              <a:gd name="T37" fmla="*/ T36 w 1082"/>
                              <a:gd name="T38" fmla="+- 0 7065 6902"/>
                              <a:gd name="T39" fmla="*/ 7065 h 226"/>
                              <a:gd name="T40" fmla="+- 0 5352 4544"/>
                              <a:gd name="T41" fmla="*/ T40 w 1082"/>
                              <a:gd name="T42" fmla="+- 0 7065 6902"/>
                              <a:gd name="T43" fmla="*/ 7065 h 226"/>
                              <a:gd name="T44" fmla="+- 0 5352 4544"/>
                              <a:gd name="T45" fmla="*/ T44 w 1082"/>
                              <a:gd name="T46" fmla="+- 0 7113 6902"/>
                              <a:gd name="T47" fmla="*/ 7113 h 226"/>
                              <a:gd name="T48" fmla="+- 0 5342 4544"/>
                              <a:gd name="T49" fmla="*/ T48 w 1082"/>
                              <a:gd name="T50" fmla="+- 0 7118 6902"/>
                              <a:gd name="T51" fmla="*/ 7118 h 226"/>
                              <a:gd name="T52" fmla="+- 0 5313 4544"/>
                              <a:gd name="T53" fmla="*/ T52 w 1082"/>
                              <a:gd name="T54" fmla="+- 0 7118 6902"/>
                              <a:gd name="T55" fmla="*/ 7118 h 226"/>
                              <a:gd name="T56" fmla="+- 0 5303 4544"/>
                              <a:gd name="T57" fmla="*/ T56 w 1082"/>
                              <a:gd name="T58" fmla="+- 0 7113 6902"/>
                              <a:gd name="T59" fmla="*/ 7113 h 226"/>
                              <a:gd name="T60" fmla="+- 0 5299 4544"/>
                              <a:gd name="T61" fmla="*/ T60 w 1082"/>
                              <a:gd name="T62" fmla="+- 0 7104 6902"/>
                              <a:gd name="T63" fmla="*/ 7104 h 226"/>
                              <a:gd name="T64" fmla="+- 0 5288 4544"/>
                              <a:gd name="T65" fmla="*/ T64 w 1082"/>
                              <a:gd name="T66" fmla="+- 0 7089 6902"/>
                              <a:gd name="T67" fmla="*/ 7089 h 226"/>
                              <a:gd name="T68" fmla="+- 0 5282 4544"/>
                              <a:gd name="T69" fmla="*/ T68 w 1082"/>
                              <a:gd name="T70" fmla="+- 0 7071 6902"/>
                              <a:gd name="T71" fmla="*/ 7071 h 226"/>
                              <a:gd name="T72" fmla="+- 0 5279 4544"/>
                              <a:gd name="T73" fmla="*/ T72 w 1082"/>
                              <a:gd name="T74" fmla="+- 0 7048 6902"/>
                              <a:gd name="T75" fmla="*/ 7048 h 226"/>
                              <a:gd name="T76" fmla="+- 0 5279 4544"/>
                              <a:gd name="T77" fmla="*/ T76 w 1082"/>
                              <a:gd name="T78" fmla="+- 0 7041 6902"/>
                              <a:gd name="T79" fmla="*/ 7041 h 226"/>
                              <a:gd name="T80" fmla="+- 0 5282 4544"/>
                              <a:gd name="T81" fmla="*/ T80 w 1082"/>
                              <a:gd name="T82" fmla="+- 0 7010 6902"/>
                              <a:gd name="T83" fmla="*/ 7010 h 226"/>
                              <a:gd name="T84" fmla="+- 0 5288 4544"/>
                              <a:gd name="T85" fmla="*/ T84 w 1082"/>
                              <a:gd name="T86" fmla="+- 0 6987 6902"/>
                              <a:gd name="T87" fmla="*/ 6987 h 226"/>
                              <a:gd name="T88" fmla="+- 0 5299 4544"/>
                              <a:gd name="T89" fmla="*/ T88 w 1082"/>
                              <a:gd name="T90" fmla="+- 0 6972 6902"/>
                              <a:gd name="T91" fmla="*/ 6972 h 226"/>
                              <a:gd name="T92" fmla="+- 0 5315 4544"/>
                              <a:gd name="T93" fmla="*/ T92 w 1082"/>
                              <a:gd name="T94" fmla="+- 0 6965 6902"/>
                              <a:gd name="T95" fmla="*/ 6965 h 226"/>
                              <a:gd name="T96" fmla="+- 0 5323 4544"/>
                              <a:gd name="T97" fmla="*/ T96 w 1082"/>
                              <a:gd name="T98" fmla="+- 0 6964 6902"/>
                              <a:gd name="T99" fmla="*/ 6964 h 226"/>
                              <a:gd name="T100" fmla="+- 0 5337 4544"/>
                              <a:gd name="T101" fmla="*/ T100 w 1082"/>
                              <a:gd name="T102" fmla="+- 0 6964 6902"/>
                              <a:gd name="T103" fmla="*/ 6964 h 226"/>
                              <a:gd name="T104" fmla="+- 0 5347 4544"/>
                              <a:gd name="T105" fmla="*/ T104 w 1082"/>
                              <a:gd name="T106" fmla="+- 0 6969 6902"/>
                              <a:gd name="T107" fmla="*/ 6969 h 226"/>
                              <a:gd name="T108" fmla="+- 0 5356 4544"/>
                              <a:gd name="T109" fmla="*/ T108 w 1082"/>
                              <a:gd name="T110" fmla="+- 0 6979 6902"/>
                              <a:gd name="T111" fmla="*/ 6979 h 226"/>
                              <a:gd name="T112" fmla="+- 0 5371 4544"/>
                              <a:gd name="T113" fmla="*/ T112 w 1082"/>
                              <a:gd name="T114" fmla="+- 0 6993 6902"/>
                              <a:gd name="T115" fmla="*/ 6993 h 226"/>
                              <a:gd name="T116" fmla="+- 0 5380 4544"/>
                              <a:gd name="T117" fmla="*/ T116 w 1082"/>
                              <a:gd name="T118" fmla="+- 0 7012 6902"/>
                              <a:gd name="T119" fmla="*/ 7012 h 226"/>
                              <a:gd name="T120" fmla="+- 0 5385 4544"/>
                              <a:gd name="T121" fmla="*/ T120 w 1082"/>
                              <a:gd name="T122" fmla="+- 0 7012 6902"/>
                              <a:gd name="T123" fmla="*/ 7012 h 226"/>
                              <a:gd name="T124" fmla="+- 0 5385 4544"/>
                              <a:gd name="T125" fmla="*/ T124 w 1082"/>
                              <a:gd name="T126" fmla="+- 0 6959 6902"/>
                              <a:gd name="T127" fmla="*/ 6959 h 226"/>
                              <a:gd name="T128" fmla="+- 0 5380 4544"/>
                              <a:gd name="T129" fmla="*/ T128 w 1082"/>
                              <a:gd name="T130" fmla="+- 0 6959 6902"/>
                              <a:gd name="T131" fmla="*/ 6959 h 226"/>
                              <a:gd name="T132" fmla="+- 0 5371 4544"/>
                              <a:gd name="T133" fmla="*/ T132 w 1082"/>
                              <a:gd name="T134" fmla="+- 0 6969 6902"/>
                              <a:gd name="T135" fmla="*/ 6969 h 226"/>
                              <a:gd name="T136" fmla="+- 0 5361 4544"/>
                              <a:gd name="T137" fmla="*/ T136 w 1082"/>
                              <a:gd name="T138" fmla="+- 0 6969 6902"/>
                              <a:gd name="T139" fmla="*/ 6969 h 226"/>
                              <a:gd name="T140" fmla="+- 0 5356 4544"/>
                              <a:gd name="T141" fmla="*/ T140 w 1082"/>
                              <a:gd name="T142" fmla="+- 0 6964 6902"/>
                              <a:gd name="T143" fmla="*/ 6964 h 226"/>
                              <a:gd name="T144" fmla="+- 0 5323 4544"/>
                              <a:gd name="T145" fmla="*/ T144 w 1082"/>
                              <a:gd name="T146" fmla="+- 0 6955 6902"/>
                              <a:gd name="T147" fmla="*/ 6955 h 226"/>
                              <a:gd name="T148" fmla="+- 0 5302 4544"/>
                              <a:gd name="T149" fmla="*/ T148 w 1082"/>
                              <a:gd name="T150" fmla="+- 0 6957 6902"/>
                              <a:gd name="T151" fmla="*/ 6957 h 226"/>
                              <a:gd name="T152" fmla="+- 0 5284 4544"/>
                              <a:gd name="T153" fmla="*/ T152 w 1082"/>
                              <a:gd name="T154" fmla="+- 0 6966 6902"/>
                              <a:gd name="T155" fmla="*/ 6966 h 226"/>
                              <a:gd name="T156" fmla="+- 0 5268 4544"/>
                              <a:gd name="T157" fmla="*/ T156 w 1082"/>
                              <a:gd name="T158" fmla="+- 0 6980 6902"/>
                              <a:gd name="T159" fmla="*/ 6980 h 226"/>
                              <a:gd name="T160" fmla="+- 0 5253 4544"/>
                              <a:gd name="T161" fmla="*/ T160 w 1082"/>
                              <a:gd name="T162" fmla="+- 0 6999 6902"/>
                              <a:gd name="T163" fmla="*/ 6999 h 226"/>
                              <a:gd name="T164" fmla="+- 0 5245 4544"/>
                              <a:gd name="T165" fmla="*/ T164 w 1082"/>
                              <a:gd name="T166" fmla="+- 0 7017 6902"/>
                              <a:gd name="T167" fmla="*/ 7017 h 226"/>
                              <a:gd name="T168" fmla="+- 0 5241 4544"/>
                              <a:gd name="T169" fmla="*/ T168 w 1082"/>
                              <a:gd name="T170" fmla="+- 0 7038 6902"/>
                              <a:gd name="T171" fmla="*/ 7038 h 226"/>
                              <a:gd name="T172" fmla="+- 0 5241 4544"/>
                              <a:gd name="T173" fmla="*/ T172 w 1082"/>
                              <a:gd name="T174" fmla="+- 0 7041 6902"/>
                              <a:gd name="T175" fmla="*/ 7041 h 226"/>
                              <a:gd name="T176" fmla="+- 0 5243 4544"/>
                              <a:gd name="T177" fmla="*/ T176 w 1082"/>
                              <a:gd name="T178" fmla="+- 0 7062 6902"/>
                              <a:gd name="T179" fmla="*/ 7062 h 226"/>
                              <a:gd name="T180" fmla="+- 0 5250 4544"/>
                              <a:gd name="T181" fmla="*/ T180 w 1082"/>
                              <a:gd name="T182" fmla="+- 0 7082 6902"/>
                              <a:gd name="T183" fmla="*/ 7082 h 226"/>
                              <a:gd name="T184" fmla="+- 0 5261 4544"/>
                              <a:gd name="T185" fmla="*/ T184 w 1082"/>
                              <a:gd name="T186" fmla="+- 0 7099 6902"/>
                              <a:gd name="T187" fmla="*/ 7099 h 226"/>
                              <a:gd name="T188" fmla="+- 0 5265 4544"/>
                              <a:gd name="T189" fmla="*/ T188 w 1082"/>
                              <a:gd name="T190" fmla="+- 0 7104 6902"/>
                              <a:gd name="T191" fmla="*/ 7104 h 226"/>
                              <a:gd name="T192" fmla="+- 0 5280 4544"/>
                              <a:gd name="T193" fmla="*/ T192 w 1082"/>
                              <a:gd name="T194" fmla="+- 0 7116 6902"/>
                              <a:gd name="T195" fmla="*/ 7116 h 226"/>
                              <a:gd name="T196" fmla="+- 0 5299 4544"/>
                              <a:gd name="T197" fmla="*/ T196 w 1082"/>
                              <a:gd name="T198" fmla="+- 0 7124 6902"/>
                              <a:gd name="T199" fmla="*/ 7124 h 226"/>
                              <a:gd name="T200" fmla="+- 0 5320 4544"/>
                              <a:gd name="T201" fmla="*/ T200 w 1082"/>
                              <a:gd name="T202" fmla="+- 0 7128 6902"/>
                              <a:gd name="T203" fmla="*/ 7128 h 22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Lst>
                            <a:rect l="0" t="0" r="r" b="b"/>
                            <a:pathLst>
                              <a:path w="1082" h="226">
                                <a:moveTo>
                                  <a:pt x="776" y="226"/>
                                </a:moveTo>
                                <a:lnTo>
                                  <a:pt x="779" y="226"/>
                                </a:lnTo>
                                <a:lnTo>
                                  <a:pt x="817" y="221"/>
                                </a:lnTo>
                                <a:lnTo>
                                  <a:pt x="846" y="211"/>
                                </a:lnTo>
                                <a:lnTo>
                                  <a:pt x="846" y="163"/>
                                </a:lnTo>
                                <a:lnTo>
                                  <a:pt x="865" y="158"/>
                                </a:lnTo>
                                <a:lnTo>
                                  <a:pt x="865" y="154"/>
                                </a:lnTo>
                                <a:lnTo>
                                  <a:pt x="784" y="154"/>
                                </a:lnTo>
                                <a:lnTo>
                                  <a:pt x="784" y="158"/>
                                </a:lnTo>
                                <a:lnTo>
                                  <a:pt x="803" y="163"/>
                                </a:lnTo>
                                <a:lnTo>
                                  <a:pt x="808" y="163"/>
                                </a:lnTo>
                                <a:lnTo>
                                  <a:pt x="808" y="211"/>
                                </a:lnTo>
                                <a:lnTo>
                                  <a:pt x="798" y="216"/>
                                </a:lnTo>
                                <a:lnTo>
                                  <a:pt x="769" y="216"/>
                                </a:lnTo>
                                <a:lnTo>
                                  <a:pt x="759" y="211"/>
                                </a:lnTo>
                                <a:lnTo>
                                  <a:pt x="755" y="202"/>
                                </a:lnTo>
                                <a:lnTo>
                                  <a:pt x="744" y="187"/>
                                </a:lnTo>
                                <a:lnTo>
                                  <a:pt x="738" y="169"/>
                                </a:lnTo>
                                <a:lnTo>
                                  <a:pt x="735" y="146"/>
                                </a:lnTo>
                                <a:lnTo>
                                  <a:pt x="735" y="139"/>
                                </a:lnTo>
                                <a:lnTo>
                                  <a:pt x="738" y="108"/>
                                </a:lnTo>
                                <a:lnTo>
                                  <a:pt x="744" y="85"/>
                                </a:lnTo>
                                <a:lnTo>
                                  <a:pt x="755" y="70"/>
                                </a:lnTo>
                                <a:lnTo>
                                  <a:pt x="771" y="63"/>
                                </a:lnTo>
                                <a:lnTo>
                                  <a:pt x="779" y="62"/>
                                </a:lnTo>
                                <a:lnTo>
                                  <a:pt x="793" y="62"/>
                                </a:lnTo>
                                <a:lnTo>
                                  <a:pt x="803" y="67"/>
                                </a:lnTo>
                                <a:lnTo>
                                  <a:pt x="812" y="77"/>
                                </a:lnTo>
                                <a:lnTo>
                                  <a:pt x="827" y="91"/>
                                </a:lnTo>
                                <a:lnTo>
                                  <a:pt x="836" y="110"/>
                                </a:lnTo>
                                <a:lnTo>
                                  <a:pt x="841" y="110"/>
                                </a:lnTo>
                                <a:lnTo>
                                  <a:pt x="841" y="57"/>
                                </a:lnTo>
                                <a:lnTo>
                                  <a:pt x="836" y="57"/>
                                </a:lnTo>
                                <a:lnTo>
                                  <a:pt x="827" y="67"/>
                                </a:lnTo>
                                <a:lnTo>
                                  <a:pt x="817" y="67"/>
                                </a:lnTo>
                                <a:lnTo>
                                  <a:pt x="812" y="62"/>
                                </a:lnTo>
                                <a:lnTo>
                                  <a:pt x="779" y="53"/>
                                </a:lnTo>
                                <a:lnTo>
                                  <a:pt x="758" y="55"/>
                                </a:lnTo>
                                <a:lnTo>
                                  <a:pt x="740" y="64"/>
                                </a:lnTo>
                                <a:lnTo>
                                  <a:pt x="724" y="78"/>
                                </a:lnTo>
                                <a:lnTo>
                                  <a:pt x="709" y="97"/>
                                </a:lnTo>
                                <a:lnTo>
                                  <a:pt x="701" y="115"/>
                                </a:lnTo>
                                <a:lnTo>
                                  <a:pt x="697" y="136"/>
                                </a:lnTo>
                                <a:lnTo>
                                  <a:pt x="697" y="139"/>
                                </a:lnTo>
                                <a:lnTo>
                                  <a:pt x="699" y="160"/>
                                </a:lnTo>
                                <a:lnTo>
                                  <a:pt x="706" y="180"/>
                                </a:lnTo>
                                <a:lnTo>
                                  <a:pt x="717" y="197"/>
                                </a:lnTo>
                                <a:lnTo>
                                  <a:pt x="721" y="202"/>
                                </a:lnTo>
                                <a:lnTo>
                                  <a:pt x="736" y="214"/>
                                </a:lnTo>
                                <a:lnTo>
                                  <a:pt x="755" y="222"/>
                                </a:lnTo>
                                <a:lnTo>
                                  <a:pt x="776" y="2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7" name="Freeform 54"/>
                        <wps:cNvSpPr>
                          <a:spLocks/>
                        </wps:cNvSpPr>
                        <wps:spPr bwMode="auto">
                          <a:xfrm>
                            <a:off x="4544" y="6902"/>
                            <a:ext cx="1082" cy="226"/>
                          </a:xfrm>
                          <a:custGeom>
                            <a:avLst/>
                            <a:gdLst>
                              <a:gd name="T0" fmla="+- 0 5491 4544"/>
                              <a:gd name="T1" fmla="*/ T0 w 1082"/>
                              <a:gd name="T2" fmla="+- 0 6969 6902"/>
                              <a:gd name="T3" fmla="*/ 6969 h 226"/>
                              <a:gd name="T4" fmla="+- 0 5501 4544"/>
                              <a:gd name="T5" fmla="*/ T4 w 1082"/>
                              <a:gd name="T6" fmla="+- 0 6969 6902"/>
                              <a:gd name="T7" fmla="*/ 6969 h 226"/>
                              <a:gd name="T8" fmla="+- 0 5505 4544"/>
                              <a:gd name="T9" fmla="*/ T8 w 1082"/>
                              <a:gd name="T10" fmla="+- 0 6983 6902"/>
                              <a:gd name="T11" fmla="*/ 6983 h 226"/>
                              <a:gd name="T12" fmla="+- 0 5505 4544"/>
                              <a:gd name="T13" fmla="*/ T12 w 1082"/>
                              <a:gd name="T14" fmla="+- 0 7099 6902"/>
                              <a:gd name="T15" fmla="*/ 7099 h 226"/>
                              <a:gd name="T16" fmla="+- 0 5549 4544"/>
                              <a:gd name="T17" fmla="*/ T16 w 1082"/>
                              <a:gd name="T18" fmla="+- 0 7113 6902"/>
                              <a:gd name="T19" fmla="*/ 7113 h 226"/>
                              <a:gd name="T20" fmla="+- 0 5544 4544"/>
                              <a:gd name="T21" fmla="*/ T20 w 1082"/>
                              <a:gd name="T22" fmla="+- 0 7108 6902"/>
                              <a:gd name="T23" fmla="*/ 7108 h 226"/>
                              <a:gd name="T24" fmla="+- 0 5544 4544"/>
                              <a:gd name="T25" fmla="*/ T24 w 1082"/>
                              <a:gd name="T26" fmla="+- 0 7041 6902"/>
                              <a:gd name="T27" fmla="*/ 7041 h 226"/>
                              <a:gd name="T28" fmla="+- 0 5549 4544"/>
                              <a:gd name="T29" fmla="*/ T28 w 1082"/>
                              <a:gd name="T30" fmla="+- 0 7041 6902"/>
                              <a:gd name="T31" fmla="*/ 7041 h 226"/>
                              <a:gd name="T32" fmla="+- 0 5571 4544"/>
                              <a:gd name="T33" fmla="*/ T32 w 1082"/>
                              <a:gd name="T34" fmla="+- 0 7047 6902"/>
                              <a:gd name="T35" fmla="*/ 7047 h 226"/>
                              <a:gd name="T36" fmla="+- 0 5558 4544"/>
                              <a:gd name="T37" fmla="*/ T36 w 1082"/>
                              <a:gd name="T38" fmla="+- 0 7032 6902"/>
                              <a:gd name="T39" fmla="*/ 7032 h 226"/>
                              <a:gd name="T40" fmla="+- 0 5544 4544"/>
                              <a:gd name="T41" fmla="*/ T40 w 1082"/>
                              <a:gd name="T42" fmla="+- 0 7032 6902"/>
                              <a:gd name="T43" fmla="*/ 7032 h 226"/>
                              <a:gd name="T44" fmla="+- 0 5544 4544"/>
                              <a:gd name="T45" fmla="*/ T44 w 1082"/>
                              <a:gd name="T46" fmla="+- 0 6979 6902"/>
                              <a:gd name="T47" fmla="*/ 6979 h 226"/>
                              <a:gd name="T48" fmla="+- 0 5546 4544"/>
                              <a:gd name="T49" fmla="*/ T48 w 1082"/>
                              <a:gd name="T50" fmla="+- 0 6979 6902"/>
                              <a:gd name="T51" fmla="*/ 6979 h 226"/>
                              <a:gd name="T52" fmla="+- 0 5544 4544"/>
                              <a:gd name="T53" fmla="*/ T52 w 1082"/>
                              <a:gd name="T54" fmla="+- 0 6969 6902"/>
                              <a:gd name="T55" fmla="*/ 6969 h 226"/>
                              <a:gd name="T56" fmla="+- 0 5549 4544"/>
                              <a:gd name="T57" fmla="*/ T56 w 1082"/>
                              <a:gd name="T58" fmla="+- 0 6964 6902"/>
                              <a:gd name="T59" fmla="*/ 6964 h 226"/>
                              <a:gd name="T60" fmla="+- 0 5558 4544"/>
                              <a:gd name="T61" fmla="*/ T60 w 1082"/>
                              <a:gd name="T62" fmla="+- 0 6959 6902"/>
                              <a:gd name="T63" fmla="*/ 6959 h 226"/>
                              <a:gd name="T64" fmla="+- 0 5489 4544"/>
                              <a:gd name="T65" fmla="*/ T64 w 1082"/>
                              <a:gd name="T66" fmla="+- 0 6959 6902"/>
                              <a:gd name="T67" fmla="*/ 6959 h 226"/>
                              <a:gd name="T68" fmla="+- 0 5486 4544"/>
                              <a:gd name="T69" fmla="*/ T68 w 1082"/>
                              <a:gd name="T70" fmla="+- 0 6964 6902"/>
                              <a:gd name="T71" fmla="*/ 6964 h 226"/>
                              <a:gd name="T72" fmla="+- 0 5491 4544"/>
                              <a:gd name="T73" fmla="*/ T72 w 1082"/>
                              <a:gd name="T74" fmla="+- 0 6969 6902"/>
                              <a:gd name="T75" fmla="*/ 6969 h 22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Lst>
                            <a:rect l="0" t="0" r="r" b="b"/>
                            <a:pathLst>
                              <a:path w="1082" h="226">
                                <a:moveTo>
                                  <a:pt x="947" y="67"/>
                                </a:moveTo>
                                <a:lnTo>
                                  <a:pt x="957" y="67"/>
                                </a:lnTo>
                                <a:lnTo>
                                  <a:pt x="961" y="81"/>
                                </a:lnTo>
                                <a:lnTo>
                                  <a:pt x="961" y="197"/>
                                </a:lnTo>
                                <a:lnTo>
                                  <a:pt x="1005" y="211"/>
                                </a:lnTo>
                                <a:lnTo>
                                  <a:pt x="1000" y="206"/>
                                </a:lnTo>
                                <a:lnTo>
                                  <a:pt x="1000" y="139"/>
                                </a:lnTo>
                                <a:lnTo>
                                  <a:pt x="1005" y="139"/>
                                </a:lnTo>
                                <a:lnTo>
                                  <a:pt x="1027" y="145"/>
                                </a:lnTo>
                                <a:lnTo>
                                  <a:pt x="1014" y="130"/>
                                </a:lnTo>
                                <a:lnTo>
                                  <a:pt x="1000" y="130"/>
                                </a:lnTo>
                                <a:lnTo>
                                  <a:pt x="1000" y="77"/>
                                </a:lnTo>
                                <a:lnTo>
                                  <a:pt x="1002" y="77"/>
                                </a:lnTo>
                                <a:lnTo>
                                  <a:pt x="1000" y="67"/>
                                </a:lnTo>
                                <a:lnTo>
                                  <a:pt x="1005" y="62"/>
                                </a:lnTo>
                                <a:lnTo>
                                  <a:pt x="1014" y="57"/>
                                </a:lnTo>
                                <a:lnTo>
                                  <a:pt x="945" y="57"/>
                                </a:lnTo>
                                <a:lnTo>
                                  <a:pt x="942" y="62"/>
                                </a:lnTo>
                                <a:lnTo>
                                  <a:pt x="947" y="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 name="Freeform 55"/>
                        <wps:cNvSpPr>
                          <a:spLocks/>
                        </wps:cNvSpPr>
                        <wps:spPr bwMode="auto">
                          <a:xfrm>
                            <a:off x="4544" y="6902"/>
                            <a:ext cx="1082" cy="226"/>
                          </a:xfrm>
                          <a:custGeom>
                            <a:avLst/>
                            <a:gdLst>
                              <a:gd name="T0" fmla="+- 0 4919 4544"/>
                              <a:gd name="T1" fmla="*/ T0 w 1082"/>
                              <a:gd name="T2" fmla="+- 0 7046 6902"/>
                              <a:gd name="T3" fmla="*/ 7046 h 226"/>
                              <a:gd name="T4" fmla="+- 0 4921 4544"/>
                              <a:gd name="T5" fmla="*/ T4 w 1082"/>
                              <a:gd name="T6" fmla="+- 0 7015 6902"/>
                              <a:gd name="T7" fmla="*/ 7015 h 226"/>
                              <a:gd name="T8" fmla="+- 0 4927 4544"/>
                              <a:gd name="T9" fmla="*/ T8 w 1082"/>
                              <a:gd name="T10" fmla="+- 0 6991 6902"/>
                              <a:gd name="T11" fmla="*/ 6991 h 226"/>
                              <a:gd name="T12" fmla="+- 0 4937 4544"/>
                              <a:gd name="T13" fmla="*/ T12 w 1082"/>
                              <a:gd name="T14" fmla="+- 0 6975 6902"/>
                              <a:gd name="T15" fmla="*/ 6975 h 226"/>
                              <a:gd name="T16" fmla="+- 0 4951 4544"/>
                              <a:gd name="T17" fmla="*/ T16 w 1082"/>
                              <a:gd name="T18" fmla="+- 0 6966 6902"/>
                              <a:gd name="T19" fmla="*/ 6966 h 226"/>
                              <a:gd name="T20" fmla="+- 0 4962 4544"/>
                              <a:gd name="T21" fmla="*/ T20 w 1082"/>
                              <a:gd name="T22" fmla="+- 0 6964 6902"/>
                              <a:gd name="T23" fmla="*/ 6964 h 226"/>
                              <a:gd name="T24" fmla="+- 0 4977 4544"/>
                              <a:gd name="T25" fmla="*/ T24 w 1082"/>
                              <a:gd name="T26" fmla="+- 0 6964 6902"/>
                              <a:gd name="T27" fmla="*/ 6964 h 226"/>
                              <a:gd name="T28" fmla="+- 0 4986 4544"/>
                              <a:gd name="T29" fmla="*/ T28 w 1082"/>
                              <a:gd name="T30" fmla="+- 0 6969 6902"/>
                              <a:gd name="T31" fmla="*/ 6969 h 226"/>
                              <a:gd name="T32" fmla="+- 0 4991 4544"/>
                              <a:gd name="T33" fmla="*/ T32 w 1082"/>
                              <a:gd name="T34" fmla="+- 0 6983 6902"/>
                              <a:gd name="T35" fmla="*/ 6983 h 226"/>
                              <a:gd name="T36" fmla="+- 0 4999 4544"/>
                              <a:gd name="T37" fmla="*/ T36 w 1082"/>
                              <a:gd name="T38" fmla="+- 0 6999 6902"/>
                              <a:gd name="T39" fmla="*/ 6999 h 226"/>
                              <a:gd name="T40" fmla="+- 0 5003 4544"/>
                              <a:gd name="T41" fmla="*/ T40 w 1082"/>
                              <a:gd name="T42" fmla="+- 0 7019 6902"/>
                              <a:gd name="T43" fmla="*/ 7019 h 226"/>
                              <a:gd name="T44" fmla="+- 0 5005 4544"/>
                              <a:gd name="T45" fmla="*/ T44 w 1082"/>
                              <a:gd name="T46" fmla="+- 0 7041 6902"/>
                              <a:gd name="T47" fmla="*/ 7041 h 226"/>
                              <a:gd name="T48" fmla="+- 0 5005 4544"/>
                              <a:gd name="T49" fmla="*/ T48 w 1082"/>
                              <a:gd name="T50" fmla="+- 0 7046 6902"/>
                              <a:gd name="T51" fmla="*/ 7046 h 226"/>
                              <a:gd name="T52" fmla="+- 0 5003 4544"/>
                              <a:gd name="T53" fmla="*/ T52 w 1082"/>
                              <a:gd name="T54" fmla="+- 0 7076 6902"/>
                              <a:gd name="T55" fmla="*/ 7076 h 226"/>
                              <a:gd name="T56" fmla="+- 0 4996 4544"/>
                              <a:gd name="T57" fmla="*/ T56 w 1082"/>
                              <a:gd name="T58" fmla="+- 0 7098 6902"/>
                              <a:gd name="T59" fmla="*/ 7098 h 226"/>
                              <a:gd name="T60" fmla="+- 0 4983 4544"/>
                              <a:gd name="T61" fmla="*/ T60 w 1082"/>
                              <a:gd name="T62" fmla="+- 0 7112 6902"/>
                              <a:gd name="T63" fmla="*/ 7112 h 226"/>
                              <a:gd name="T64" fmla="+- 0 4966 4544"/>
                              <a:gd name="T65" fmla="*/ T64 w 1082"/>
                              <a:gd name="T66" fmla="+- 0 7118 6902"/>
                              <a:gd name="T67" fmla="*/ 7118 h 226"/>
                              <a:gd name="T68" fmla="+- 0 4962 4544"/>
                              <a:gd name="T69" fmla="*/ T68 w 1082"/>
                              <a:gd name="T70" fmla="+- 0 7118 6902"/>
                              <a:gd name="T71" fmla="*/ 7118 h 226"/>
                              <a:gd name="T72" fmla="+- 0 4959 4544"/>
                              <a:gd name="T73" fmla="*/ T72 w 1082"/>
                              <a:gd name="T74" fmla="+- 0 7128 6902"/>
                              <a:gd name="T75" fmla="*/ 7128 h 226"/>
                              <a:gd name="T76" fmla="+- 0 4984 4544"/>
                              <a:gd name="T77" fmla="*/ T76 w 1082"/>
                              <a:gd name="T78" fmla="+- 0 7125 6902"/>
                              <a:gd name="T79" fmla="*/ 7125 h 226"/>
                              <a:gd name="T80" fmla="+- 0 5002 4544"/>
                              <a:gd name="T81" fmla="*/ T80 w 1082"/>
                              <a:gd name="T82" fmla="+- 0 7117 6902"/>
                              <a:gd name="T83" fmla="*/ 7117 h 226"/>
                              <a:gd name="T84" fmla="+- 0 5018 4544"/>
                              <a:gd name="T85" fmla="*/ T84 w 1082"/>
                              <a:gd name="T86" fmla="+- 0 7105 6902"/>
                              <a:gd name="T87" fmla="*/ 7105 h 226"/>
                              <a:gd name="T88" fmla="+- 0 5031 4544"/>
                              <a:gd name="T89" fmla="*/ T88 w 1082"/>
                              <a:gd name="T90" fmla="+- 0 7088 6902"/>
                              <a:gd name="T91" fmla="*/ 7088 h 226"/>
                              <a:gd name="T92" fmla="+- 0 5039 4544"/>
                              <a:gd name="T93" fmla="*/ T92 w 1082"/>
                              <a:gd name="T94" fmla="+- 0 7069 6902"/>
                              <a:gd name="T95" fmla="*/ 7069 h 226"/>
                              <a:gd name="T96" fmla="+- 0 5043 4544"/>
                              <a:gd name="T97" fmla="*/ T96 w 1082"/>
                              <a:gd name="T98" fmla="+- 0 7049 6902"/>
                              <a:gd name="T99" fmla="*/ 7049 h 226"/>
                              <a:gd name="T100" fmla="+- 0 5044 4544"/>
                              <a:gd name="T101" fmla="*/ T100 w 1082"/>
                              <a:gd name="T102" fmla="+- 0 7041 6902"/>
                              <a:gd name="T103" fmla="*/ 7041 h 226"/>
                              <a:gd name="T104" fmla="+- 0 5041 4544"/>
                              <a:gd name="T105" fmla="*/ T104 w 1082"/>
                              <a:gd name="T106" fmla="+- 0 7021 6902"/>
                              <a:gd name="T107" fmla="*/ 7021 h 226"/>
                              <a:gd name="T108" fmla="+- 0 5035 4544"/>
                              <a:gd name="T109" fmla="*/ T108 w 1082"/>
                              <a:gd name="T110" fmla="+- 0 7002 6902"/>
                              <a:gd name="T111" fmla="*/ 7002 h 226"/>
                              <a:gd name="T112" fmla="+- 0 5024 4544"/>
                              <a:gd name="T113" fmla="*/ T112 w 1082"/>
                              <a:gd name="T114" fmla="+- 0 6985 6902"/>
                              <a:gd name="T115" fmla="*/ 6985 h 226"/>
                              <a:gd name="T116" fmla="+- 0 5020 4544"/>
                              <a:gd name="T117" fmla="*/ T116 w 1082"/>
                              <a:gd name="T118" fmla="+- 0 6979 6902"/>
                              <a:gd name="T119" fmla="*/ 6979 h 226"/>
                              <a:gd name="T120" fmla="+- 0 5004 4544"/>
                              <a:gd name="T121" fmla="*/ T120 w 1082"/>
                              <a:gd name="T122" fmla="+- 0 6966 6902"/>
                              <a:gd name="T123" fmla="*/ 6966 h 226"/>
                              <a:gd name="T124" fmla="+- 0 4986 4544"/>
                              <a:gd name="T125" fmla="*/ T124 w 1082"/>
                              <a:gd name="T126" fmla="+- 0 6958 6902"/>
                              <a:gd name="T127" fmla="*/ 6958 h 226"/>
                              <a:gd name="T128" fmla="+- 0 4965 4544"/>
                              <a:gd name="T129" fmla="*/ T128 w 1082"/>
                              <a:gd name="T130" fmla="+- 0 6955 6902"/>
                              <a:gd name="T131" fmla="*/ 6955 h 226"/>
                              <a:gd name="T132" fmla="+- 0 4964 4544"/>
                              <a:gd name="T133" fmla="*/ T132 w 1082"/>
                              <a:gd name="T134" fmla="+- 0 6955 6902"/>
                              <a:gd name="T135" fmla="*/ 6955 h 226"/>
                              <a:gd name="T136" fmla="+- 0 4942 4544"/>
                              <a:gd name="T137" fmla="*/ T136 w 1082"/>
                              <a:gd name="T138" fmla="+- 0 6957 6902"/>
                              <a:gd name="T139" fmla="*/ 6957 h 226"/>
                              <a:gd name="T140" fmla="+- 0 4923 4544"/>
                              <a:gd name="T141" fmla="*/ T140 w 1082"/>
                              <a:gd name="T142" fmla="+- 0 6964 6902"/>
                              <a:gd name="T143" fmla="*/ 6964 h 226"/>
                              <a:gd name="T144" fmla="+- 0 4908 4544"/>
                              <a:gd name="T145" fmla="*/ T144 w 1082"/>
                              <a:gd name="T146" fmla="+- 0 6976 6902"/>
                              <a:gd name="T147" fmla="*/ 6976 h 226"/>
                              <a:gd name="T148" fmla="+- 0 4893 4544"/>
                              <a:gd name="T149" fmla="*/ T148 w 1082"/>
                              <a:gd name="T150" fmla="+- 0 6994 6902"/>
                              <a:gd name="T151" fmla="*/ 6994 h 226"/>
                              <a:gd name="T152" fmla="+- 0 4885 4544"/>
                              <a:gd name="T153" fmla="*/ T152 w 1082"/>
                              <a:gd name="T154" fmla="+- 0 7013 6902"/>
                              <a:gd name="T155" fmla="*/ 7013 h 226"/>
                              <a:gd name="T156" fmla="+- 0 4881 4544"/>
                              <a:gd name="T157" fmla="*/ T156 w 1082"/>
                              <a:gd name="T158" fmla="+- 0 7034 6902"/>
                              <a:gd name="T159" fmla="*/ 7034 h 226"/>
                              <a:gd name="T160" fmla="+- 0 4880 4544"/>
                              <a:gd name="T161" fmla="*/ T160 w 1082"/>
                              <a:gd name="T162" fmla="+- 0 7041 6902"/>
                              <a:gd name="T163" fmla="*/ 7041 h 226"/>
                              <a:gd name="T164" fmla="+- 0 4883 4544"/>
                              <a:gd name="T165" fmla="*/ T164 w 1082"/>
                              <a:gd name="T166" fmla="+- 0 7062 6902"/>
                              <a:gd name="T167" fmla="*/ 7062 h 226"/>
                              <a:gd name="T168" fmla="+- 0 4890 4544"/>
                              <a:gd name="T169" fmla="*/ T168 w 1082"/>
                              <a:gd name="T170" fmla="+- 0 7082 6902"/>
                              <a:gd name="T171" fmla="*/ 7082 h 226"/>
                              <a:gd name="T172" fmla="+- 0 4900 4544"/>
                              <a:gd name="T173" fmla="*/ T172 w 1082"/>
                              <a:gd name="T174" fmla="+- 0 7099 6902"/>
                              <a:gd name="T175" fmla="*/ 7099 h 226"/>
                              <a:gd name="T176" fmla="+- 0 4904 4544"/>
                              <a:gd name="T177" fmla="*/ T176 w 1082"/>
                              <a:gd name="T178" fmla="+- 0 7104 6902"/>
                              <a:gd name="T179" fmla="*/ 7104 h 226"/>
                              <a:gd name="T180" fmla="+- 0 4920 4544"/>
                              <a:gd name="T181" fmla="*/ T180 w 1082"/>
                              <a:gd name="T182" fmla="+- 0 7116 6902"/>
                              <a:gd name="T183" fmla="*/ 7116 h 226"/>
                              <a:gd name="T184" fmla="+- 0 4920 4544"/>
                              <a:gd name="T185" fmla="*/ T184 w 1082"/>
                              <a:gd name="T186" fmla="+- 0 7053 6902"/>
                              <a:gd name="T187" fmla="*/ 7053 h 226"/>
                              <a:gd name="T188" fmla="+- 0 4919 4544"/>
                              <a:gd name="T189" fmla="*/ T188 w 1082"/>
                              <a:gd name="T190" fmla="+- 0 7046 6902"/>
                              <a:gd name="T191" fmla="*/ 7046 h 22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Lst>
                            <a:rect l="0" t="0" r="r" b="b"/>
                            <a:pathLst>
                              <a:path w="1082" h="226">
                                <a:moveTo>
                                  <a:pt x="375" y="144"/>
                                </a:moveTo>
                                <a:lnTo>
                                  <a:pt x="377" y="113"/>
                                </a:lnTo>
                                <a:lnTo>
                                  <a:pt x="383" y="89"/>
                                </a:lnTo>
                                <a:lnTo>
                                  <a:pt x="393" y="73"/>
                                </a:lnTo>
                                <a:lnTo>
                                  <a:pt x="407" y="64"/>
                                </a:lnTo>
                                <a:lnTo>
                                  <a:pt x="418" y="62"/>
                                </a:lnTo>
                                <a:lnTo>
                                  <a:pt x="433" y="62"/>
                                </a:lnTo>
                                <a:lnTo>
                                  <a:pt x="442" y="67"/>
                                </a:lnTo>
                                <a:lnTo>
                                  <a:pt x="447" y="81"/>
                                </a:lnTo>
                                <a:lnTo>
                                  <a:pt x="455" y="97"/>
                                </a:lnTo>
                                <a:lnTo>
                                  <a:pt x="459" y="117"/>
                                </a:lnTo>
                                <a:lnTo>
                                  <a:pt x="461" y="139"/>
                                </a:lnTo>
                                <a:lnTo>
                                  <a:pt x="461" y="144"/>
                                </a:lnTo>
                                <a:lnTo>
                                  <a:pt x="459" y="174"/>
                                </a:lnTo>
                                <a:lnTo>
                                  <a:pt x="452" y="196"/>
                                </a:lnTo>
                                <a:lnTo>
                                  <a:pt x="439" y="210"/>
                                </a:lnTo>
                                <a:lnTo>
                                  <a:pt x="422" y="216"/>
                                </a:lnTo>
                                <a:lnTo>
                                  <a:pt x="418" y="216"/>
                                </a:lnTo>
                                <a:lnTo>
                                  <a:pt x="415" y="226"/>
                                </a:lnTo>
                                <a:lnTo>
                                  <a:pt x="440" y="223"/>
                                </a:lnTo>
                                <a:lnTo>
                                  <a:pt x="458" y="215"/>
                                </a:lnTo>
                                <a:lnTo>
                                  <a:pt x="474" y="203"/>
                                </a:lnTo>
                                <a:lnTo>
                                  <a:pt x="487" y="186"/>
                                </a:lnTo>
                                <a:lnTo>
                                  <a:pt x="495" y="167"/>
                                </a:lnTo>
                                <a:lnTo>
                                  <a:pt x="499" y="147"/>
                                </a:lnTo>
                                <a:lnTo>
                                  <a:pt x="500" y="139"/>
                                </a:lnTo>
                                <a:lnTo>
                                  <a:pt x="497" y="119"/>
                                </a:lnTo>
                                <a:lnTo>
                                  <a:pt x="491" y="100"/>
                                </a:lnTo>
                                <a:lnTo>
                                  <a:pt x="480" y="83"/>
                                </a:lnTo>
                                <a:lnTo>
                                  <a:pt x="476" y="77"/>
                                </a:lnTo>
                                <a:lnTo>
                                  <a:pt x="460" y="64"/>
                                </a:lnTo>
                                <a:lnTo>
                                  <a:pt x="442" y="56"/>
                                </a:lnTo>
                                <a:lnTo>
                                  <a:pt x="421" y="53"/>
                                </a:lnTo>
                                <a:lnTo>
                                  <a:pt x="420" y="53"/>
                                </a:lnTo>
                                <a:lnTo>
                                  <a:pt x="398" y="55"/>
                                </a:lnTo>
                                <a:lnTo>
                                  <a:pt x="379" y="62"/>
                                </a:lnTo>
                                <a:lnTo>
                                  <a:pt x="364" y="74"/>
                                </a:lnTo>
                                <a:lnTo>
                                  <a:pt x="349" y="92"/>
                                </a:lnTo>
                                <a:lnTo>
                                  <a:pt x="341" y="111"/>
                                </a:lnTo>
                                <a:lnTo>
                                  <a:pt x="337" y="132"/>
                                </a:lnTo>
                                <a:lnTo>
                                  <a:pt x="336" y="139"/>
                                </a:lnTo>
                                <a:lnTo>
                                  <a:pt x="339" y="160"/>
                                </a:lnTo>
                                <a:lnTo>
                                  <a:pt x="346" y="180"/>
                                </a:lnTo>
                                <a:lnTo>
                                  <a:pt x="356" y="197"/>
                                </a:lnTo>
                                <a:lnTo>
                                  <a:pt x="360" y="202"/>
                                </a:lnTo>
                                <a:lnTo>
                                  <a:pt x="376" y="214"/>
                                </a:lnTo>
                                <a:lnTo>
                                  <a:pt x="376" y="151"/>
                                </a:lnTo>
                                <a:lnTo>
                                  <a:pt x="375" y="1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9" name="Freeform 56"/>
                        <wps:cNvSpPr>
                          <a:spLocks/>
                        </wps:cNvSpPr>
                        <wps:spPr bwMode="auto">
                          <a:xfrm>
                            <a:off x="4544" y="6902"/>
                            <a:ext cx="1082" cy="226"/>
                          </a:xfrm>
                          <a:custGeom>
                            <a:avLst/>
                            <a:gdLst>
                              <a:gd name="T0" fmla="+- 0 4965 4544"/>
                              <a:gd name="T1" fmla="*/ T0 w 1082"/>
                              <a:gd name="T2" fmla="+- 0 6955 6902"/>
                              <a:gd name="T3" fmla="*/ 6955 h 226"/>
                              <a:gd name="T4" fmla="+- 0 4962 4544"/>
                              <a:gd name="T5" fmla="*/ T4 w 1082"/>
                              <a:gd name="T6" fmla="+- 0 6955 6902"/>
                              <a:gd name="T7" fmla="*/ 6955 h 226"/>
                              <a:gd name="T8" fmla="+- 0 4965 4544"/>
                              <a:gd name="T9" fmla="*/ T8 w 1082"/>
                              <a:gd name="T10" fmla="+- 0 6955 6902"/>
                              <a:gd name="T11" fmla="*/ 6955 h 226"/>
                            </a:gdLst>
                            <a:ahLst/>
                            <a:cxnLst>
                              <a:cxn ang="0">
                                <a:pos x="T1" y="T3"/>
                              </a:cxn>
                              <a:cxn ang="0">
                                <a:pos x="T5" y="T7"/>
                              </a:cxn>
                              <a:cxn ang="0">
                                <a:pos x="T9" y="T11"/>
                              </a:cxn>
                            </a:cxnLst>
                            <a:rect l="0" t="0" r="r" b="b"/>
                            <a:pathLst>
                              <a:path w="1082" h="226">
                                <a:moveTo>
                                  <a:pt x="421" y="53"/>
                                </a:moveTo>
                                <a:lnTo>
                                  <a:pt x="418" y="53"/>
                                </a:lnTo>
                                <a:lnTo>
                                  <a:pt x="421"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0" name="Freeform 57"/>
                        <wps:cNvSpPr>
                          <a:spLocks/>
                        </wps:cNvSpPr>
                        <wps:spPr bwMode="auto">
                          <a:xfrm>
                            <a:off x="4544" y="6902"/>
                            <a:ext cx="1082" cy="226"/>
                          </a:xfrm>
                          <a:custGeom>
                            <a:avLst/>
                            <a:gdLst>
                              <a:gd name="T0" fmla="+- 0 4789 4544"/>
                              <a:gd name="T1" fmla="*/ T0 w 1082"/>
                              <a:gd name="T2" fmla="+- 0 6969 6902"/>
                              <a:gd name="T3" fmla="*/ 6969 h 226"/>
                              <a:gd name="T4" fmla="+- 0 4799 4544"/>
                              <a:gd name="T5" fmla="*/ T4 w 1082"/>
                              <a:gd name="T6" fmla="+- 0 6969 6902"/>
                              <a:gd name="T7" fmla="*/ 6969 h 226"/>
                              <a:gd name="T8" fmla="+- 0 4803 4544"/>
                              <a:gd name="T9" fmla="*/ T8 w 1082"/>
                              <a:gd name="T10" fmla="+- 0 6983 6902"/>
                              <a:gd name="T11" fmla="*/ 6983 h 226"/>
                              <a:gd name="T12" fmla="+- 0 4803 4544"/>
                              <a:gd name="T13" fmla="*/ T12 w 1082"/>
                              <a:gd name="T14" fmla="+- 0 7032 6902"/>
                              <a:gd name="T15" fmla="*/ 7032 h 226"/>
                              <a:gd name="T16" fmla="+- 0 4746 4544"/>
                              <a:gd name="T17" fmla="*/ T16 w 1082"/>
                              <a:gd name="T18" fmla="+- 0 7032 6902"/>
                              <a:gd name="T19" fmla="*/ 7032 h 226"/>
                              <a:gd name="T20" fmla="+- 0 4746 4544"/>
                              <a:gd name="T21" fmla="*/ T20 w 1082"/>
                              <a:gd name="T22" fmla="+- 0 6983 6902"/>
                              <a:gd name="T23" fmla="*/ 6983 h 226"/>
                              <a:gd name="T24" fmla="+- 0 4751 4544"/>
                              <a:gd name="T25" fmla="*/ T24 w 1082"/>
                              <a:gd name="T26" fmla="+- 0 6969 6902"/>
                              <a:gd name="T27" fmla="*/ 6969 h 226"/>
                              <a:gd name="T28" fmla="+- 0 4760 4544"/>
                              <a:gd name="T29" fmla="*/ T28 w 1082"/>
                              <a:gd name="T30" fmla="+- 0 6969 6902"/>
                              <a:gd name="T31" fmla="*/ 6969 h 226"/>
                              <a:gd name="T32" fmla="+- 0 4770 4544"/>
                              <a:gd name="T33" fmla="*/ T32 w 1082"/>
                              <a:gd name="T34" fmla="+- 0 6964 6902"/>
                              <a:gd name="T35" fmla="*/ 6964 h 226"/>
                              <a:gd name="T36" fmla="+- 0 4770 4544"/>
                              <a:gd name="T37" fmla="*/ T36 w 1082"/>
                              <a:gd name="T38" fmla="+- 0 6959 6902"/>
                              <a:gd name="T39" fmla="*/ 6959 h 226"/>
                              <a:gd name="T40" fmla="+- 0 4688 4544"/>
                              <a:gd name="T41" fmla="*/ T40 w 1082"/>
                              <a:gd name="T42" fmla="+- 0 6959 6902"/>
                              <a:gd name="T43" fmla="*/ 6959 h 226"/>
                              <a:gd name="T44" fmla="+- 0 4688 4544"/>
                              <a:gd name="T45" fmla="*/ T44 w 1082"/>
                              <a:gd name="T46" fmla="+- 0 6964 6902"/>
                              <a:gd name="T47" fmla="*/ 6964 h 226"/>
                              <a:gd name="T48" fmla="+- 0 4693 4544"/>
                              <a:gd name="T49" fmla="*/ T48 w 1082"/>
                              <a:gd name="T50" fmla="+- 0 6969 6902"/>
                              <a:gd name="T51" fmla="*/ 6969 h 226"/>
                              <a:gd name="T52" fmla="+- 0 4703 4544"/>
                              <a:gd name="T53" fmla="*/ T52 w 1082"/>
                              <a:gd name="T54" fmla="+- 0 6969 6902"/>
                              <a:gd name="T55" fmla="*/ 6969 h 226"/>
                              <a:gd name="T56" fmla="+- 0 4707 4544"/>
                              <a:gd name="T57" fmla="*/ T56 w 1082"/>
                              <a:gd name="T58" fmla="+- 0 6983 6902"/>
                              <a:gd name="T59" fmla="*/ 6983 h 226"/>
                              <a:gd name="T60" fmla="+- 0 4707 4544"/>
                              <a:gd name="T61" fmla="*/ T60 w 1082"/>
                              <a:gd name="T62" fmla="+- 0 7108 6902"/>
                              <a:gd name="T63" fmla="*/ 7108 h 226"/>
                              <a:gd name="T64" fmla="+- 0 4703 4544"/>
                              <a:gd name="T65" fmla="*/ T64 w 1082"/>
                              <a:gd name="T66" fmla="+- 0 7113 6902"/>
                              <a:gd name="T67" fmla="*/ 7113 h 226"/>
                              <a:gd name="T68" fmla="+- 0 4698 4544"/>
                              <a:gd name="T69" fmla="*/ T68 w 1082"/>
                              <a:gd name="T70" fmla="+- 0 7113 6902"/>
                              <a:gd name="T71" fmla="*/ 7113 h 226"/>
                              <a:gd name="T72" fmla="+- 0 4688 4544"/>
                              <a:gd name="T73" fmla="*/ T72 w 1082"/>
                              <a:gd name="T74" fmla="+- 0 7118 6902"/>
                              <a:gd name="T75" fmla="*/ 7118 h 226"/>
                              <a:gd name="T76" fmla="+- 0 4688 4544"/>
                              <a:gd name="T77" fmla="*/ T76 w 1082"/>
                              <a:gd name="T78" fmla="+- 0 7123 6902"/>
                              <a:gd name="T79" fmla="*/ 7123 h 226"/>
                              <a:gd name="T80" fmla="+- 0 4770 4544"/>
                              <a:gd name="T81" fmla="*/ T80 w 1082"/>
                              <a:gd name="T82" fmla="+- 0 7123 6902"/>
                              <a:gd name="T83" fmla="*/ 7123 h 226"/>
                              <a:gd name="T84" fmla="+- 0 4770 4544"/>
                              <a:gd name="T85" fmla="*/ T84 w 1082"/>
                              <a:gd name="T86" fmla="+- 0 7118 6902"/>
                              <a:gd name="T87" fmla="*/ 7118 h 226"/>
                              <a:gd name="T88" fmla="+- 0 4751 4544"/>
                              <a:gd name="T89" fmla="*/ T88 w 1082"/>
                              <a:gd name="T90" fmla="+- 0 7113 6902"/>
                              <a:gd name="T91" fmla="*/ 7113 h 226"/>
                              <a:gd name="T92" fmla="+- 0 4746 4544"/>
                              <a:gd name="T93" fmla="*/ T92 w 1082"/>
                              <a:gd name="T94" fmla="+- 0 7099 6902"/>
                              <a:gd name="T95" fmla="*/ 7099 h 226"/>
                              <a:gd name="T96" fmla="+- 0 4746 4544"/>
                              <a:gd name="T97" fmla="*/ T96 w 1082"/>
                              <a:gd name="T98" fmla="+- 0 7046 6902"/>
                              <a:gd name="T99" fmla="*/ 7046 h 226"/>
                              <a:gd name="T100" fmla="+- 0 4806 4544"/>
                              <a:gd name="T101" fmla="*/ T100 w 1082"/>
                              <a:gd name="T102" fmla="+- 0 7046 6902"/>
                              <a:gd name="T103" fmla="*/ 7046 h 226"/>
                              <a:gd name="T104" fmla="+- 0 4803 4544"/>
                              <a:gd name="T105" fmla="*/ T104 w 1082"/>
                              <a:gd name="T106" fmla="+- 0 7099 6902"/>
                              <a:gd name="T107" fmla="*/ 7099 h 226"/>
                              <a:gd name="T108" fmla="+- 0 4803 4544"/>
                              <a:gd name="T109" fmla="*/ T108 w 1082"/>
                              <a:gd name="T110" fmla="+- 0 7108 6902"/>
                              <a:gd name="T111" fmla="*/ 7108 h 226"/>
                              <a:gd name="T112" fmla="+- 0 4799 4544"/>
                              <a:gd name="T113" fmla="*/ T112 w 1082"/>
                              <a:gd name="T114" fmla="+- 0 7113 6902"/>
                              <a:gd name="T115" fmla="*/ 7113 h 226"/>
                              <a:gd name="T116" fmla="+- 0 4779 4544"/>
                              <a:gd name="T117" fmla="*/ T116 w 1082"/>
                              <a:gd name="T118" fmla="+- 0 7118 6902"/>
                              <a:gd name="T119" fmla="*/ 7118 h 226"/>
                              <a:gd name="T120" fmla="+- 0 4779 4544"/>
                              <a:gd name="T121" fmla="*/ T120 w 1082"/>
                              <a:gd name="T122" fmla="+- 0 7123 6902"/>
                              <a:gd name="T123" fmla="*/ 7123 h 226"/>
                              <a:gd name="T124" fmla="+- 0 4861 4544"/>
                              <a:gd name="T125" fmla="*/ T124 w 1082"/>
                              <a:gd name="T126" fmla="+- 0 7123 6902"/>
                              <a:gd name="T127" fmla="*/ 7123 h 226"/>
                              <a:gd name="T128" fmla="+- 0 4861 4544"/>
                              <a:gd name="T129" fmla="*/ T128 w 1082"/>
                              <a:gd name="T130" fmla="+- 0 7118 6902"/>
                              <a:gd name="T131" fmla="*/ 7118 h 226"/>
                              <a:gd name="T132" fmla="+- 0 4847 4544"/>
                              <a:gd name="T133" fmla="*/ T132 w 1082"/>
                              <a:gd name="T134" fmla="+- 0 7113 6902"/>
                              <a:gd name="T135" fmla="*/ 7113 h 226"/>
                              <a:gd name="T136" fmla="+- 0 4842 4544"/>
                              <a:gd name="T137" fmla="*/ T136 w 1082"/>
                              <a:gd name="T138" fmla="+- 0 7099 6902"/>
                              <a:gd name="T139" fmla="*/ 7099 h 226"/>
                              <a:gd name="T140" fmla="+- 0 4842 4544"/>
                              <a:gd name="T141" fmla="*/ T140 w 1082"/>
                              <a:gd name="T142" fmla="+- 0 6983 6902"/>
                              <a:gd name="T143" fmla="*/ 6983 h 226"/>
                              <a:gd name="T144" fmla="+- 0 4847 4544"/>
                              <a:gd name="T145" fmla="*/ T144 w 1082"/>
                              <a:gd name="T146" fmla="+- 0 6969 6902"/>
                              <a:gd name="T147" fmla="*/ 6969 h 226"/>
                              <a:gd name="T148" fmla="+- 0 4861 4544"/>
                              <a:gd name="T149" fmla="*/ T148 w 1082"/>
                              <a:gd name="T150" fmla="+- 0 6964 6902"/>
                              <a:gd name="T151" fmla="*/ 6964 h 226"/>
                              <a:gd name="T152" fmla="+- 0 4861 4544"/>
                              <a:gd name="T153" fmla="*/ T152 w 1082"/>
                              <a:gd name="T154" fmla="+- 0 6959 6902"/>
                              <a:gd name="T155" fmla="*/ 6959 h 226"/>
                              <a:gd name="T156" fmla="+- 0 4779 4544"/>
                              <a:gd name="T157" fmla="*/ T156 w 1082"/>
                              <a:gd name="T158" fmla="+- 0 6959 6902"/>
                              <a:gd name="T159" fmla="*/ 6959 h 226"/>
                              <a:gd name="T160" fmla="+- 0 4779 4544"/>
                              <a:gd name="T161" fmla="*/ T160 w 1082"/>
                              <a:gd name="T162" fmla="+- 0 6964 6902"/>
                              <a:gd name="T163" fmla="*/ 6964 h 226"/>
                              <a:gd name="T164" fmla="+- 0 4789 4544"/>
                              <a:gd name="T165" fmla="*/ T164 w 1082"/>
                              <a:gd name="T166" fmla="+- 0 6969 6902"/>
                              <a:gd name="T167" fmla="*/ 6969 h 22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Lst>
                            <a:rect l="0" t="0" r="r" b="b"/>
                            <a:pathLst>
                              <a:path w="1082" h="226">
                                <a:moveTo>
                                  <a:pt x="245" y="67"/>
                                </a:moveTo>
                                <a:lnTo>
                                  <a:pt x="255" y="67"/>
                                </a:lnTo>
                                <a:lnTo>
                                  <a:pt x="259" y="81"/>
                                </a:lnTo>
                                <a:lnTo>
                                  <a:pt x="259" y="130"/>
                                </a:lnTo>
                                <a:lnTo>
                                  <a:pt x="202" y="130"/>
                                </a:lnTo>
                                <a:lnTo>
                                  <a:pt x="202" y="81"/>
                                </a:lnTo>
                                <a:lnTo>
                                  <a:pt x="207" y="67"/>
                                </a:lnTo>
                                <a:lnTo>
                                  <a:pt x="216" y="67"/>
                                </a:lnTo>
                                <a:lnTo>
                                  <a:pt x="226" y="62"/>
                                </a:lnTo>
                                <a:lnTo>
                                  <a:pt x="226" y="57"/>
                                </a:lnTo>
                                <a:lnTo>
                                  <a:pt x="144" y="57"/>
                                </a:lnTo>
                                <a:lnTo>
                                  <a:pt x="144" y="62"/>
                                </a:lnTo>
                                <a:lnTo>
                                  <a:pt x="149" y="67"/>
                                </a:lnTo>
                                <a:lnTo>
                                  <a:pt x="159" y="67"/>
                                </a:lnTo>
                                <a:lnTo>
                                  <a:pt x="163" y="81"/>
                                </a:lnTo>
                                <a:lnTo>
                                  <a:pt x="163" y="206"/>
                                </a:lnTo>
                                <a:lnTo>
                                  <a:pt x="159" y="211"/>
                                </a:lnTo>
                                <a:lnTo>
                                  <a:pt x="154" y="211"/>
                                </a:lnTo>
                                <a:lnTo>
                                  <a:pt x="144" y="216"/>
                                </a:lnTo>
                                <a:lnTo>
                                  <a:pt x="144" y="221"/>
                                </a:lnTo>
                                <a:lnTo>
                                  <a:pt x="226" y="221"/>
                                </a:lnTo>
                                <a:lnTo>
                                  <a:pt x="226" y="216"/>
                                </a:lnTo>
                                <a:lnTo>
                                  <a:pt x="207" y="211"/>
                                </a:lnTo>
                                <a:lnTo>
                                  <a:pt x="202" y="197"/>
                                </a:lnTo>
                                <a:lnTo>
                                  <a:pt x="202" y="144"/>
                                </a:lnTo>
                                <a:lnTo>
                                  <a:pt x="262" y="144"/>
                                </a:lnTo>
                                <a:lnTo>
                                  <a:pt x="259" y="197"/>
                                </a:lnTo>
                                <a:lnTo>
                                  <a:pt x="259" y="206"/>
                                </a:lnTo>
                                <a:lnTo>
                                  <a:pt x="255" y="211"/>
                                </a:lnTo>
                                <a:lnTo>
                                  <a:pt x="235" y="216"/>
                                </a:lnTo>
                                <a:lnTo>
                                  <a:pt x="235" y="221"/>
                                </a:lnTo>
                                <a:lnTo>
                                  <a:pt x="317" y="221"/>
                                </a:lnTo>
                                <a:lnTo>
                                  <a:pt x="317" y="216"/>
                                </a:lnTo>
                                <a:lnTo>
                                  <a:pt x="303" y="211"/>
                                </a:lnTo>
                                <a:lnTo>
                                  <a:pt x="298" y="197"/>
                                </a:lnTo>
                                <a:lnTo>
                                  <a:pt x="298" y="81"/>
                                </a:lnTo>
                                <a:lnTo>
                                  <a:pt x="303" y="67"/>
                                </a:lnTo>
                                <a:lnTo>
                                  <a:pt x="317" y="62"/>
                                </a:lnTo>
                                <a:lnTo>
                                  <a:pt x="317" y="57"/>
                                </a:lnTo>
                                <a:lnTo>
                                  <a:pt x="235" y="57"/>
                                </a:lnTo>
                                <a:lnTo>
                                  <a:pt x="235" y="62"/>
                                </a:lnTo>
                                <a:lnTo>
                                  <a:pt x="245" y="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 name="Freeform 58"/>
                        <wps:cNvSpPr>
                          <a:spLocks/>
                        </wps:cNvSpPr>
                        <wps:spPr bwMode="auto">
                          <a:xfrm>
                            <a:off x="4544" y="6902"/>
                            <a:ext cx="1082" cy="226"/>
                          </a:xfrm>
                          <a:custGeom>
                            <a:avLst/>
                            <a:gdLst>
                              <a:gd name="T0" fmla="+- 0 4604 4544"/>
                              <a:gd name="T1" fmla="*/ T0 w 1082"/>
                              <a:gd name="T2" fmla="+- 0 7051 6902"/>
                              <a:gd name="T3" fmla="*/ 7051 h 226"/>
                              <a:gd name="T4" fmla="+- 0 4635 4544"/>
                              <a:gd name="T5" fmla="*/ T4 w 1082"/>
                              <a:gd name="T6" fmla="+- 0 7051 6902"/>
                              <a:gd name="T7" fmla="*/ 7051 h 226"/>
                              <a:gd name="T8" fmla="+- 0 4650 4544"/>
                              <a:gd name="T9" fmla="*/ T8 w 1082"/>
                              <a:gd name="T10" fmla="+- 0 7046 6902"/>
                              <a:gd name="T11" fmla="*/ 7046 h 226"/>
                              <a:gd name="T12" fmla="+- 0 4667 4544"/>
                              <a:gd name="T13" fmla="*/ T12 w 1082"/>
                              <a:gd name="T14" fmla="+- 0 7033 6902"/>
                              <a:gd name="T15" fmla="*/ 7033 h 226"/>
                              <a:gd name="T16" fmla="+- 0 4677 4544"/>
                              <a:gd name="T17" fmla="*/ T16 w 1082"/>
                              <a:gd name="T18" fmla="+- 0 7015 6902"/>
                              <a:gd name="T19" fmla="*/ 7015 h 226"/>
                              <a:gd name="T20" fmla="+- 0 4678 4544"/>
                              <a:gd name="T21" fmla="*/ T20 w 1082"/>
                              <a:gd name="T22" fmla="+- 0 7003 6902"/>
                              <a:gd name="T23" fmla="*/ 7003 h 226"/>
                              <a:gd name="T24" fmla="+- 0 4678 4544"/>
                              <a:gd name="T25" fmla="*/ T24 w 1082"/>
                              <a:gd name="T26" fmla="+- 0 6988 6902"/>
                              <a:gd name="T27" fmla="*/ 6988 h 226"/>
                              <a:gd name="T28" fmla="+- 0 4674 4544"/>
                              <a:gd name="T29" fmla="*/ T28 w 1082"/>
                              <a:gd name="T30" fmla="+- 0 6979 6902"/>
                              <a:gd name="T31" fmla="*/ 6979 h 226"/>
                              <a:gd name="T32" fmla="+- 0 4664 4544"/>
                              <a:gd name="T33" fmla="*/ T32 w 1082"/>
                              <a:gd name="T34" fmla="+- 0 6974 6902"/>
                              <a:gd name="T35" fmla="*/ 6974 h 226"/>
                              <a:gd name="T36" fmla="+- 0 4649 4544"/>
                              <a:gd name="T37" fmla="*/ T36 w 1082"/>
                              <a:gd name="T38" fmla="+- 0 6964 6902"/>
                              <a:gd name="T39" fmla="*/ 6964 h 226"/>
                              <a:gd name="T40" fmla="+- 0 4628 4544"/>
                              <a:gd name="T41" fmla="*/ T40 w 1082"/>
                              <a:gd name="T42" fmla="+- 0 6960 6902"/>
                              <a:gd name="T43" fmla="*/ 6960 h 226"/>
                              <a:gd name="T44" fmla="+- 0 4621 4544"/>
                              <a:gd name="T45" fmla="*/ T44 w 1082"/>
                              <a:gd name="T46" fmla="+- 0 6959 6902"/>
                              <a:gd name="T47" fmla="*/ 6959 h 226"/>
                              <a:gd name="T48" fmla="+- 0 4544 4544"/>
                              <a:gd name="T49" fmla="*/ T48 w 1082"/>
                              <a:gd name="T50" fmla="+- 0 6959 6902"/>
                              <a:gd name="T51" fmla="*/ 6959 h 226"/>
                              <a:gd name="T52" fmla="+- 0 4544 4544"/>
                              <a:gd name="T53" fmla="*/ T52 w 1082"/>
                              <a:gd name="T54" fmla="+- 0 6964 6902"/>
                              <a:gd name="T55" fmla="*/ 6964 h 226"/>
                              <a:gd name="T56" fmla="+- 0 4558 4544"/>
                              <a:gd name="T57" fmla="*/ T56 w 1082"/>
                              <a:gd name="T58" fmla="+- 0 6974 6902"/>
                              <a:gd name="T59" fmla="*/ 6974 h 226"/>
                              <a:gd name="T60" fmla="+- 0 4563 4544"/>
                              <a:gd name="T61" fmla="*/ T60 w 1082"/>
                              <a:gd name="T62" fmla="+- 0 6974 6902"/>
                              <a:gd name="T63" fmla="*/ 6974 h 226"/>
                              <a:gd name="T64" fmla="+- 0 4563 4544"/>
                              <a:gd name="T65" fmla="*/ T64 w 1082"/>
                              <a:gd name="T66" fmla="+- 0 7104 6902"/>
                              <a:gd name="T67" fmla="*/ 7104 h 226"/>
                              <a:gd name="T68" fmla="+- 0 4558 4544"/>
                              <a:gd name="T69" fmla="*/ T68 w 1082"/>
                              <a:gd name="T70" fmla="+- 0 7108 6902"/>
                              <a:gd name="T71" fmla="*/ 7108 h 226"/>
                              <a:gd name="T72" fmla="+- 0 4549 4544"/>
                              <a:gd name="T73" fmla="*/ T72 w 1082"/>
                              <a:gd name="T74" fmla="+- 0 7118 6902"/>
                              <a:gd name="T75" fmla="*/ 7118 h 226"/>
                              <a:gd name="T76" fmla="+- 0 4544 4544"/>
                              <a:gd name="T77" fmla="*/ T76 w 1082"/>
                              <a:gd name="T78" fmla="+- 0 7118 6902"/>
                              <a:gd name="T79" fmla="*/ 7118 h 226"/>
                              <a:gd name="T80" fmla="+- 0 4544 4544"/>
                              <a:gd name="T81" fmla="*/ T80 w 1082"/>
                              <a:gd name="T82" fmla="+- 0 7123 6902"/>
                              <a:gd name="T83" fmla="*/ 7123 h 226"/>
                              <a:gd name="T84" fmla="+- 0 4621 4544"/>
                              <a:gd name="T85" fmla="*/ T84 w 1082"/>
                              <a:gd name="T86" fmla="+- 0 7123 6902"/>
                              <a:gd name="T87" fmla="*/ 7123 h 226"/>
                              <a:gd name="T88" fmla="+- 0 4621 4544"/>
                              <a:gd name="T89" fmla="*/ T88 w 1082"/>
                              <a:gd name="T90" fmla="+- 0 7118 6902"/>
                              <a:gd name="T91" fmla="*/ 7118 h 226"/>
                              <a:gd name="T92" fmla="+- 0 4606 4544"/>
                              <a:gd name="T93" fmla="*/ T92 w 1082"/>
                              <a:gd name="T94" fmla="+- 0 7113 6902"/>
                              <a:gd name="T95" fmla="*/ 7113 h 226"/>
                              <a:gd name="T96" fmla="+- 0 4601 4544"/>
                              <a:gd name="T97" fmla="*/ T96 w 1082"/>
                              <a:gd name="T98" fmla="+- 0 7094 6902"/>
                              <a:gd name="T99" fmla="*/ 7094 h 226"/>
                              <a:gd name="T100" fmla="+- 0 4601 4544"/>
                              <a:gd name="T101" fmla="*/ T100 w 1082"/>
                              <a:gd name="T102" fmla="+- 0 6979 6902"/>
                              <a:gd name="T103" fmla="*/ 6979 h 226"/>
                              <a:gd name="T104" fmla="+- 0 4604 4544"/>
                              <a:gd name="T105" fmla="*/ T104 w 1082"/>
                              <a:gd name="T106" fmla="+- 0 6979 6902"/>
                              <a:gd name="T107" fmla="*/ 6979 h 226"/>
                              <a:gd name="T108" fmla="+- 0 4601 4544"/>
                              <a:gd name="T109" fmla="*/ T108 w 1082"/>
                              <a:gd name="T110" fmla="+- 0 6974 6902"/>
                              <a:gd name="T111" fmla="*/ 6974 h 226"/>
                              <a:gd name="T112" fmla="+- 0 4606 4544"/>
                              <a:gd name="T113" fmla="*/ T112 w 1082"/>
                              <a:gd name="T114" fmla="+- 0 6969 6902"/>
                              <a:gd name="T115" fmla="*/ 6969 h 226"/>
                              <a:gd name="T116" fmla="+- 0 4621 4544"/>
                              <a:gd name="T117" fmla="*/ T116 w 1082"/>
                              <a:gd name="T118" fmla="+- 0 6969 6902"/>
                              <a:gd name="T119" fmla="*/ 6969 h 226"/>
                              <a:gd name="T120" fmla="+- 0 4630 4544"/>
                              <a:gd name="T121" fmla="*/ T120 w 1082"/>
                              <a:gd name="T122" fmla="+- 0 6974 6902"/>
                              <a:gd name="T123" fmla="*/ 6974 h 226"/>
                              <a:gd name="T124" fmla="+- 0 4635 4544"/>
                              <a:gd name="T125" fmla="*/ T124 w 1082"/>
                              <a:gd name="T126" fmla="+- 0 6979 6902"/>
                              <a:gd name="T127" fmla="*/ 6979 h 226"/>
                              <a:gd name="T128" fmla="+- 0 4640 4544"/>
                              <a:gd name="T129" fmla="*/ T128 w 1082"/>
                              <a:gd name="T130" fmla="+- 0 6983 6902"/>
                              <a:gd name="T131" fmla="*/ 6983 h 226"/>
                              <a:gd name="T132" fmla="+- 0 4640 4544"/>
                              <a:gd name="T133" fmla="*/ T132 w 1082"/>
                              <a:gd name="T134" fmla="+- 0 7022 6902"/>
                              <a:gd name="T135" fmla="*/ 7022 h 226"/>
                              <a:gd name="T136" fmla="+- 0 4635 4544"/>
                              <a:gd name="T137" fmla="*/ T136 w 1082"/>
                              <a:gd name="T138" fmla="+- 0 7032 6902"/>
                              <a:gd name="T139" fmla="*/ 7032 h 226"/>
                              <a:gd name="T140" fmla="+- 0 4630 4544"/>
                              <a:gd name="T141" fmla="*/ T140 w 1082"/>
                              <a:gd name="T142" fmla="+- 0 7036 6902"/>
                              <a:gd name="T143" fmla="*/ 7036 h 226"/>
                              <a:gd name="T144" fmla="+- 0 4621 4544"/>
                              <a:gd name="T145" fmla="*/ T144 w 1082"/>
                              <a:gd name="T146" fmla="+- 0 7041 6902"/>
                              <a:gd name="T147" fmla="*/ 7041 h 226"/>
                              <a:gd name="T148" fmla="+- 0 4604 4544"/>
                              <a:gd name="T149" fmla="*/ T148 w 1082"/>
                              <a:gd name="T150" fmla="+- 0 7051 6902"/>
                              <a:gd name="T151" fmla="*/ 7051 h 22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Lst>
                            <a:rect l="0" t="0" r="r" b="b"/>
                            <a:pathLst>
                              <a:path w="1082" h="226">
                                <a:moveTo>
                                  <a:pt x="60" y="149"/>
                                </a:moveTo>
                                <a:lnTo>
                                  <a:pt x="91" y="149"/>
                                </a:lnTo>
                                <a:lnTo>
                                  <a:pt x="106" y="144"/>
                                </a:lnTo>
                                <a:lnTo>
                                  <a:pt x="123" y="131"/>
                                </a:lnTo>
                                <a:lnTo>
                                  <a:pt x="133" y="113"/>
                                </a:lnTo>
                                <a:lnTo>
                                  <a:pt x="134" y="101"/>
                                </a:lnTo>
                                <a:lnTo>
                                  <a:pt x="134" y="86"/>
                                </a:lnTo>
                                <a:lnTo>
                                  <a:pt x="130" y="77"/>
                                </a:lnTo>
                                <a:lnTo>
                                  <a:pt x="120" y="72"/>
                                </a:lnTo>
                                <a:lnTo>
                                  <a:pt x="105" y="62"/>
                                </a:lnTo>
                                <a:lnTo>
                                  <a:pt x="84" y="58"/>
                                </a:lnTo>
                                <a:lnTo>
                                  <a:pt x="77" y="57"/>
                                </a:lnTo>
                                <a:lnTo>
                                  <a:pt x="0" y="57"/>
                                </a:lnTo>
                                <a:lnTo>
                                  <a:pt x="0" y="62"/>
                                </a:lnTo>
                                <a:lnTo>
                                  <a:pt x="14" y="72"/>
                                </a:lnTo>
                                <a:lnTo>
                                  <a:pt x="19" y="72"/>
                                </a:lnTo>
                                <a:lnTo>
                                  <a:pt x="19" y="202"/>
                                </a:lnTo>
                                <a:lnTo>
                                  <a:pt x="14" y="206"/>
                                </a:lnTo>
                                <a:lnTo>
                                  <a:pt x="5" y="216"/>
                                </a:lnTo>
                                <a:lnTo>
                                  <a:pt x="0" y="216"/>
                                </a:lnTo>
                                <a:lnTo>
                                  <a:pt x="0" y="221"/>
                                </a:lnTo>
                                <a:lnTo>
                                  <a:pt x="77" y="221"/>
                                </a:lnTo>
                                <a:lnTo>
                                  <a:pt x="77" y="216"/>
                                </a:lnTo>
                                <a:lnTo>
                                  <a:pt x="62" y="211"/>
                                </a:lnTo>
                                <a:lnTo>
                                  <a:pt x="57" y="192"/>
                                </a:lnTo>
                                <a:lnTo>
                                  <a:pt x="57" y="77"/>
                                </a:lnTo>
                                <a:lnTo>
                                  <a:pt x="60" y="77"/>
                                </a:lnTo>
                                <a:lnTo>
                                  <a:pt x="57" y="72"/>
                                </a:lnTo>
                                <a:lnTo>
                                  <a:pt x="62" y="67"/>
                                </a:lnTo>
                                <a:lnTo>
                                  <a:pt x="77" y="67"/>
                                </a:lnTo>
                                <a:lnTo>
                                  <a:pt x="86" y="72"/>
                                </a:lnTo>
                                <a:lnTo>
                                  <a:pt x="91" y="77"/>
                                </a:lnTo>
                                <a:lnTo>
                                  <a:pt x="96" y="81"/>
                                </a:lnTo>
                                <a:lnTo>
                                  <a:pt x="96" y="120"/>
                                </a:lnTo>
                                <a:lnTo>
                                  <a:pt x="91" y="130"/>
                                </a:lnTo>
                                <a:lnTo>
                                  <a:pt x="86" y="134"/>
                                </a:lnTo>
                                <a:lnTo>
                                  <a:pt x="77" y="139"/>
                                </a:lnTo>
                                <a:lnTo>
                                  <a:pt x="60" y="1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2" name="Freeform 59"/>
                        <wps:cNvSpPr>
                          <a:spLocks/>
                        </wps:cNvSpPr>
                        <wps:spPr bwMode="auto">
                          <a:xfrm>
                            <a:off x="4544" y="6902"/>
                            <a:ext cx="1082" cy="226"/>
                          </a:xfrm>
                          <a:custGeom>
                            <a:avLst/>
                            <a:gdLst>
                              <a:gd name="T0" fmla="+- 0 4601 4544"/>
                              <a:gd name="T1" fmla="*/ T0 w 1082"/>
                              <a:gd name="T2" fmla="+- 0 7041 6902"/>
                              <a:gd name="T3" fmla="*/ 7041 h 226"/>
                              <a:gd name="T4" fmla="+- 0 4601 4544"/>
                              <a:gd name="T5" fmla="*/ T4 w 1082"/>
                              <a:gd name="T6" fmla="+- 0 7051 6902"/>
                              <a:gd name="T7" fmla="*/ 7051 h 226"/>
                              <a:gd name="T8" fmla="+- 0 4604 4544"/>
                              <a:gd name="T9" fmla="*/ T8 w 1082"/>
                              <a:gd name="T10" fmla="+- 0 7051 6902"/>
                              <a:gd name="T11" fmla="*/ 7051 h 226"/>
                              <a:gd name="T12" fmla="+- 0 4621 4544"/>
                              <a:gd name="T13" fmla="*/ T12 w 1082"/>
                              <a:gd name="T14" fmla="+- 0 7041 6902"/>
                              <a:gd name="T15" fmla="*/ 7041 h 226"/>
                              <a:gd name="T16" fmla="+- 0 4601 4544"/>
                              <a:gd name="T17" fmla="*/ T16 w 1082"/>
                              <a:gd name="T18" fmla="+- 0 7041 6902"/>
                              <a:gd name="T19" fmla="*/ 7041 h 226"/>
                            </a:gdLst>
                            <a:ahLst/>
                            <a:cxnLst>
                              <a:cxn ang="0">
                                <a:pos x="T1" y="T3"/>
                              </a:cxn>
                              <a:cxn ang="0">
                                <a:pos x="T5" y="T7"/>
                              </a:cxn>
                              <a:cxn ang="0">
                                <a:pos x="T9" y="T11"/>
                              </a:cxn>
                              <a:cxn ang="0">
                                <a:pos x="T13" y="T15"/>
                              </a:cxn>
                              <a:cxn ang="0">
                                <a:pos x="T17" y="T19"/>
                              </a:cxn>
                            </a:cxnLst>
                            <a:rect l="0" t="0" r="r" b="b"/>
                            <a:pathLst>
                              <a:path w="1082" h="226">
                                <a:moveTo>
                                  <a:pt x="57" y="139"/>
                                </a:moveTo>
                                <a:lnTo>
                                  <a:pt x="57" y="149"/>
                                </a:lnTo>
                                <a:lnTo>
                                  <a:pt x="60" y="149"/>
                                </a:lnTo>
                                <a:lnTo>
                                  <a:pt x="77" y="139"/>
                                </a:lnTo>
                                <a:lnTo>
                                  <a:pt x="57" y="1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3" name="Freeform 60"/>
                        <wps:cNvSpPr>
                          <a:spLocks/>
                        </wps:cNvSpPr>
                        <wps:spPr bwMode="auto">
                          <a:xfrm>
                            <a:off x="4544" y="6902"/>
                            <a:ext cx="1082" cy="226"/>
                          </a:xfrm>
                          <a:custGeom>
                            <a:avLst/>
                            <a:gdLst>
                              <a:gd name="T0" fmla="+- 0 4947 4544"/>
                              <a:gd name="T1" fmla="*/ T0 w 1082"/>
                              <a:gd name="T2" fmla="+- 0 7114 6902"/>
                              <a:gd name="T3" fmla="*/ 7114 h 226"/>
                              <a:gd name="T4" fmla="+- 0 4934 4544"/>
                              <a:gd name="T5" fmla="*/ T4 w 1082"/>
                              <a:gd name="T6" fmla="+- 0 7102 6902"/>
                              <a:gd name="T7" fmla="*/ 7102 h 226"/>
                              <a:gd name="T8" fmla="+- 0 4925 4544"/>
                              <a:gd name="T9" fmla="*/ T8 w 1082"/>
                              <a:gd name="T10" fmla="+- 0 7081 6902"/>
                              <a:gd name="T11" fmla="*/ 7081 h 226"/>
                              <a:gd name="T12" fmla="+- 0 4920 4544"/>
                              <a:gd name="T13" fmla="*/ T12 w 1082"/>
                              <a:gd name="T14" fmla="+- 0 7053 6902"/>
                              <a:gd name="T15" fmla="*/ 7053 h 226"/>
                              <a:gd name="T16" fmla="+- 0 4920 4544"/>
                              <a:gd name="T17" fmla="*/ T16 w 1082"/>
                              <a:gd name="T18" fmla="+- 0 7116 6902"/>
                              <a:gd name="T19" fmla="*/ 7116 h 226"/>
                              <a:gd name="T20" fmla="+- 0 4938 4544"/>
                              <a:gd name="T21" fmla="*/ T20 w 1082"/>
                              <a:gd name="T22" fmla="+- 0 7124 6902"/>
                              <a:gd name="T23" fmla="*/ 7124 h 226"/>
                              <a:gd name="T24" fmla="+- 0 4959 4544"/>
                              <a:gd name="T25" fmla="*/ T24 w 1082"/>
                              <a:gd name="T26" fmla="+- 0 7128 6902"/>
                              <a:gd name="T27" fmla="*/ 7128 h 226"/>
                              <a:gd name="T28" fmla="+- 0 4962 4544"/>
                              <a:gd name="T29" fmla="*/ T28 w 1082"/>
                              <a:gd name="T30" fmla="+- 0 7118 6902"/>
                              <a:gd name="T31" fmla="*/ 7118 h 226"/>
                              <a:gd name="T32" fmla="+- 0 4947 4544"/>
                              <a:gd name="T33" fmla="*/ T32 w 1082"/>
                              <a:gd name="T34" fmla="+- 0 7114 6902"/>
                              <a:gd name="T35" fmla="*/ 7114 h 22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082" h="226">
                                <a:moveTo>
                                  <a:pt x="403" y="212"/>
                                </a:moveTo>
                                <a:lnTo>
                                  <a:pt x="390" y="200"/>
                                </a:lnTo>
                                <a:lnTo>
                                  <a:pt x="381" y="179"/>
                                </a:lnTo>
                                <a:lnTo>
                                  <a:pt x="376" y="151"/>
                                </a:lnTo>
                                <a:lnTo>
                                  <a:pt x="376" y="214"/>
                                </a:lnTo>
                                <a:lnTo>
                                  <a:pt x="394" y="222"/>
                                </a:lnTo>
                                <a:lnTo>
                                  <a:pt x="415" y="226"/>
                                </a:lnTo>
                                <a:lnTo>
                                  <a:pt x="418" y="216"/>
                                </a:lnTo>
                                <a:lnTo>
                                  <a:pt x="403" y="2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4" name="Freeform 61"/>
                        <wps:cNvSpPr>
                          <a:spLocks/>
                        </wps:cNvSpPr>
                        <wps:spPr bwMode="auto">
                          <a:xfrm>
                            <a:off x="4544" y="6902"/>
                            <a:ext cx="1082" cy="226"/>
                          </a:xfrm>
                          <a:custGeom>
                            <a:avLst/>
                            <a:gdLst>
                              <a:gd name="T0" fmla="+- 0 4924 4544"/>
                              <a:gd name="T1" fmla="*/ T0 w 1082"/>
                              <a:gd name="T2" fmla="+- 0 6911 6902"/>
                              <a:gd name="T3" fmla="*/ 6911 h 226"/>
                              <a:gd name="T4" fmla="+- 0 4924 4544"/>
                              <a:gd name="T5" fmla="*/ T4 w 1082"/>
                              <a:gd name="T6" fmla="+- 0 6916 6902"/>
                              <a:gd name="T7" fmla="*/ 6916 h 226"/>
                              <a:gd name="T8" fmla="+- 0 4928 4544"/>
                              <a:gd name="T9" fmla="*/ T8 w 1082"/>
                              <a:gd name="T10" fmla="+- 0 6921 6902"/>
                              <a:gd name="T11" fmla="*/ 6921 h 226"/>
                              <a:gd name="T12" fmla="+- 0 4933 4544"/>
                              <a:gd name="T13" fmla="*/ T12 w 1082"/>
                              <a:gd name="T14" fmla="+- 0 6926 6902"/>
                              <a:gd name="T15" fmla="*/ 6926 h 226"/>
                              <a:gd name="T16" fmla="+- 0 4967 4544"/>
                              <a:gd name="T17" fmla="*/ T16 w 1082"/>
                              <a:gd name="T18" fmla="+- 0 6945 6902"/>
                              <a:gd name="T19" fmla="*/ 6945 h 226"/>
                              <a:gd name="T20" fmla="+- 0 4984 4544"/>
                              <a:gd name="T21" fmla="*/ T20 w 1082"/>
                              <a:gd name="T22" fmla="+- 0 6945 6902"/>
                              <a:gd name="T23" fmla="*/ 6945 h 226"/>
                              <a:gd name="T24" fmla="+- 0 4948 4544"/>
                              <a:gd name="T25" fmla="*/ T24 w 1082"/>
                              <a:gd name="T26" fmla="+- 0 6907 6902"/>
                              <a:gd name="T27" fmla="*/ 6907 h 226"/>
                              <a:gd name="T28" fmla="+- 0 4933 4544"/>
                              <a:gd name="T29" fmla="*/ T28 w 1082"/>
                              <a:gd name="T30" fmla="+- 0 6902 6902"/>
                              <a:gd name="T31" fmla="*/ 6902 h 226"/>
                              <a:gd name="T32" fmla="+- 0 4928 4544"/>
                              <a:gd name="T33" fmla="*/ T32 w 1082"/>
                              <a:gd name="T34" fmla="+- 0 6902 6902"/>
                              <a:gd name="T35" fmla="*/ 6902 h 226"/>
                              <a:gd name="T36" fmla="+- 0 4924 4544"/>
                              <a:gd name="T37" fmla="*/ T36 w 1082"/>
                              <a:gd name="T38" fmla="+- 0 6907 6902"/>
                              <a:gd name="T39" fmla="*/ 6907 h 226"/>
                              <a:gd name="T40" fmla="+- 0 4924 4544"/>
                              <a:gd name="T41" fmla="*/ T40 w 1082"/>
                              <a:gd name="T42" fmla="+- 0 6911 6902"/>
                              <a:gd name="T43" fmla="*/ 6911 h 22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Lst>
                            <a:rect l="0" t="0" r="r" b="b"/>
                            <a:pathLst>
                              <a:path w="1082" h="226">
                                <a:moveTo>
                                  <a:pt x="380" y="9"/>
                                </a:moveTo>
                                <a:lnTo>
                                  <a:pt x="380" y="14"/>
                                </a:lnTo>
                                <a:lnTo>
                                  <a:pt x="384" y="19"/>
                                </a:lnTo>
                                <a:lnTo>
                                  <a:pt x="389" y="24"/>
                                </a:lnTo>
                                <a:lnTo>
                                  <a:pt x="423" y="43"/>
                                </a:lnTo>
                                <a:lnTo>
                                  <a:pt x="440" y="43"/>
                                </a:lnTo>
                                <a:lnTo>
                                  <a:pt x="404" y="5"/>
                                </a:lnTo>
                                <a:lnTo>
                                  <a:pt x="389" y="0"/>
                                </a:lnTo>
                                <a:lnTo>
                                  <a:pt x="384" y="0"/>
                                </a:lnTo>
                                <a:lnTo>
                                  <a:pt x="380" y="5"/>
                                </a:lnTo>
                                <a:lnTo>
                                  <a:pt x="38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5" name="Freeform 62"/>
                        <wps:cNvSpPr>
                          <a:spLocks/>
                        </wps:cNvSpPr>
                        <wps:spPr bwMode="auto">
                          <a:xfrm>
                            <a:off x="4544" y="6902"/>
                            <a:ext cx="1082" cy="226"/>
                          </a:xfrm>
                          <a:custGeom>
                            <a:avLst/>
                            <a:gdLst>
                              <a:gd name="T0" fmla="+- 0 5207 4544"/>
                              <a:gd name="T1" fmla="*/ T0 w 1082"/>
                              <a:gd name="T2" fmla="+- 0 6974 6902"/>
                              <a:gd name="T3" fmla="*/ 6974 h 226"/>
                              <a:gd name="T4" fmla="+- 0 5222 4544"/>
                              <a:gd name="T5" fmla="*/ T4 w 1082"/>
                              <a:gd name="T6" fmla="+- 0 6964 6902"/>
                              <a:gd name="T7" fmla="*/ 6964 h 226"/>
                              <a:gd name="T8" fmla="+- 0 5222 4544"/>
                              <a:gd name="T9" fmla="*/ T8 w 1082"/>
                              <a:gd name="T10" fmla="+- 0 6959 6902"/>
                              <a:gd name="T11" fmla="*/ 6959 h 226"/>
                              <a:gd name="T12" fmla="+- 0 5174 4544"/>
                              <a:gd name="T13" fmla="*/ T12 w 1082"/>
                              <a:gd name="T14" fmla="+- 0 6959 6902"/>
                              <a:gd name="T15" fmla="*/ 6959 h 226"/>
                              <a:gd name="T16" fmla="+- 0 5174 4544"/>
                              <a:gd name="T17" fmla="*/ T16 w 1082"/>
                              <a:gd name="T18" fmla="+- 0 6964 6902"/>
                              <a:gd name="T19" fmla="*/ 6964 h 226"/>
                              <a:gd name="T20" fmla="+- 0 5188 4544"/>
                              <a:gd name="T21" fmla="*/ T20 w 1082"/>
                              <a:gd name="T22" fmla="+- 0 6974 6902"/>
                              <a:gd name="T23" fmla="*/ 6974 h 226"/>
                              <a:gd name="T24" fmla="+- 0 5193 4544"/>
                              <a:gd name="T25" fmla="*/ T24 w 1082"/>
                              <a:gd name="T26" fmla="+- 0 6988 6902"/>
                              <a:gd name="T27" fmla="*/ 6988 h 226"/>
                              <a:gd name="T28" fmla="+- 0 5193 4544"/>
                              <a:gd name="T29" fmla="*/ T28 w 1082"/>
                              <a:gd name="T30" fmla="+- 0 7065 6902"/>
                              <a:gd name="T31" fmla="*/ 7065 h 226"/>
                              <a:gd name="T32" fmla="+- 0 5111 4544"/>
                              <a:gd name="T33" fmla="*/ T32 w 1082"/>
                              <a:gd name="T34" fmla="+- 0 6959 6902"/>
                              <a:gd name="T35" fmla="*/ 6959 h 226"/>
                              <a:gd name="T36" fmla="+- 0 5063 4544"/>
                              <a:gd name="T37" fmla="*/ T36 w 1082"/>
                              <a:gd name="T38" fmla="+- 0 6959 6902"/>
                              <a:gd name="T39" fmla="*/ 6959 h 226"/>
                              <a:gd name="T40" fmla="+- 0 5063 4544"/>
                              <a:gd name="T41" fmla="*/ T40 w 1082"/>
                              <a:gd name="T42" fmla="+- 0 6964 6902"/>
                              <a:gd name="T43" fmla="*/ 6964 h 226"/>
                              <a:gd name="T44" fmla="+- 0 5068 4544"/>
                              <a:gd name="T45" fmla="*/ T44 w 1082"/>
                              <a:gd name="T46" fmla="+- 0 6969 6902"/>
                              <a:gd name="T47" fmla="*/ 6969 h 226"/>
                              <a:gd name="T48" fmla="+- 0 5082 4544"/>
                              <a:gd name="T49" fmla="*/ T48 w 1082"/>
                              <a:gd name="T50" fmla="+- 0 6983 6902"/>
                              <a:gd name="T51" fmla="*/ 6983 h 226"/>
                              <a:gd name="T52" fmla="+- 0 5082 4544"/>
                              <a:gd name="T53" fmla="*/ T52 w 1082"/>
                              <a:gd name="T54" fmla="+- 0 7108 6902"/>
                              <a:gd name="T55" fmla="*/ 7108 h 226"/>
                              <a:gd name="T56" fmla="+- 0 5078 4544"/>
                              <a:gd name="T57" fmla="*/ T56 w 1082"/>
                              <a:gd name="T58" fmla="+- 0 7113 6902"/>
                              <a:gd name="T59" fmla="*/ 7113 h 226"/>
                              <a:gd name="T60" fmla="+- 0 5063 4544"/>
                              <a:gd name="T61" fmla="*/ T60 w 1082"/>
                              <a:gd name="T62" fmla="+- 0 7118 6902"/>
                              <a:gd name="T63" fmla="*/ 7118 h 226"/>
                              <a:gd name="T64" fmla="+- 0 5063 4544"/>
                              <a:gd name="T65" fmla="*/ T64 w 1082"/>
                              <a:gd name="T66" fmla="+- 0 7123 6902"/>
                              <a:gd name="T67" fmla="*/ 7123 h 226"/>
                              <a:gd name="T68" fmla="+- 0 5116 4544"/>
                              <a:gd name="T69" fmla="*/ T68 w 1082"/>
                              <a:gd name="T70" fmla="+- 0 7123 6902"/>
                              <a:gd name="T71" fmla="*/ 7123 h 226"/>
                              <a:gd name="T72" fmla="+- 0 5116 4544"/>
                              <a:gd name="T73" fmla="*/ T72 w 1082"/>
                              <a:gd name="T74" fmla="+- 0 7118 6902"/>
                              <a:gd name="T75" fmla="*/ 7118 h 226"/>
                              <a:gd name="T76" fmla="+- 0 5097 4544"/>
                              <a:gd name="T77" fmla="*/ T76 w 1082"/>
                              <a:gd name="T78" fmla="+- 0 7108 6902"/>
                              <a:gd name="T79" fmla="*/ 7108 h 226"/>
                              <a:gd name="T80" fmla="+- 0 5092 4544"/>
                              <a:gd name="T81" fmla="*/ T80 w 1082"/>
                              <a:gd name="T82" fmla="+- 0 7094 6902"/>
                              <a:gd name="T83" fmla="*/ 7094 h 226"/>
                              <a:gd name="T84" fmla="+- 0 5092 4544"/>
                              <a:gd name="T85" fmla="*/ T84 w 1082"/>
                              <a:gd name="T86" fmla="+- 0 6998 6902"/>
                              <a:gd name="T87" fmla="*/ 6998 h 226"/>
                              <a:gd name="T88" fmla="+- 0 5198 4544"/>
                              <a:gd name="T89" fmla="*/ T88 w 1082"/>
                              <a:gd name="T90" fmla="+- 0 7128 6902"/>
                              <a:gd name="T91" fmla="*/ 7128 h 226"/>
                              <a:gd name="T92" fmla="+- 0 5202 4544"/>
                              <a:gd name="T93" fmla="*/ T92 w 1082"/>
                              <a:gd name="T94" fmla="+- 0 7128 6902"/>
                              <a:gd name="T95" fmla="*/ 7128 h 226"/>
                              <a:gd name="T96" fmla="+- 0 5202 4544"/>
                              <a:gd name="T97" fmla="*/ T96 w 1082"/>
                              <a:gd name="T98" fmla="+- 0 6983 6902"/>
                              <a:gd name="T99" fmla="*/ 6983 h 226"/>
                              <a:gd name="T100" fmla="+- 0 5207 4544"/>
                              <a:gd name="T101" fmla="*/ T100 w 1082"/>
                              <a:gd name="T102" fmla="+- 0 6974 6902"/>
                              <a:gd name="T103" fmla="*/ 6974 h 22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Lst>
                            <a:rect l="0" t="0" r="r" b="b"/>
                            <a:pathLst>
                              <a:path w="1082" h="226">
                                <a:moveTo>
                                  <a:pt x="663" y="72"/>
                                </a:moveTo>
                                <a:lnTo>
                                  <a:pt x="678" y="62"/>
                                </a:lnTo>
                                <a:lnTo>
                                  <a:pt x="678" y="57"/>
                                </a:lnTo>
                                <a:lnTo>
                                  <a:pt x="630" y="57"/>
                                </a:lnTo>
                                <a:lnTo>
                                  <a:pt x="630" y="62"/>
                                </a:lnTo>
                                <a:lnTo>
                                  <a:pt x="644" y="72"/>
                                </a:lnTo>
                                <a:lnTo>
                                  <a:pt x="649" y="86"/>
                                </a:lnTo>
                                <a:lnTo>
                                  <a:pt x="649" y="163"/>
                                </a:lnTo>
                                <a:lnTo>
                                  <a:pt x="567" y="57"/>
                                </a:lnTo>
                                <a:lnTo>
                                  <a:pt x="519" y="57"/>
                                </a:lnTo>
                                <a:lnTo>
                                  <a:pt x="519" y="62"/>
                                </a:lnTo>
                                <a:lnTo>
                                  <a:pt x="524" y="67"/>
                                </a:lnTo>
                                <a:lnTo>
                                  <a:pt x="538" y="81"/>
                                </a:lnTo>
                                <a:lnTo>
                                  <a:pt x="538" y="206"/>
                                </a:lnTo>
                                <a:lnTo>
                                  <a:pt x="534" y="211"/>
                                </a:lnTo>
                                <a:lnTo>
                                  <a:pt x="519" y="216"/>
                                </a:lnTo>
                                <a:lnTo>
                                  <a:pt x="519" y="221"/>
                                </a:lnTo>
                                <a:lnTo>
                                  <a:pt x="572" y="221"/>
                                </a:lnTo>
                                <a:lnTo>
                                  <a:pt x="572" y="216"/>
                                </a:lnTo>
                                <a:lnTo>
                                  <a:pt x="553" y="206"/>
                                </a:lnTo>
                                <a:lnTo>
                                  <a:pt x="548" y="192"/>
                                </a:lnTo>
                                <a:lnTo>
                                  <a:pt x="548" y="96"/>
                                </a:lnTo>
                                <a:lnTo>
                                  <a:pt x="654" y="226"/>
                                </a:lnTo>
                                <a:lnTo>
                                  <a:pt x="658" y="226"/>
                                </a:lnTo>
                                <a:lnTo>
                                  <a:pt x="658" y="81"/>
                                </a:lnTo>
                                <a:lnTo>
                                  <a:pt x="663" y="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6" name="Freeform 63"/>
                        <wps:cNvSpPr>
                          <a:spLocks/>
                        </wps:cNvSpPr>
                        <wps:spPr bwMode="auto">
                          <a:xfrm>
                            <a:off x="5645" y="6907"/>
                            <a:ext cx="168" cy="216"/>
                          </a:xfrm>
                          <a:custGeom>
                            <a:avLst/>
                            <a:gdLst>
                              <a:gd name="T0" fmla="+- 0 5804 5645"/>
                              <a:gd name="T1" fmla="*/ T0 w 168"/>
                              <a:gd name="T2" fmla="+- 0 7113 6907"/>
                              <a:gd name="T3" fmla="*/ 7113 h 216"/>
                              <a:gd name="T4" fmla="+- 0 5799 5645"/>
                              <a:gd name="T5" fmla="*/ T4 w 168"/>
                              <a:gd name="T6" fmla="+- 0 7108 6907"/>
                              <a:gd name="T7" fmla="*/ 7108 h 216"/>
                              <a:gd name="T8" fmla="+- 0 5794 5645"/>
                              <a:gd name="T9" fmla="*/ T8 w 168"/>
                              <a:gd name="T10" fmla="+- 0 7104 6907"/>
                              <a:gd name="T11" fmla="*/ 7104 h 216"/>
                              <a:gd name="T12" fmla="+- 0 5789 5645"/>
                              <a:gd name="T13" fmla="*/ T12 w 168"/>
                              <a:gd name="T14" fmla="+- 0 7089 6907"/>
                              <a:gd name="T15" fmla="*/ 7089 h 216"/>
                              <a:gd name="T16" fmla="+- 0 5748 5645"/>
                              <a:gd name="T17" fmla="*/ T16 w 168"/>
                              <a:gd name="T18" fmla="+- 0 7080 6907"/>
                              <a:gd name="T19" fmla="*/ 7080 h 216"/>
                              <a:gd name="T20" fmla="+- 0 5743 5645"/>
                              <a:gd name="T21" fmla="*/ T20 w 168"/>
                              <a:gd name="T22" fmla="+- 0 7070 6907"/>
                              <a:gd name="T23" fmla="*/ 7070 h 216"/>
                              <a:gd name="T24" fmla="+- 0 5693 5645"/>
                              <a:gd name="T25" fmla="*/ T24 w 168"/>
                              <a:gd name="T26" fmla="+- 0 7070 6907"/>
                              <a:gd name="T27" fmla="*/ 7070 h 216"/>
                              <a:gd name="T28" fmla="+- 0 5717 5645"/>
                              <a:gd name="T29" fmla="*/ T28 w 168"/>
                              <a:gd name="T30" fmla="+- 0 7012 6907"/>
                              <a:gd name="T31" fmla="*/ 7012 h 216"/>
                              <a:gd name="T32" fmla="+- 0 5731 5645"/>
                              <a:gd name="T33" fmla="*/ T32 w 168"/>
                              <a:gd name="T34" fmla="+- 0 6959 6907"/>
                              <a:gd name="T35" fmla="*/ 6959 h 216"/>
                              <a:gd name="T36" fmla="+- 0 5674 5645"/>
                              <a:gd name="T37" fmla="*/ T36 w 168"/>
                              <a:gd name="T38" fmla="+- 0 7089 6907"/>
                              <a:gd name="T39" fmla="*/ 7089 h 216"/>
                              <a:gd name="T40" fmla="+- 0 5659 5645"/>
                              <a:gd name="T41" fmla="*/ T40 w 168"/>
                              <a:gd name="T42" fmla="+- 0 7113 6907"/>
                              <a:gd name="T43" fmla="*/ 7113 h 216"/>
                              <a:gd name="T44" fmla="+- 0 5654 5645"/>
                              <a:gd name="T45" fmla="*/ T44 w 168"/>
                              <a:gd name="T46" fmla="+- 0 7118 6907"/>
                              <a:gd name="T47" fmla="*/ 7118 h 216"/>
                              <a:gd name="T48" fmla="+- 0 5645 5645"/>
                              <a:gd name="T49" fmla="*/ T48 w 168"/>
                              <a:gd name="T50" fmla="+- 0 7118 6907"/>
                              <a:gd name="T51" fmla="*/ 7118 h 216"/>
                              <a:gd name="T52" fmla="+- 0 5645 5645"/>
                              <a:gd name="T53" fmla="*/ T52 w 168"/>
                              <a:gd name="T54" fmla="+- 0 7123 6907"/>
                              <a:gd name="T55" fmla="*/ 7123 h 216"/>
                              <a:gd name="T56" fmla="+- 0 5698 5645"/>
                              <a:gd name="T57" fmla="*/ T56 w 168"/>
                              <a:gd name="T58" fmla="+- 0 7123 6907"/>
                              <a:gd name="T59" fmla="*/ 7123 h 216"/>
                              <a:gd name="T60" fmla="+- 0 5698 5645"/>
                              <a:gd name="T61" fmla="*/ T60 w 168"/>
                              <a:gd name="T62" fmla="+- 0 7118 6907"/>
                              <a:gd name="T63" fmla="*/ 7118 h 216"/>
                              <a:gd name="T64" fmla="+- 0 5683 5645"/>
                              <a:gd name="T65" fmla="*/ T64 w 168"/>
                              <a:gd name="T66" fmla="+- 0 7113 6907"/>
                              <a:gd name="T67" fmla="*/ 7113 h 216"/>
                              <a:gd name="T68" fmla="+- 0 5679 5645"/>
                              <a:gd name="T69" fmla="*/ T68 w 168"/>
                              <a:gd name="T70" fmla="+- 0 7104 6907"/>
                              <a:gd name="T71" fmla="*/ 7104 h 216"/>
                              <a:gd name="T72" fmla="+- 0 5683 5645"/>
                              <a:gd name="T73" fmla="*/ T72 w 168"/>
                              <a:gd name="T74" fmla="+- 0 7094 6907"/>
                              <a:gd name="T75" fmla="*/ 7094 h 216"/>
                              <a:gd name="T76" fmla="+- 0 5688 5645"/>
                              <a:gd name="T77" fmla="*/ T76 w 168"/>
                              <a:gd name="T78" fmla="+- 0 7080 6907"/>
                              <a:gd name="T79" fmla="*/ 7080 h 216"/>
                              <a:gd name="T80" fmla="+- 0 5746 5645"/>
                              <a:gd name="T81" fmla="*/ T80 w 168"/>
                              <a:gd name="T82" fmla="+- 0 7080 6907"/>
                              <a:gd name="T83" fmla="*/ 7080 h 216"/>
                              <a:gd name="T84" fmla="+- 0 5756 5645"/>
                              <a:gd name="T85" fmla="*/ T84 w 168"/>
                              <a:gd name="T86" fmla="+- 0 7099 6907"/>
                              <a:gd name="T87" fmla="*/ 7099 h 216"/>
                              <a:gd name="T88" fmla="+- 0 5758 5645"/>
                              <a:gd name="T89" fmla="*/ T88 w 168"/>
                              <a:gd name="T90" fmla="+- 0 7108 6907"/>
                              <a:gd name="T91" fmla="*/ 7108 h 216"/>
                              <a:gd name="T92" fmla="+- 0 5756 5645"/>
                              <a:gd name="T93" fmla="*/ T92 w 168"/>
                              <a:gd name="T94" fmla="+- 0 7108 6907"/>
                              <a:gd name="T95" fmla="*/ 7108 h 216"/>
                              <a:gd name="T96" fmla="+- 0 5756 5645"/>
                              <a:gd name="T97" fmla="*/ T96 w 168"/>
                              <a:gd name="T98" fmla="+- 0 7118 6907"/>
                              <a:gd name="T99" fmla="*/ 7118 h 216"/>
                              <a:gd name="T100" fmla="+- 0 5736 5645"/>
                              <a:gd name="T101" fmla="*/ T100 w 168"/>
                              <a:gd name="T102" fmla="+- 0 7118 6907"/>
                              <a:gd name="T103" fmla="*/ 7118 h 216"/>
                              <a:gd name="T104" fmla="+- 0 5736 5645"/>
                              <a:gd name="T105" fmla="*/ T104 w 168"/>
                              <a:gd name="T106" fmla="+- 0 7123 6907"/>
                              <a:gd name="T107" fmla="*/ 7123 h 216"/>
                              <a:gd name="T108" fmla="+- 0 5813 5645"/>
                              <a:gd name="T109" fmla="*/ T108 w 168"/>
                              <a:gd name="T110" fmla="+- 0 7123 6907"/>
                              <a:gd name="T111" fmla="*/ 7123 h 216"/>
                              <a:gd name="T112" fmla="+- 0 5813 5645"/>
                              <a:gd name="T113" fmla="*/ T112 w 168"/>
                              <a:gd name="T114" fmla="+- 0 7118 6907"/>
                              <a:gd name="T115" fmla="*/ 7118 h 216"/>
                              <a:gd name="T116" fmla="+- 0 5804 5645"/>
                              <a:gd name="T117" fmla="*/ T116 w 168"/>
                              <a:gd name="T118" fmla="+- 0 7113 6907"/>
                              <a:gd name="T119" fmla="*/ 7113 h 2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Lst>
                            <a:rect l="0" t="0" r="r" b="b"/>
                            <a:pathLst>
                              <a:path w="168" h="216">
                                <a:moveTo>
                                  <a:pt x="159" y="206"/>
                                </a:moveTo>
                                <a:lnTo>
                                  <a:pt x="154" y="201"/>
                                </a:lnTo>
                                <a:lnTo>
                                  <a:pt x="149" y="197"/>
                                </a:lnTo>
                                <a:lnTo>
                                  <a:pt x="144" y="182"/>
                                </a:lnTo>
                                <a:lnTo>
                                  <a:pt x="103" y="173"/>
                                </a:lnTo>
                                <a:lnTo>
                                  <a:pt x="98" y="163"/>
                                </a:lnTo>
                                <a:lnTo>
                                  <a:pt x="48" y="163"/>
                                </a:lnTo>
                                <a:lnTo>
                                  <a:pt x="72" y="105"/>
                                </a:lnTo>
                                <a:lnTo>
                                  <a:pt x="86" y="52"/>
                                </a:lnTo>
                                <a:lnTo>
                                  <a:pt x="29" y="182"/>
                                </a:lnTo>
                                <a:lnTo>
                                  <a:pt x="14" y="206"/>
                                </a:lnTo>
                                <a:lnTo>
                                  <a:pt x="9" y="211"/>
                                </a:lnTo>
                                <a:lnTo>
                                  <a:pt x="0" y="211"/>
                                </a:lnTo>
                                <a:lnTo>
                                  <a:pt x="0" y="216"/>
                                </a:lnTo>
                                <a:lnTo>
                                  <a:pt x="53" y="216"/>
                                </a:lnTo>
                                <a:lnTo>
                                  <a:pt x="53" y="211"/>
                                </a:lnTo>
                                <a:lnTo>
                                  <a:pt x="38" y="206"/>
                                </a:lnTo>
                                <a:lnTo>
                                  <a:pt x="34" y="197"/>
                                </a:lnTo>
                                <a:lnTo>
                                  <a:pt x="38" y="187"/>
                                </a:lnTo>
                                <a:lnTo>
                                  <a:pt x="43" y="173"/>
                                </a:lnTo>
                                <a:lnTo>
                                  <a:pt x="101" y="173"/>
                                </a:lnTo>
                                <a:lnTo>
                                  <a:pt x="111" y="192"/>
                                </a:lnTo>
                                <a:lnTo>
                                  <a:pt x="113" y="201"/>
                                </a:lnTo>
                                <a:lnTo>
                                  <a:pt x="111" y="201"/>
                                </a:lnTo>
                                <a:lnTo>
                                  <a:pt x="111" y="211"/>
                                </a:lnTo>
                                <a:lnTo>
                                  <a:pt x="91" y="211"/>
                                </a:lnTo>
                                <a:lnTo>
                                  <a:pt x="91" y="216"/>
                                </a:lnTo>
                                <a:lnTo>
                                  <a:pt x="168" y="216"/>
                                </a:lnTo>
                                <a:lnTo>
                                  <a:pt x="168" y="211"/>
                                </a:lnTo>
                                <a:lnTo>
                                  <a:pt x="159" y="20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7" name="Freeform 64"/>
                        <wps:cNvSpPr>
                          <a:spLocks/>
                        </wps:cNvSpPr>
                        <wps:spPr bwMode="auto">
                          <a:xfrm>
                            <a:off x="5645" y="6907"/>
                            <a:ext cx="168" cy="216"/>
                          </a:xfrm>
                          <a:custGeom>
                            <a:avLst/>
                            <a:gdLst>
                              <a:gd name="T0" fmla="+- 0 5743 5645"/>
                              <a:gd name="T1" fmla="*/ T0 w 168"/>
                              <a:gd name="T2" fmla="+- 0 7070 6907"/>
                              <a:gd name="T3" fmla="*/ 7070 h 216"/>
                              <a:gd name="T4" fmla="+- 0 5748 5645"/>
                              <a:gd name="T5" fmla="*/ T4 w 168"/>
                              <a:gd name="T6" fmla="+- 0 7080 6907"/>
                              <a:gd name="T7" fmla="*/ 7080 h 216"/>
                              <a:gd name="T8" fmla="+- 0 5789 5645"/>
                              <a:gd name="T9" fmla="*/ T8 w 168"/>
                              <a:gd name="T10" fmla="+- 0 7089 6907"/>
                              <a:gd name="T11" fmla="*/ 7089 h 216"/>
                              <a:gd name="T12" fmla="+- 0 5734 5645"/>
                              <a:gd name="T13" fmla="*/ T12 w 168"/>
                              <a:gd name="T14" fmla="+- 0 6959 6907"/>
                              <a:gd name="T15" fmla="*/ 6959 h 216"/>
                              <a:gd name="T16" fmla="+- 0 5731 5645"/>
                              <a:gd name="T17" fmla="*/ T16 w 168"/>
                              <a:gd name="T18" fmla="+- 0 6959 6907"/>
                              <a:gd name="T19" fmla="*/ 6959 h 216"/>
                              <a:gd name="T20" fmla="+- 0 5717 5645"/>
                              <a:gd name="T21" fmla="*/ T20 w 168"/>
                              <a:gd name="T22" fmla="+- 0 7012 6907"/>
                              <a:gd name="T23" fmla="*/ 7012 h 216"/>
                              <a:gd name="T24" fmla="+- 0 5743 5645"/>
                              <a:gd name="T25" fmla="*/ T24 w 168"/>
                              <a:gd name="T26" fmla="+- 0 7070 6907"/>
                              <a:gd name="T27" fmla="*/ 7070 h 216"/>
                            </a:gdLst>
                            <a:ahLst/>
                            <a:cxnLst>
                              <a:cxn ang="0">
                                <a:pos x="T1" y="T3"/>
                              </a:cxn>
                              <a:cxn ang="0">
                                <a:pos x="T5" y="T7"/>
                              </a:cxn>
                              <a:cxn ang="0">
                                <a:pos x="T9" y="T11"/>
                              </a:cxn>
                              <a:cxn ang="0">
                                <a:pos x="T13" y="T15"/>
                              </a:cxn>
                              <a:cxn ang="0">
                                <a:pos x="T17" y="T19"/>
                              </a:cxn>
                              <a:cxn ang="0">
                                <a:pos x="T21" y="T23"/>
                              </a:cxn>
                              <a:cxn ang="0">
                                <a:pos x="T25" y="T27"/>
                              </a:cxn>
                            </a:cxnLst>
                            <a:rect l="0" t="0" r="r" b="b"/>
                            <a:pathLst>
                              <a:path w="168" h="216">
                                <a:moveTo>
                                  <a:pt x="98" y="163"/>
                                </a:moveTo>
                                <a:lnTo>
                                  <a:pt x="103" y="173"/>
                                </a:lnTo>
                                <a:lnTo>
                                  <a:pt x="144" y="182"/>
                                </a:lnTo>
                                <a:lnTo>
                                  <a:pt x="89" y="52"/>
                                </a:lnTo>
                                <a:lnTo>
                                  <a:pt x="86" y="52"/>
                                </a:lnTo>
                                <a:lnTo>
                                  <a:pt x="72" y="105"/>
                                </a:lnTo>
                                <a:lnTo>
                                  <a:pt x="98" y="1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8" name="Freeform 65"/>
                        <wps:cNvSpPr>
                          <a:spLocks/>
                        </wps:cNvSpPr>
                        <wps:spPr bwMode="auto">
                          <a:xfrm>
                            <a:off x="5645" y="6907"/>
                            <a:ext cx="168" cy="216"/>
                          </a:xfrm>
                          <a:custGeom>
                            <a:avLst/>
                            <a:gdLst>
                              <a:gd name="T0" fmla="+- 0 5722 5645"/>
                              <a:gd name="T1" fmla="*/ T0 w 168"/>
                              <a:gd name="T2" fmla="+- 0 6916 6907"/>
                              <a:gd name="T3" fmla="*/ 6916 h 216"/>
                              <a:gd name="T4" fmla="+- 0 5727 5645"/>
                              <a:gd name="T5" fmla="*/ T4 w 168"/>
                              <a:gd name="T6" fmla="+- 0 6916 6907"/>
                              <a:gd name="T7" fmla="*/ 6916 h 216"/>
                              <a:gd name="T8" fmla="+- 0 5731 5645"/>
                              <a:gd name="T9" fmla="*/ T8 w 168"/>
                              <a:gd name="T10" fmla="+- 0 6911 6907"/>
                              <a:gd name="T11" fmla="*/ 6911 h 216"/>
                              <a:gd name="T12" fmla="+- 0 5741 5645"/>
                              <a:gd name="T13" fmla="*/ T12 w 168"/>
                              <a:gd name="T14" fmla="+- 0 6911 6907"/>
                              <a:gd name="T15" fmla="*/ 6911 h 216"/>
                              <a:gd name="T16" fmla="+- 0 5746 5645"/>
                              <a:gd name="T17" fmla="*/ T16 w 168"/>
                              <a:gd name="T18" fmla="+- 0 6916 6907"/>
                              <a:gd name="T19" fmla="*/ 6916 h 216"/>
                              <a:gd name="T20" fmla="+- 0 5746 5645"/>
                              <a:gd name="T21" fmla="*/ T20 w 168"/>
                              <a:gd name="T22" fmla="+- 0 6921 6907"/>
                              <a:gd name="T23" fmla="*/ 6921 h 216"/>
                              <a:gd name="T24" fmla="+- 0 5736 5645"/>
                              <a:gd name="T25" fmla="*/ T24 w 168"/>
                              <a:gd name="T26" fmla="+- 0 6931 6907"/>
                              <a:gd name="T27" fmla="*/ 6931 h 216"/>
                              <a:gd name="T28" fmla="+- 0 5731 5645"/>
                              <a:gd name="T29" fmla="*/ T28 w 168"/>
                              <a:gd name="T30" fmla="+- 0 6950 6907"/>
                              <a:gd name="T31" fmla="*/ 6950 h 216"/>
                              <a:gd name="T32" fmla="+- 0 5736 5645"/>
                              <a:gd name="T33" fmla="*/ T32 w 168"/>
                              <a:gd name="T34" fmla="+- 0 6950 6907"/>
                              <a:gd name="T35" fmla="*/ 6950 h 216"/>
                              <a:gd name="T36" fmla="+- 0 5741 5645"/>
                              <a:gd name="T37" fmla="*/ T36 w 168"/>
                              <a:gd name="T38" fmla="+- 0 6940 6907"/>
                              <a:gd name="T39" fmla="*/ 6940 h 216"/>
                              <a:gd name="T40" fmla="+- 0 5746 5645"/>
                              <a:gd name="T41" fmla="*/ T40 w 168"/>
                              <a:gd name="T42" fmla="+- 0 6940 6907"/>
                              <a:gd name="T43" fmla="*/ 6940 h 216"/>
                              <a:gd name="T44" fmla="+- 0 5753 5645"/>
                              <a:gd name="T45" fmla="*/ T44 w 168"/>
                              <a:gd name="T46" fmla="+- 0 6935 6907"/>
                              <a:gd name="T47" fmla="*/ 6935 h 216"/>
                              <a:gd name="T48" fmla="+- 0 5751 5645"/>
                              <a:gd name="T49" fmla="*/ T48 w 168"/>
                              <a:gd name="T50" fmla="+- 0 6935 6907"/>
                              <a:gd name="T51" fmla="*/ 6935 h 216"/>
                              <a:gd name="T52" fmla="+- 0 5760 5645"/>
                              <a:gd name="T53" fmla="*/ T52 w 168"/>
                              <a:gd name="T54" fmla="+- 0 6921 6907"/>
                              <a:gd name="T55" fmla="*/ 6921 h 216"/>
                              <a:gd name="T56" fmla="+- 0 5756 5645"/>
                              <a:gd name="T57" fmla="*/ T56 w 168"/>
                              <a:gd name="T58" fmla="+- 0 6911 6907"/>
                              <a:gd name="T59" fmla="*/ 6911 h 216"/>
                              <a:gd name="T60" fmla="+- 0 5736 5645"/>
                              <a:gd name="T61" fmla="*/ T60 w 168"/>
                              <a:gd name="T62" fmla="+- 0 6907 6907"/>
                              <a:gd name="T63" fmla="*/ 6907 h 216"/>
                              <a:gd name="T64" fmla="+- 0 5717 5645"/>
                              <a:gd name="T65" fmla="*/ T64 w 168"/>
                              <a:gd name="T66" fmla="+- 0 6911 6907"/>
                              <a:gd name="T67" fmla="*/ 6911 h 216"/>
                              <a:gd name="T68" fmla="+- 0 5707 5645"/>
                              <a:gd name="T69" fmla="*/ T68 w 168"/>
                              <a:gd name="T70" fmla="+- 0 6921 6907"/>
                              <a:gd name="T71" fmla="*/ 6921 h 216"/>
                              <a:gd name="T72" fmla="+- 0 5712 5645"/>
                              <a:gd name="T73" fmla="*/ T72 w 168"/>
                              <a:gd name="T74" fmla="+- 0 6926 6907"/>
                              <a:gd name="T75" fmla="*/ 6926 h 216"/>
                              <a:gd name="T76" fmla="+- 0 5727 5645"/>
                              <a:gd name="T77" fmla="*/ T76 w 168"/>
                              <a:gd name="T78" fmla="+- 0 6926 6907"/>
                              <a:gd name="T79" fmla="*/ 6926 h 216"/>
                              <a:gd name="T80" fmla="+- 0 5729 5645"/>
                              <a:gd name="T81" fmla="*/ T80 w 168"/>
                              <a:gd name="T82" fmla="+- 0 6921 6907"/>
                              <a:gd name="T83" fmla="*/ 6921 h 216"/>
                              <a:gd name="T84" fmla="+- 0 5727 5645"/>
                              <a:gd name="T85" fmla="*/ T84 w 168"/>
                              <a:gd name="T86" fmla="+- 0 6921 6907"/>
                              <a:gd name="T87" fmla="*/ 6921 h 216"/>
                              <a:gd name="T88" fmla="+- 0 5722 5645"/>
                              <a:gd name="T89" fmla="*/ T88 w 168"/>
                              <a:gd name="T90" fmla="+- 0 6916 6907"/>
                              <a:gd name="T91" fmla="*/ 6916 h 2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Lst>
                            <a:rect l="0" t="0" r="r" b="b"/>
                            <a:pathLst>
                              <a:path w="168" h="216">
                                <a:moveTo>
                                  <a:pt x="77" y="9"/>
                                </a:moveTo>
                                <a:lnTo>
                                  <a:pt x="82" y="9"/>
                                </a:lnTo>
                                <a:lnTo>
                                  <a:pt x="86" y="4"/>
                                </a:lnTo>
                                <a:lnTo>
                                  <a:pt x="96" y="4"/>
                                </a:lnTo>
                                <a:lnTo>
                                  <a:pt x="101" y="9"/>
                                </a:lnTo>
                                <a:lnTo>
                                  <a:pt x="101" y="14"/>
                                </a:lnTo>
                                <a:lnTo>
                                  <a:pt x="91" y="24"/>
                                </a:lnTo>
                                <a:lnTo>
                                  <a:pt x="86" y="43"/>
                                </a:lnTo>
                                <a:lnTo>
                                  <a:pt x="91" y="43"/>
                                </a:lnTo>
                                <a:lnTo>
                                  <a:pt x="96" y="33"/>
                                </a:lnTo>
                                <a:lnTo>
                                  <a:pt x="101" y="33"/>
                                </a:lnTo>
                                <a:lnTo>
                                  <a:pt x="108" y="28"/>
                                </a:lnTo>
                                <a:lnTo>
                                  <a:pt x="106" y="28"/>
                                </a:lnTo>
                                <a:lnTo>
                                  <a:pt x="115" y="14"/>
                                </a:lnTo>
                                <a:lnTo>
                                  <a:pt x="111" y="4"/>
                                </a:lnTo>
                                <a:lnTo>
                                  <a:pt x="91" y="0"/>
                                </a:lnTo>
                                <a:lnTo>
                                  <a:pt x="72" y="4"/>
                                </a:lnTo>
                                <a:lnTo>
                                  <a:pt x="62" y="14"/>
                                </a:lnTo>
                                <a:lnTo>
                                  <a:pt x="67" y="19"/>
                                </a:lnTo>
                                <a:lnTo>
                                  <a:pt x="82" y="19"/>
                                </a:lnTo>
                                <a:lnTo>
                                  <a:pt x="84" y="14"/>
                                </a:lnTo>
                                <a:lnTo>
                                  <a:pt x="82" y="14"/>
                                </a:lnTo>
                                <a:lnTo>
                                  <a:pt x="77"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9" name="Freeform 66"/>
                        <wps:cNvSpPr>
                          <a:spLocks/>
                        </wps:cNvSpPr>
                        <wps:spPr bwMode="auto">
                          <a:xfrm>
                            <a:off x="5828" y="6955"/>
                            <a:ext cx="404" cy="173"/>
                          </a:xfrm>
                          <a:custGeom>
                            <a:avLst/>
                            <a:gdLst>
                              <a:gd name="T0" fmla="+- 0 5866 5828"/>
                              <a:gd name="T1" fmla="*/ T0 w 404"/>
                              <a:gd name="T2" fmla="+- 0 7046 6955"/>
                              <a:gd name="T3" fmla="*/ 7046 h 173"/>
                              <a:gd name="T4" fmla="+- 0 5868 5828"/>
                              <a:gd name="T5" fmla="*/ T4 w 404"/>
                              <a:gd name="T6" fmla="+- 0 7015 6955"/>
                              <a:gd name="T7" fmla="*/ 7015 h 173"/>
                              <a:gd name="T8" fmla="+- 0 5874 5828"/>
                              <a:gd name="T9" fmla="*/ T8 w 404"/>
                              <a:gd name="T10" fmla="+- 0 6991 6955"/>
                              <a:gd name="T11" fmla="*/ 6991 h 173"/>
                              <a:gd name="T12" fmla="+- 0 5884 5828"/>
                              <a:gd name="T13" fmla="*/ T12 w 404"/>
                              <a:gd name="T14" fmla="+- 0 6975 6955"/>
                              <a:gd name="T15" fmla="*/ 6975 h 173"/>
                              <a:gd name="T16" fmla="+- 0 5898 5828"/>
                              <a:gd name="T17" fmla="*/ T16 w 404"/>
                              <a:gd name="T18" fmla="+- 0 6966 6955"/>
                              <a:gd name="T19" fmla="*/ 6966 h 173"/>
                              <a:gd name="T20" fmla="+- 0 5909 5828"/>
                              <a:gd name="T21" fmla="*/ T20 w 404"/>
                              <a:gd name="T22" fmla="+- 0 6964 6955"/>
                              <a:gd name="T23" fmla="*/ 6964 h 173"/>
                              <a:gd name="T24" fmla="+- 0 5924 5828"/>
                              <a:gd name="T25" fmla="*/ T24 w 404"/>
                              <a:gd name="T26" fmla="+- 0 6964 6955"/>
                              <a:gd name="T27" fmla="*/ 6964 h 173"/>
                              <a:gd name="T28" fmla="+- 0 5933 5828"/>
                              <a:gd name="T29" fmla="*/ T28 w 404"/>
                              <a:gd name="T30" fmla="+- 0 6969 6955"/>
                              <a:gd name="T31" fmla="*/ 6969 h 173"/>
                              <a:gd name="T32" fmla="+- 0 5938 5828"/>
                              <a:gd name="T33" fmla="*/ T32 w 404"/>
                              <a:gd name="T34" fmla="+- 0 6983 6955"/>
                              <a:gd name="T35" fmla="*/ 6983 h 173"/>
                              <a:gd name="T36" fmla="+- 0 5946 5828"/>
                              <a:gd name="T37" fmla="*/ T36 w 404"/>
                              <a:gd name="T38" fmla="+- 0 6999 6955"/>
                              <a:gd name="T39" fmla="*/ 6999 h 173"/>
                              <a:gd name="T40" fmla="+- 0 5951 5828"/>
                              <a:gd name="T41" fmla="*/ T40 w 404"/>
                              <a:gd name="T42" fmla="+- 0 7019 6955"/>
                              <a:gd name="T43" fmla="*/ 7019 h 173"/>
                              <a:gd name="T44" fmla="+- 0 5953 5828"/>
                              <a:gd name="T45" fmla="*/ T44 w 404"/>
                              <a:gd name="T46" fmla="+- 0 7041 6955"/>
                              <a:gd name="T47" fmla="*/ 7041 h 173"/>
                              <a:gd name="T48" fmla="+- 0 5953 5828"/>
                              <a:gd name="T49" fmla="*/ T48 w 404"/>
                              <a:gd name="T50" fmla="+- 0 7046 6955"/>
                              <a:gd name="T51" fmla="*/ 7046 h 173"/>
                              <a:gd name="T52" fmla="+- 0 5950 5828"/>
                              <a:gd name="T53" fmla="*/ T52 w 404"/>
                              <a:gd name="T54" fmla="+- 0 7076 6955"/>
                              <a:gd name="T55" fmla="*/ 7076 h 173"/>
                              <a:gd name="T56" fmla="+- 0 5943 5828"/>
                              <a:gd name="T57" fmla="*/ T56 w 404"/>
                              <a:gd name="T58" fmla="+- 0 7098 6955"/>
                              <a:gd name="T59" fmla="*/ 7098 h 173"/>
                              <a:gd name="T60" fmla="+- 0 5931 5828"/>
                              <a:gd name="T61" fmla="*/ T60 w 404"/>
                              <a:gd name="T62" fmla="+- 0 7112 6955"/>
                              <a:gd name="T63" fmla="*/ 7112 h 173"/>
                              <a:gd name="T64" fmla="+- 0 5913 5828"/>
                              <a:gd name="T65" fmla="*/ T64 w 404"/>
                              <a:gd name="T66" fmla="+- 0 7118 6955"/>
                              <a:gd name="T67" fmla="*/ 7118 h 173"/>
                              <a:gd name="T68" fmla="+- 0 5909 5828"/>
                              <a:gd name="T69" fmla="*/ T68 w 404"/>
                              <a:gd name="T70" fmla="+- 0 7118 6955"/>
                              <a:gd name="T71" fmla="*/ 7118 h 173"/>
                              <a:gd name="T72" fmla="+- 0 5906 5828"/>
                              <a:gd name="T73" fmla="*/ T72 w 404"/>
                              <a:gd name="T74" fmla="+- 0 7128 6955"/>
                              <a:gd name="T75" fmla="*/ 7128 h 173"/>
                              <a:gd name="T76" fmla="+- 0 5931 5828"/>
                              <a:gd name="T77" fmla="*/ T76 w 404"/>
                              <a:gd name="T78" fmla="+- 0 7125 6955"/>
                              <a:gd name="T79" fmla="*/ 7125 h 173"/>
                              <a:gd name="T80" fmla="+- 0 5950 5828"/>
                              <a:gd name="T81" fmla="*/ T80 w 404"/>
                              <a:gd name="T82" fmla="+- 0 7117 6955"/>
                              <a:gd name="T83" fmla="*/ 7117 h 173"/>
                              <a:gd name="T84" fmla="+- 0 5965 5828"/>
                              <a:gd name="T85" fmla="*/ T84 w 404"/>
                              <a:gd name="T86" fmla="+- 0 7105 6955"/>
                              <a:gd name="T87" fmla="*/ 7105 h 173"/>
                              <a:gd name="T88" fmla="+- 0 5979 5828"/>
                              <a:gd name="T89" fmla="*/ T88 w 404"/>
                              <a:gd name="T90" fmla="+- 0 7088 6955"/>
                              <a:gd name="T91" fmla="*/ 7088 h 173"/>
                              <a:gd name="T92" fmla="+- 0 5987 5828"/>
                              <a:gd name="T93" fmla="*/ T92 w 404"/>
                              <a:gd name="T94" fmla="+- 0 7069 6955"/>
                              <a:gd name="T95" fmla="*/ 7069 h 173"/>
                              <a:gd name="T96" fmla="+- 0 5991 5828"/>
                              <a:gd name="T97" fmla="*/ T96 w 404"/>
                              <a:gd name="T98" fmla="+- 0 7049 6955"/>
                              <a:gd name="T99" fmla="*/ 7049 h 173"/>
                              <a:gd name="T100" fmla="+- 0 5991 5828"/>
                              <a:gd name="T101" fmla="*/ T100 w 404"/>
                              <a:gd name="T102" fmla="+- 0 7041 6955"/>
                              <a:gd name="T103" fmla="*/ 7041 h 173"/>
                              <a:gd name="T104" fmla="+- 0 5989 5828"/>
                              <a:gd name="T105" fmla="*/ T104 w 404"/>
                              <a:gd name="T106" fmla="+- 0 7021 6955"/>
                              <a:gd name="T107" fmla="*/ 7021 h 173"/>
                              <a:gd name="T108" fmla="+- 0 5982 5828"/>
                              <a:gd name="T109" fmla="*/ T108 w 404"/>
                              <a:gd name="T110" fmla="+- 0 7002 6955"/>
                              <a:gd name="T111" fmla="*/ 7002 h 173"/>
                              <a:gd name="T112" fmla="+- 0 5971 5828"/>
                              <a:gd name="T113" fmla="*/ T112 w 404"/>
                              <a:gd name="T114" fmla="+- 0 6985 6955"/>
                              <a:gd name="T115" fmla="*/ 6985 h 173"/>
                              <a:gd name="T116" fmla="+- 0 5967 5828"/>
                              <a:gd name="T117" fmla="*/ T116 w 404"/>
                              <a:gd name="T118" fmla="+- 0 6979 6955"/>
                              <a:gd name="T119" fmla="*/ 6979 h 173"/>
                              <a:gd name="T120" fmla="+- 0 5952 5828"/>
                              <a:gd name="T121" fmla="*/ T120 w 404"/>
                              <a:gd name="T122" fmla="+- 0 6966 6955"/>
                              <a:gd name="T123" fmla="*/ 6966 h 173"/>
                              <a:gd name="T124" fmla="+- 0 5933 5828"/>
                              <a:gd name="T125" fmla="*/ T124 w 404"/>
                              <a:gd name="T126" fmla="+- 0 6958 6955"/>
                              <a:gd name="T127" fmla="*/ 6958 h 173"/>
                              <a:gd name="T128" fmla="+- 0 5912 5828"/>
                              <a:gd name="T129" fmla="*/ T128 w 404"/>
                              <a:gd name="T130" fmla="+- 0 6955 6955"/>
                              <a:gd name="T131" fmla="*/ 6955 h 173"/>
                              <a:gd name="T132" fmla="+- 0 5911 5828"/>
                              <a:gd name="T133" fmla="*/ T132 w 404"/>
                              <a:gd name="T134" fmla="+- 0 6955 6955"/>
                              <a:gd name="T135" fmla="*/ 6955 h 173"/>
                              <a:gd name="T136" fmla="+- 0 5889 5828"/>
                              <a:gd name="T137" fmla="*/ T136 w 404"/>
                              <a:gd name="T138" fmla="+- 0 6957 6955"/>
                              <a:gd name="T139" fmla="*/ 6957 h 173"/>
                              <a:gd name="T140" fmla="+- 0 5870 5828"/>
                              <a:gd name="T141" fmla="*/ T140 w 404"/>
                              <a:gd name="T142" fmla="+- 0 6964 6955"/>
                              <a:gd name="T143" fmla="*/ 6964 h 173"/>
                              <a:gd name="T144" fmla="+- 0 5855 5828"/>
                              <a:gd name="T145" fmla="*/ T144 w 404"/>
                              <a:gd name="T146" fmla="+- 0 6976 6955"/>
                              <a:gd name="T147" fmla="*/ 6976 h 173"/>
                              <a:gd name="T148" fmla="+- 0 5840 5828"/>
                              <a:gd name="T149" fmla="*/ T148 w 404"/>
                              <a:gd name="T150" fmla="+- 0 6994 6955"/>
                              <a:gd name="T151" fmla="*/ 6994 h 173"/>
                              <a:gd name="T152" fmla="+- 0 5832 5828"/>
                              <a:gd name="T153" fmla="*/ T152 w 404"/>
                              <a:gd name="T154" fmla="+- 0 7013 6955"/>
                              <a:gd name="T155" fmla="*/ 7013 h 173"/>
                              <a:gd name="T156" fmla="+- 0 5828 5828"/>
                              <a:gd name="T157" fmla="*/ T156 w 404"/>
                              <a:gd name="T158" fmla="+- 0 7034 6955"/>
                              <a:gd name="T159" fmla="*/ 7034 h 173"/>
                              <a:gd name="T160" fmla="+- 0 5828 5828"/>
                              <a:gd name="T161" fmla="*/ T160 w 404"/>
                              <a:gd name="T162" fmla="+- 0 7041 6955"/>
                              <a:gd name="T163" fmla="*/ 7041 h 173"/>
                              <a:gd name="T164" fmla="+- 0 5830 5828"/>
                              <a:gd name="T165" fmla="*/ T164 w 404"/>
                              <a:gd name="T166" fmla="+- 0 7062 6955"/>
                              <a:gd name="T167" fmla="*/ 7062 h 173"/>
                              <a:gd name="T168" fmla="+- 0 5837 5828"/>
                              <a:gd name="T169" fmla="*/ T168 w 404"/>
                              <a:gd name="T170" fmla="+- 0 7082 6955"/>
                              <a:gd name="T171" fmla="*/ 7082 h 173"/>
                              <a:gd name="T172" fmla="+- 0 5847 5828"/>
                              <a:gd name="T173" fmla="*/ T172 w 404"/>
                              <a:gd name="T174" fmla="+- 0 7099 6955"/>
                              <a:gd name="T175" fmla="*/ 7099 h 173"/>
                              <a:gd name="T176" fmla="+- 0 5852 5828"/>
                              <a:gd name="T177" fmla="*/ T176 w 404"/>
                              <a:gd name="T178" fmla="+- 0 7104 6955"/>
                              <a:gd name="T179" fmla="*/ 7104 h 173"/>
                              <a:gd name="T180" fmla="+- 0 5867 5828"/>
                              <a:gd name="T181" fmla="*/ T180 w 404"/>
                              <a:gd name="T182" fmla="+- 0 7116 6955"/>
                              <a:gd name="T183" fmla="*/ 7116 h 173"/>
                              <a:gd name="T184" fmla="+- 0 5867 5828"/>
                              <a:gd name="T185" fmla="*/ T184 w 404"/>
                              <a:gd name="T186" fmla="+- 0 7053 6955"/>
                              <a:gd name="T187" fmla="*/ 7053 h 173"/>
                              <a:gd name="T188" fmla="+- 0 5866 5828"/>
                              <a:gd name="T189" fmla="*/ T188 w 404"/>
                              <a:gd name="T190" fmla="+- 0 7046 6955"/>
                              <a:gd name="T191" fmla="*/ 7046 h 17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Lst>
                            <a:rect l="0" t="0" r="r" b="b"/>
                            <a:pathLst>
                              <a:path w="404" h="173">
                                <a:moveTo>
                                  <a:pt x="38" y="91"/>
                                </a:moveTo>
                                <a:lnTo>
                                  <a:pt x="40" y="60"/>
                                </a:lnTo>
                                <a:lnTo>
                                  <a:pt x="46" y="36"/>
                                </a:lnTo>
                                <a:lnTo>
                                  <a:pt x="56" y="20"/>
                                </a:lnTo>
                                <a:lnTo>
                                  <a:pt x="70" y="11"/>
                                </a:lnTo>
                                <a:lnTo>
                                  <a:pt x="81" y="9"/>
                                </a:lnTo>
                                <a:lnTo>
                                  <a:pt x="96" y="9"/>
                                </a:lnTo>
                                <a:lnTo>
                                  <a:pt x="105" y="14"/>
                                </a:lnTo>
                                <a:lnTo>
                                  <a:pt x="110" y="28"/>
                                </a:lnTo>
                                <a:lnTo>
                                  <a:pt x="118" y="44"/>
                                </a:lnTo>
                                <a:lnTo>
                                  <a:pt x="123" y="64"/>
                                </a:lnTo>
                                <a:lnTo>
                                  <a:pt x="125" y="86"/>
                                </a:lnTo>
                                <a:lnTo>
                                  <a:pt x="125" y="91"/>
                                </a:lnTo>
                                <a:lnTo>
                                  <a:pt x="122" y="121"/>
                                </a:lnTo>
                                <a:lnTo>
                                  <a:pt x="115" y="143"/>
                                </a:lnTo>
                                <a:lnTo>
                                  <a:pt x="103" y="157"/>
                                </a:lnTo>
                                <a:lnTo>
                                  <a:pt x="85" y="163"/>
                                </a:lnTo>
                                <a:lnTo>
                                  <a:pt x="81" y="163"/>
                                </a:lnTo>
                                <a:lnTo>
                                  <a:pt x="78" y="173"/>
                                </a:lnTo>
                                <a:lnTo>
                                  <a:pt x="103" y="170"/>
                                </a:lnTo>
                                <a:lnTo>
                                  <a:pt x="122" y="162"/>
                                </a:lnTo>
                                <a:lnTo>
                                  <a:pt x="137" y="150"/>
                                </a:lnTo>
                                <a:lnTo>
                                  <a:pt x="151" y="133"/>
                                </a:lnTo>
                                <a:lnTo>
                                  <a:pt x="159" y="114"/>
                                </a:lnTo>
                                <a:lnTo>
                                  <a:pt x="163" y="94"/>
                                </a:lnTo>
                                <a:lnTo>
                                  <a:pt x="163" y="86"/>
                                </a:lnTo>
                                <a:lnTo>
                                  <a:pt x="161" y="66"/>
                                </a:lnTo>
                                <a:lnTo>
                                  <a:pt x="154" y="47"/>
                                </a:lnTo>
                                <a:lnTo>
                                  <a:pt x="143" y="30"/>
                                </a:lnTo>
                                <a:lnTo>
                                  <a:pt x="139" y="24"/>
                                </a:lnTo>
                                <a:lnTo>
                                  <a:pt x="124" y="11"/>
                                </a:lnTo>
                                <a:lnTo>
                                  <a:pt x="105" y="3"/>
                                </a:lnTo>
                                <a:lnTo>
                                  <a:pt x="84" y="0"/>
                                </a:lnTo>
                                <a:lnTo>
                                  <a:pt x="83" y="0"/>
                                </a:lnTo>
                                <a:lnTo>
                                  <a:pt x="61" y="2"/>
                                </a:lnTo>
                                <a:lnTo>
                                  <a:pt x="42" y="9"/>
                                </a:lnTo>
                                <a:lnTo>
                                  <a:pt x="27" y="21"/>
                                </a:lnTo>
                                <a:lnTo>
                                  <a:pt x="12" y="39"/>
                                </a:lnTo>
                                <a:lnTo>
                                  <a:pt x="4" y="58"/>
                                </a:lnTo>
                                <a:lnTo>
                                  <a:pt x="0" y="79"/>
                                </a:lnTo>
                                <a:lnTo>
                                  <a:pt x="0" y="86"/>
                                </a:lnTo>
                                <a:lnTo>
                                  <a:pt x="2" y="107"/>
                                </a:lnTo>
                                <a:lnTo>
                                  <a:pt x="9" y="127"/>
                                </a:lnTo>
                                <a:lnTo>
                                  <a:pt x="19" y="144"/>
                                </a:lnTo>
                                <a:lnTo>
                                  <a:pt x="24" y="149"/>
                                </a:lnTo>
                                <a:lnTo>
                                  <a:pt x="39" y="161"/>
                                </a:lnTo>
                                <a:lnTo>
                                  <a:pt x="39" y="98"/>
                                </a:lnTo>
                                <a:lnTo>
                                  <a:pt x="38"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0" name="Freeform 67"/>
                        <wps:cNvSpPr>
                          <a:spLocks/>
                        </wps:cNvSpPr>
                        <wps:spPr bwMode="auto">
                          <a:xfrm>
                            <a:off x="5828" y="6955"/>
                            <a:ext cx="404" cy="173"/>
                          </a:xfrm>
                          <a:custGeom>
                            <a:avLst/>
                            <a:gdLst>
                              <a:gd name="T0" fmla="+- 0 5912 5828"/>
                              <a:gd name="T1" fmla="*/ T0 w 404"/>
                              <a:gd name="T2" fmla="+- 0 6955 6955"/>
                              <a:gd name="T3" fmla="*/ 6955 h 173"/>
                              <a:gd name="T4" fmla="+- 0 5909 5828"/>
                              <a:gd name="T5" fmla="*/ T4 w 404"/>
                              <a:gd name="T6" fmla="+- 0 6955 6955"/>
                              <a:gd name="T7" fmla="*/ 6955 h 173"/>
                              <a:gd name="T8" fmla="+- 0 5912 5828"/>
                              <a:gd name="T9" fmla="*/ T8 w 404"/>
                              <a:gd name="T10" fmla="+- 0 6955 6955"/>
                              <a:gd name="T11" fmla="*/ 6955 h 173"/>
                            </a:gdLst>
                            <a:ahLst/>
                            <a:cxnLst>
                              <a:cxn ang="0">
                                <a:pos x="T1" y="T3"/>
                              </a:cxn>
                              <a:cxn ang="0">
                                <a:pos x="T5" y="T7"/>
                              </a:cxn>
                              <a:cxn ang="0">
                                <a:pos x="T9" y="T11"/>
                              </a:cxn>
                            </a:cxnLst>
                            <a:rect l="0" t="0" r="r" b="b"/>
                            <a:pathLst>
                              <a:path w="404" h="173">
                                <a:moveTo>
                                  <a:pt x="84" y="0"/>
                                </a:moveTo>
                                <a:lnTo>
                                  <a:pt x="81" y="0"/>
                                </a:lnTo>
                                <a:lnTo>
                                  <a:pt x="8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1" name="Freeform 68"/>
                        <wps:cNvSpPr>
                          <a:spLocks/>
                        </wps:cNvSpPr>
                        <wps:spPr bwMode="auto">
                          <a:xfrm>
                            <a:off x="5828" y="6955"/>
                            <a:ext cx="404" cy="173"/>
                          </a:xfrm>
                          <a:custGeom>
                            <a:avLst/>
                            <a:gdLst>
                              <a:gd name="T0" fmla="+- 0 6231 5828"/>
                              <a:gd name="T1" fmla="*/ T0 w 404"/>
                              <a:gd name="T2" fmla="+- 0 6959 6955"/>
                              <a:gd name="T3" fmla="*/ 6959 h 173"/>
                              <a:gd name="T4" fmla="+- 0 6183 5828"/>
                              <a:gd name="T5" fmla="*/ T4 w 404"/>
                              <a:gd name="T6" fmla="+- 0 6959 6955"/>
                              <a:gd name="T7" fmla="*/ 6959 h 173"/>
                              <a:gd name="T8" fmla="+- 0 6183 5828"/>
                              <a:gd name="T9" fmla="*/ T8 w 404"/>
                              <a:gd name="T10" fmla="+- 0 6964 6955"/>
                              <a:gd name="T11" fmla="*/ 6964 h 173"/>
                              <a:gd name="T12" fmla="+- 0 6188 5828"/>
                              <a:gd name="T13" fmla="*/ T12 w 404"/>
                              <a:gd name="T14" fmla="+- 0 6969 6955"/>
                              <a:gd name="T15" fmla="*/ 6969 h 173"/>
                              <a:gd name="T16" fmla="+- 0 6203 5828"/>
                              <a:gd name="T17" fmla="*/ T16 w 404"/>
                              <a:gd name="T18" fmla="+- 0 6969 6955"/>
                              <a:gd name="T19" fmla="*/ 6969 h 173"/>
                              <a:gd name="T20" fmla="+- 0 6203 5828"/>
                              <a:gd name="T21" fmla="*/ T20 w 404"/>
                              <a:gd name="T22" fmla="+- 0 6983 6955"/>
                              <a:gd name="T23" fmla="*/ 6983 h 173"/>
                              <a:gd name="T24" fmla="+- 0 6198 5828"/>
                              <a:gd name="T25" fmla="*/ T24 w 404"/>
                              <a:gd name="T26" fmla="+- 0 6993 6955"/>
                              <a:gd name="T27" fmla="*/ 6993 h 173"/>
                              <a:gd name="T28" fmla="+- 0 6169 5828"/>
                              <a:gd name="T29" fmla="*/ T28 w 404"/>
                              <a:gd name="T30" fmla="+- 0 7075 6955"/>
                              <a:gd name="T31" fmla="*/ 7075 h 173"/>
                              <a:gd name="T32" fmla="+- 0 6135 5828"/>
                              <a:gd name="T33" fmla="*/ T32 w 404"/>
                              <a:gd name="T34" fmla="+- 0 6993 6955"/>
                              <a:gd name="T35" fmla="*/ 6993 h 173"/>
                              <a:gd name="T36" fmla="+- 0 6131 5828"/>
                              <a:gd name="T37" fmla="*/ T36 w 404"/>
                              <a:gd name="T38" fmla="+- 0 6983 6955"/>
                              <a:gd name="T39" fmla="*/ 6983 h 173"/>
                              <a:gd name="T40" fmla="+- 0 6131 5828"/>
                              <a:gd name="T41" fmla="*/ T40 w 404"/>
                              <a:gd name="T42" fmla="+- 0 6974 6955"/>
                              <a:gd name="T43" fmla="*/ 6974 h 173"/>
                              <a:gd name="T44" fmla="+- 0 6145 5828"/>
                              <a:gd name="T45" fmla="*/ T44 w 404"/>
                              <a:gd name="T46" fmla="+- 0 6969 6955"/>
                              <a:gd name="T47" fmla="*/ 6969 h 173"/>
                              <a:gd name="T48" fmla="+- 0 6150 5828"/>
                              <a:gd name="T49" fmla="*/ T48 w 404"/>
                              <a:gd name="T50" fmla="+- 0 6964 6955"/>
                              <a:gd name="T51" fmla="*/ 6964 h 173"/>
                              <a:gd name="T52" fmla="+- 0 6150 5828"/>
                              <a:gd name="T53" fmla="*/ T52 w 404"/>
                              <a:gd name="T54" fmla="+- 0 6959 6955"/>
                              <a:gd name="T55" fmla="*/ 6959 h 173"/>
                              <a:gd name="T56" fmla="+- 0 6073 5828"/>
                              <a:gd name="T57" fmla="*/ T56 w 404"/>
                              <a:gd name="T58" fmla="+- 0 6959 6955"/>
                              <a:gd name="T59" fmla="*/ 6959 h 173"/>
                              <a:gd name="T60" fmla="+- 0 6073 5828"/>
                              <a:gd name="T61" fmla="*/ T60 w 404"/>
                              <a:gd name="T62" fmla="+- 0 6964 6955"/>
                              <a:gd name="T63" fmla="*/ 6964 h 173"/>
                              <a:gd name="T64" fmla="+- 0 6078 5828"/>
                              <a:gd name="T65" fmla="*/ T64 w 404"/>
                              <a:gd name="T66" fmla="+- 0 6969 6955"/>
                              <a:gd name="T67" fmla="*/ 6969 h 173"/>
                              <a:gd name="T68" fmla="+- 0 6082 5828"/>
                              <a:gd name="T69" fmla="*/ T68 w 404"/>
                              <a:gd name="T70" fmla="+- 0 6969 6955"/>
                              <a:gd name="T71" fmla="*/ 6969 h 173"/>
                              <a:gd name="T72" fmla="+- 0 6092 5828"/>
                              <a:gd name="T73" fmla="*/ T72 w 404"/>
                              <a:gd name="T74" fmla="+- 0 6983 6955"/>
                              <a:gd name="T75" fmla="*/ 6983 h 173"/>
                              <a:gd name="T76" fmla="+- 0 6150 5828"/>
                              <a:gd name="T77" fmla="*/ T76 w 404"/>
                              <a:gd name="T78" fmla="+- 0 7128 6955"/>
                              <a:gd name="T79" fmla="*/ 7128 h 173"/>
                              <a:gd name="T80" fmla="+- 0 6159 5828"/>
                              <a:gd name="T81" fmla="*/ T80 w 404"/>
                              <a:gd name="T82" fmla="+- 0 7128 6955"/>
                              <a:gd name="T83" fmla="*/ 7128 h 173"/>
                              <a:gd name="T84" fmla="+- 0 6212 5828"/>
                              <a:gd name="T85" fmla="*/ T84 w 404"/>
                              <a:gd name="T86" fmla="+- 0 6988 6955"/>
                              <a:gd name="T87" fmla="*/ 6988 h 173"/>
                              <a:gd name="T88" fmla="+- 0 6222 5828"/>
                              <a:gd name="T89" fmla="*/ T88 w 404"/>
                              <a:gd name="T90" fmla="+- 0 6969 6955"/>
                              <a:gd name="T91" fmla="*/ 6969 h 173"/>
                              <a:gd name="T92" fmla="+- 0 6227 5828"/>
                              <a:gd name="T93" fmla="*/ T92 w 404"/>
                              <a:gd name="T94" fmla="+- 0 6969 6955"/>
                              <a:gd name="T95" fmla="*/ 6969 h 173"/>
                              <a:gd name="T96" fmla="+- 0 6231 5828"/>
                              <a:gd name="T97" fmla="*/ T96 w 404"/>
                              <a:gd name="T98" fmla="+- 0 6964 6955"/>
                              <a:gd name="T99" fmla="*/ 6964 h 173"/>
                              <a:gd name="T100" fmla="+- 0 6231 5828"/>
                              <a:gd name="T101" fmla="*/ T100 w 404"/>
                              <a:gd name="T102" fmla="+- 0 6959 6955"/>
                              <a:gd name="T103" fmla="*/ 6959 h 17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Lst>
                            <a:rect l="0" t="0" r="r" b="b"/>
                            <a:pathLst>
                              <a:path w="404" h="173">
                                <a:moveTo>
                                  <a:pt x="403" y="4"/>
                                </a:moveTo>
                                <a:lnTo>
                                  <a:pt x="355" y="4"/>
                                </a:lnTo>
                                <a:lnTo>
                                  <a:pt x="355" y="9"/>
                                </a:lnTo>
                                <a:lnTo>
                                  <a:pt x="360" y="14"/>
                                </a:lnTo>
                                <a:lnTo>
                                  <a:pt x="375" y="14"/>
                                </a:lnTo>
                                <a:lnTo>
                                  <a:pt x="375" y="28"/>
                                </a:lnTo>
                                <a:lnTo>
                                  <a:pt x="370" y="38"/>
                                </a:lnTo>
                                <a:lnTo>
                                  <a:pt x="341" y="120"/>
                                </a:lnTo>
                                <a:lnTo>
                                  <a:pt x="307" y="38"/>
                                </a:lnTo>
                                <a:lnTo>
                                  <a:pt x="303" y="28"/>
                                </a:lnTo>
                                <a:lnTo>
                                  <a:pt x="303" y="19"/>
                                </a:lnTo>
                                <a:lnTo>
                                  <a:pt x="317" y="14"/>
                                </a:lnTo>
                                <a:lnTo>
                                  <a:pt x="322" y="9"/>
                                </a:lnTo>
                                <a:lnTo>
                                  <a:pt x="322" y="4"/>
                                </a:lnTo>
                                <a:lnTo>
                                  <a:pt x="245" y="4"/>
                                </a:lnTo>
                                <a:lnTo>
                                  <a:pt x="245" y="9"/>
                                </a:lnTo>
                                <a:lnTo>
                                  <a:pt x="250" y="14"/>
                                </a:lnTo>
                                <a:lnTo>
                                  <a:pt x="254" y="14"/>
                                </a:lnTo>
                                <a:lnTo>
                                  <a:pt x="264" y="28"/>
                                </a:lnTo>
                                <a:lnTo>
                                  <a:pt x="322" y="173"/>
                                </a:lnTo>
                                <a:lnTo>
                                  <a:pt x="331" y="173"/>
                                </a:lnTo>
                                <a:lnTo>
                                  <a:pt x="384" y="33"/>
                                </a:lnTo>
                                <a:lnTo>
                                  <a:pt x="394" y="14"/>
                                </a:lnTo>
                                <a:lnTo>
                                  <a:pt x="399" y="14"/>
                                </a:lnTo>
                                <a:lnTo>
                                  <a:pt x="403" y="9"/>
                                </a:lnTo>
                                <a:lnTo>
                                  <a:pt x="403"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2" name="Freeform 69"/>
                        <wps:cNvSpPr>
                          <a:spLocks/>
                        </wps:cNvSpPr>
                        <wps:spPr bwMode="auto">
                          <a:xfrm>
                            <a:off x="5828" y="6955"/>
                            <a:ext cx="404" cy="173"/>
                          </a:xfrm>
                          <a:custGeom>
                            <a:avLst/>
                            <a:gdLst>
                              <a:gd name="T0" fmla="+- 0 5894 5828"/>
                              <a:gd name="T1" fmla="*/ T0 w 404"/>
                              <a:gd name="T2" fmla="+- 0 7114 6955"/>
                              <a:gd name="T3" fmla="*/ 7114 h 173"/>
                              <a:gd name="T4" fmla="+- 0 5881 5828"/>
                              <a:gd name="T5" fmla="*/ T4 w 404"/>
                              <a:gd name="T6" fmla="+- 0 7102 6955"/>
                              <a:gd name="T7" fmla="*/ 7102 h 173"/>
                              <a:gd name="T8" fmla="+- 0 5873 5828"/>
                              <a:gd name="T9" fmla="*/ T8 w 404"/>
                              <a:gd name="T10" fmla="+- 0 7081 6955"/>
                              <a:gd name="T11" fmla="*/ 7081 h 173"/>
                              <a:gd name="T12" fmla="+- 0 5867 5828"/>
                              <a:gd name="T13" fmla="*/ T12 w 404"/>
                              <a:gd name="T14" fmla="+- 0 7053 6955"/>
                              <a:gd name="T15" fmla="*/ 7053 h 173"/>
                              <a:gd name="T16" fmla="+- 0 5867 5828"/>
                              <a:gd name="T17" fmla="*/ T16 w 404"/>
                              <a:gd name="T18" fmla="+- 0 7116 6955"/>
                              <a:gd name="T19" fmla="*/ 7116 h 173"/>
                              <a:gd name="T20" fmla="+- 0 5885 5828"/>
                              <a:gd name="T21" fmla="*/ T20 w 404"/>
                              <a:gd name="T22" fmla="+- 0 7124 6955"/>
                              <a:gd name="T23" fmla="*/ 7124 h 173"/>
                              <a:gd name="T24" fmla="+- 0 5906 5828"/>
                              <a:gd name="T25" fmla="*/ T24 w 404"/>
                              <a:gd name="T26" fmla="+- 0 7128 6955"/>
                              <a:gd name="T27" fmla="*/ 7128 h 173"/>
                              <a:gd name="T28" fmla="+- 0 5909 5828"/>
                              <a:gd name="T29" fmla="*/ T28 w 404"/>
                              <a:gd name="T30" fmla="+- 0 7118 6955"/>
                              <a:gd name="T31" fmla="*/ 7118 h 173"/>
                              <a:gd name="T32" fmla="+- 0 5894 5828"/>
                              <a:gd name="T33" fmla="*/ T32 w 404"/>
                              <a:gd name="T34" fmla="+- 0 7114 6955"/>
                              <a:gd name="T35" fmla="*/ 7114 h 17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404" h="173">
                                <a:moveTo>
                                  <a:pt x="66" y="159"/>
                                </a:moveTo>
                                <a:lnTo>
                                  <a:pt x="53" y="147"/>
                                </a:lnTo>
                                <a:lnTo>
                                  <a:pt x="45" y="126"/>
                                </a:lnTo>
                                <a:lnTo>
                                  <a:pt x="39" y="98"/>
                                </a:lnTo>
                                <a:lnTo>
                                  <a:pt x="39" y="161"/>
                                </a:lnTo>
                                <a:lnTo>
                                  <a:pt x="57" y="169"/>
                                </a:lnTo>
                                <a:lnTo>
                                  <a:pt x="78" y="173"/>
                                </a:lnTo>
                                <a:lnTo>
                                  <a:pt x="81" y="163"/>
                                </a:lnTo>
                                <a:lnTo>
                                  <a:pt x="66" y="15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3" name="Freeform 70"/>
                        <wps:cNvSpPr>
                          <a:spLocks/>
                        </wps:cNvSpPr>
                        <wps:spPr bwMode="auto">
                          <a:xfrm>
                            <a:off x="6246" y="6931"/>
                            <a:ext cx="106" cy="245"/>
                          </a:xfrm>
                          <a:custGeom>
                            <a:avLst/>
                            <a:gdLst>
                              <a:gd name="T0" fmla="+- 0 6332 6246"/>
                              <a:gd name="T1" fmla="*/ T0 w 106"/>
                              <a:gd name="T2" fmla="+- 0 6931 6931"/>
                              <a:gd name="T3" fmla="*/ 6931 h 245"/>
                              <a:gd name="T4" fmla="+- 0 6313 6246"/>
                              <a:gd name="T5" fmla="*/ T4 w 106"/>
                              <a:gd name="T6" fmla="+- 0 6931 6931"/>
                              <a:gd name="T7" fmla="*/ 6931 h 245"/>
                              <a:gd name="T8" fmla="+- 0 6294 6246"/>
                              <a:gd name="T9" fmla="*/ T8 w 106"/>
                              <a:gd name="T10" fmla="+- 0 6950 6931"/>
                              <a:gd name="T11" fmla="*/ 6950 h 245"/>
                              <a:gd name="T12" fmla="+- 0 6299 6246"/>
                              <a:gd name="T13" fmla="*/ T12 w 106"/>
                              <a:gd name="T14" fmla="+- 0 6950 6931"/>
                              <a:gd name="T15" fmla="*/ 6950 h 245"/>
                              <a:gd name="T16" fmla="+- 0 6323 6246"/>
                              <a:gd name="T17" fmla="*/ T16 w 106"/>
                              <a:gd name="T18" fmla="+- 0 6940 6931"/>
                              <a:gd name="T19" fmla="*/ 6940 h 245"/>
                              <a:gd name="T20" fmla="+- 0 6347 6246"/>
                              <a:gd name="T21" fmla="*/ T20 w 106"/>
                              <a:gd name="T22" fmla="+- 0 6950 6931"/>
                              <a:gd name="T23" fmla="*/ 6950 h 245"/>
                              <a:gd name="T24" fmla="+- 0 6352 6246"/>
                              <a:gd name="T25" fmla="*/ T24 w 106"/>
                              <a:gd name="T26" fmla="+- 0 6950 6931"/>
                              <a:gd name="T27" fmla="*/ 6950 h 245"/>
                              <a:gd name="T28" fmla="+- 0 6332 6246"/>
                              <a:gd name="T29" fmla="*/ T28 w 106"/>
                              <a:gd name="T30" fmla="+- 0 6931 6931"/>
                              <a:gd name="T31" fmla="*/ 6931 h 245"/>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06" h="245">
                                <a:moveTo>
                                  <a:pt x="86" y="0"/>
                                </a:moveTo>
                                <a:lnTo>
                                  <a:pt x="67" y="0"/>
                                </a:lnTo>
                                <a:lnTo>
                                  <a:pt x="48" y="19"/>
                                </a:lnTo>
                                <a:lnTo>
                                  <a:pt x="53" y="19"/>
                                </a:lnTo>
                                <a:lnTo>
                                  <a:pt x="77" y="9"/>
                                </a:lnTo>
                                <a:lnTo>
                                  <a:pt x="101" y="19"/>
                                </a:lnTo>
                                <a:lnTo>
                                  <a:pt x="106" y="19"/>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4" name="Freeform 71"/>
                        <wps:cNvSpPr>
                          <a:spLocks/>
                        </wps:cNvSpPr>
                        <wps:spPr bwMode="auto">
                          <a:xfrm>
                            <a:off x="6246" y="6931"/>
                            <a:ext cx="106" cy="245"/>
                          </a:xfrm>
                          <a:custGeom>
                            <a:avLst/>
                            <a:gdLst>
                              <a:gd name="T0" fmla="+- 0 6328 6246"/>
                              <a:gd name="T1" fmla="*/ T0 w 106"/>
                              <a:gd name="T2" fmla="+- 0 7166 6931"/>
                              <a:gd name="T3" fmla="*/ 7166 h 245"/>
                              <a:gd name="T4" fmla="+- 0 6337 6246"/>
                              <a:gd name="T5" fmla="*/ T4 w 106"/>
                              <a:gd name="T6" fmla="+- 0 7157 6931"/>
                              <a:gd name="T7" fmla="*/ 7157 h 245"/>
                              <a:gd name="T8" fmla="+- 0 6328 6246"/>
                              <a:gd name="T9" fmla="*/ T8 w 106"/>
                              <a:gd name="T10" fmla="+- 0 7142 6931"/>
                              <a:gd name="T11" fmla="*/ 7142 h 245"/>
                              <a:gd name="T12" fmla="+- 0 6320 6246"/>
                              <a:gd name="T13" fmla="*/ T12 w 106"/>
                              <a:gd name="T14" fmla="+- 0 7133 6931"/>
                              <a:gd name="T15" fmla="*/ 7133 h 245"/>
                              <a:gd name="T16" fmla="+- 0 6318 6246"/>
                              <a:gd name="T17" fmla="*/ T16 w 106"/>
                              <a:gd name="T18" fmla="+- 0 7133 6931"/>
                              <a:gd name="T19" fmla="*/ 7133 h 245"/>
                              <a:gd name="T20" fmla="+- 0 6304 6246"/>
                              <a:gd name="T21" fmla="*/ T20 w 106"/>
                              <a:gd name="T22" fmla="+- 0 7142 6931"/>
                              <a:gd name="T23" fmla="*/ 7142 h 245"/>
                              <a:gd name="T24" fmla="+- 0 6294 6246"/>
                              <a:gd name="T25" fmla="*/ T24 w 106"/>
                              <a:gd name="T26" fmla="+- 0 7157 6931"/>
                              <a:gd name="T27" fmla="*/ 7157 h 245"/>
                              <a:gd name="T28" fmla="+- 0 6304 6246"/>
                              <a:gd name="T29" fmla="*/ T28 w 106"/>
                              <a:gd name="T30" fmla="+- 0 7166 6931"/>
                              <a:gd name="T31" fmla="*/ 7166 h 245"/>
                              <a:gd name="T32" fmla="+- 0 6318 6246"/>
                              <a:gd name="T33" fmla="*/ T32 w 106"/>
                              <a:gd name="T34" fmla="+- 0 7176 6931"/>
                              <a:gd name="T35" fmla="*/ 7176 h 245"/>
                              <a:gd name="T36" fmla="+- 0 6328 6246"/>
                              <a:gd name="T37" fmla="*/ T36 w 106"/>
                              <a:gd name="T38" fmla="+- 0 7166 6931"/>
                              <a:gd name="T39" fmla="*/ 7166 h 24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106" h="245">
                                <a:moveTo>
                                  <a:pt x="82" y="235"/>
                                </a:moveTo>
                                <a:lnTo>
                                  <a:pt x="91" y="226"/>
                                </a:lnTo>
                                <a:lnTo>
                                  <a:pt x="82" y="211"/>
                                </a:lnTo>
                                <a:lnTo>
                                  <a:pt x="74" y="202"/>
                                </a:lnTo>
                                <a:lnTo>
                                  <a:pt x="72" y="202"/>
                                </a:lnTo>
                                <a:lnTo>
                                  <a:pt x="58" y="211"/>
                                </a:lnTo>
                                <a:lnTo>
                                  <a:pt x="48" y="226"/>
                                </a:lnTo>
                                <a:lnTo>
                                  <a:pt x="58" y="235"/>
                                </a:lnTo>
                                <a:lnTo>
                                  <a:pt x="72" y="245"/>
                                </a:lnTo>
                                <a:lnTo>
                                  <a:pt x="82" y="2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5" name="Freeform 72"/>
                        <wps:cNvSpPr>
                          <a:spLocks/>
                        </wps:cNvSpPr>
                        <wps:spPr bwMode="auto">
                          <a:xfrm>
                            <a:off x="6246" y="6931"/>
                            <a:ext cx="106" cy="245"/>
                          </a:xfrm>
                          <a:custGeom>
                            <a:avLst/>
                            <a:gdLst>
                              <a:gd name="T0" fmla="+- 0 6251 6246"/>
                              <a:gd name="T1" fmla="*/ T0 w 106"/>
                              <a:gd name="T2" fmla="+- 0 6969 6931"/>
                              <a:gd name="T3" fmla="*/ 6969 h 245"/>
                              <a:gd name="T4" fmla="+- 0 6265 6246"/>
                              <a:gd name="T5" fmla="*/ T4 w 106"/>
                              <a:gd name="T6" fmla="+- 0 6969 6931"/>
                              <a:gd name="T7" fmla="*/ 6969 h 245"/>
                              <a:gd name="T8" fmla="+- 0 6270 6246"/>
                              <a:gd name="T9" fmla="*/ T8 w 106"/>
                              <a:gd name="T10" fmla="+- 0 6979 6931"/>
                              <a:gd name="T11" fmla="*/ 6979 h 245"/>
                              <a:gd name="T12" fmla="+- 0 6270 6246"/>
                              <a:gd name="T13" fmla="*/ T12 w 106"/>
                              <a:gd name="T14" fmla="+- 0 7108 6931"/>
                              <a:gd name="T15" fmla="*/ 7108 h 245"/>
                              <a:gd name="T16" fmla="+- 0 6265 6246"/>
                              <a:gd name="T17" fmla="*/ T16 w 106"/>
                              <a:gd name="T18" fmla="+- 0 7108 6931"/>
                              <a:gd name="T19" fmla="*/ 7108 h 245"/>
                              <a:gd name="T20" fmla="+- 0 6260 6246"/>
                              <a:gd name="T21" fmla="*/ T20 w 106"/>
                              <a:gd name="T22" fmla="+- 0 7118 6931"/>
                              <a:gd name="T23" fmla="*/ 7118 h 245"/>
                              <a:gd name="T24" fmla="+- 0 6246 6246"/>
                              <a:gd name="T25" fmla="*/ T24 w 106"/>
                              <a:gd name="T26" fmla="+- 0 7118 6931"/>
                              <a:gd name="T27" fmla="*/ 7118 h 245"/>
                              <a:gd name="T28" fmla="+- 0 6246 6246"/>
                              <a:gd name="T29" fmla="*/ T28 w 106"/>
                              <a:gd name="T30" fmla="+- 0 7123 6931"/>
                              <a:gd name="T31" fmla="*/ 7123 h 245"/>
                              <a:gd name="T32" fmla="+- 0 6385 6246"/>
                              <a:gd name="T33" fmla="*/ T32 w 106"/>
                              <a:gd name="T34" fmla="+- 0 7123 6931"/>
                              <a:gd name="T35" fmla="*/ 7123 h 245"/>
                              <a:gd name="T36" fmla="+- 0 6390 6246"/>
                              <a:gd name="T37" fmla="*/ T36 w 106"/>
                              <a:gd name="T38" fmla="+- 0 7070 6931"/>
                              <a:gd name="T39" fmla="*/ 7070 h 245"/>
                              <a:gd name="T40" fmla="+- 0 6385 6246"/>
                              <a:gd name="T41" fmla="*/ T40 w 106"/>
                              <a:gd name="T42" fmla="+- 0 7070 6931"/>
                              <a:gd name="T43" fmla="*/ 7070 h 245"/>
                              <a:gd name="T44" fmla="+- 0 6381 6246"/>
                              <a:gd name="T45" fmla="*/ T44 w 106"/>
                              <a:gd name="T46" fmla="+- 0 7084 6931"/>
                              <a:gd name="T47" fmla="*/ 7084 h 245"/>
                              <a:gd name="T48" fmla="+- 0 6376 6246"/>
                              <a:gd name="T49" fmla="*/ T48 w 106"/>
                              <a:gd name="T50" fmla="+- 0 7099 6931"/>
                              <a:gd name="T51" fmla="*/ 7099 h 245"/>
                              <a:gd name="T52" fmla="+- 0 6366 6246"/>
                              <a:gd name="T53" fmla="*/ T52 w 106"/>
                              <a:gd name="T54" fmla="+- 0 7104 6931"/>
                              <a:gd name="T55" fmla="*/ 7104 h 245"/>
                              <a:gd name="T56" fmla="+- 0 6356 6246"/>
                              <a:gd name="T57" fmla="*/ T56 w 106"/>
                              <a:gd name="T58" fmla="+- 0 7108 6931"/>
                              <a:gd name="T59" fmla="*/ 7108 h 245"/>
                              <a:gd name="T60" fmla="+- 0 6347 6246"/>
                              <a:gd name="T61" fmla="*/ T60 w 106"/>
                              <a:gd name="T62" fmla="+- 0 7113 6931"/>
                              <a:gd name="T63" fmla="*/ 7113 h 245"/>
                              <a:gd name="T64" fmla="+- 0 6313 6246"/>
                              <a:gd name="T65" fmla="*/ T64 w 106"/>
                              <a:gd name="T66" fmla="+- 0 7113 6931"/>
                              <a:gd name="T67" fmla="*/ 7113 h 245"/>
                              <a:gd name="T68" fmla="+- 0 6308 6246"/>
                              <a:gd name="T69" fmla="*/ T68 w 106"/>
                              <a:gd name="T70" fmla="+- 0 7108 6931"/>
                              <a:gd name="T71" fmla="*/ 7108 h 245"/>
                              <a:gd name="T72" fmla="+- 0 6308 6246"/>
                              <a:gd name="T73" fmla="*/ T72 w 106"/>
                              <a:gd name="T74" fmla="+- 0 7046 6931"/>
                              <a:gd name="T75" fmla="*/ 7046 h 245"/>
                              <a:gd name="T76" fmla="+- 0 6323 6246"/>
                              <a:gd name="T77" fmla="*/ T76 w 106"/>
                              <a:gd name="T78" fmla="+- 0 7051 6931"/>
                              <a:gd name="T79" fmla="*/ 7051 h 245"/>
                              <a:gd name="T80" fmla="+- 0 6332 6246"/>
                              <a:gd name="T81" fmla="*/ T80 w 106"/>
                              <a:gd name="T82" fmla="+- 0 7060 6931"/>
                              <a:gd name="T83" fmla="*/ 7060 h 245"/>
                              <a:gd name="T84" fmla="+- 0 6342 6246"/>
                              <a:gd name="T85" fmla="*/ T84 w 106"/>
                              <a:gd name="T86" fmla="+- 0 7084 6931"/>
                              <a:gd name="T87" fmla="*/ 7084 h 245"/>
                              <a:gd name="T88" fmla="+- 0 6347 6246"/>
                              <a:gd name="T89" fmla="*/ T88 w 106"/>
                              <a:gd name="T90" fmla="+- 0 7084 6931"/>
                              <a:gd name="T91" fmla="*/ 7084 h 245"/>
                              <a:gd name="T92" fmla="+- 0 6347 6246"/>
                              <a:gd name="T93" fmla="*/ T92 w 106"/>
                              <a:gd name="T94" fmla="+- 0 6998 6931"/>
                              <a:gd name="T95" fmla="*/ 6998 h 245"/>
                              <a:gd name="T96" fmla="+- 0 6342 6246"/>
                              <a:gd name="T97" fmla="*/ T96 w 106"/>
                              <a:gd name="T98" fmla="+- 0 6998 6931"/>
                              <a:gd name="T99" fmla="*/ 6998 h 245"/>
                              <a:gd name="T100" fmla="+- 0 6332 6246"/>
                              <a:gd name="T101" fmla="*/ T100 w 106"/>
                              <a:gd name="T102" fmla="+- 0 7027 6931"/>
                              <a:gd name="T103" fmla="*/ 7027 h 245"/>
                              <a:gd name="T104" fmla="+- 0 6328 6246"/>
                              <a:gd name="T105" fmla="*/ T104 w 106"/>
                              <a:gd name="T106" fmla="+- 0 7032 6931"/>
                              <a:gd name="T107" fmla="*/ 7032 h 245"/>
                              <a:gd name="T108" fmla="+- 0 6318 6246"/>
                              <a:gd name="T109" fmla="*/ T108 w 106"/>
                              <a:gd name="T110" fmla="+- 0 7036 6931"/>
                              <a:gd name="T111" fmla="*/ 7036 h 245"/>
                              <a:gd name="T112" fmla="+- 0 6308 6246"/>
                              <a:gd name="T113" fmla="*/ T112 w 106"/>
                              <a:gd name="T114" fmla="+- 0 7036 6931"/>
                              <a:gd name="T115" fmla="*/ 7036 h 245"/>
                              <a:gd name="T116" fmla="+- 0 6308 6246"/>
                              <a:gd name="T117" fmla="*/ T116 w 106"/>
                              <a:gd name="T118" fmla="+- 0 6974 6931"/>
                              <a:gd name="T119" fmla="*/ 6974 h 245"/>
                              <a:gd name="T120" fmla="+- 0 6308 6246"/>
                              <a:gd name="T121" fmla="*/ T120 w 106"/>
                              <a:gd name="T122" fmla="+- 0 7036 6931"/>
                              <a:gd name="T123" fmla="*/ 7036 h 245"/>
                              <a:gd name="T124" fmla="+- 0 6311 6246"/>
                              <a:gd name="T125" fmla="*/ T124 w 106"/>
                              <a:gd name="T126" fmla="+- 0 6974 6931"/>
                              <a:gd name="T127" fmla="*/ 6974 h 245"/>
                              <a:gd name="T128" fmla="+- 0 6347 6246"/>
                              <a:gd name="T129" fmla="*/ T128 w 106"/>
                              <a:gd name="T130" fmla="+- 0 6974 6931"/>
                              <a:gd name="T131" fmla="*/ 6974 h 245"/>
                              <a:gd name="T132" fmla="+- 0 6366 6246"/>
                              <a:gd name="T133" fmla="*/ T132 w 106"/>
                              <a:gd name="T134" fmla="+- 0 6988 6931"/>
                              <a:gd name="T135" fmla="*/ 6988 h 245"/>
                              <a:gd name="T136" fmla="+- 0 6376 6246"/>
                              <a:gd name="T137" fmla="*/ T136 w 106"/>
                              <a:gd name="T138" fmla="+- 0 7012 6931"/>
                              <a:gd name="T139" fmla="*/ 7012 h 245"/>
                              <a:gd name="T140" fmla="+- 0 6381 6246"/>
                              <a:gd name="T141" fmla="*/ T140 w 106"/>
                              <a:gd name="T142" fmla="+- 0 7012 6931"/>
                              <a:gd name="T143" fmla="*/ 7012 h 245"/>
                              <a:gd name="T144" fmla="+- 0 6381 6246"/>
                              <a:gd name="T145" fmla="*/ T144 w 106"/>
                              <a:gd name="T146" fmla="+- 0 6964 6931"/>
                              <a:gd name="T147" fmla="*/ 6964 h 245"/>
                              <a:gd name="T148" fmla="+- 0 6246 6246"/>
                              <a:gd name="T149" fmla="*/ T148 w 106"/>
                              <a:gd name="T150" fmla="+- 0 6964 6931"/>
                              <a:gd name="T151" fmla="*/ 6964 h 245"/>
                              <a:gd name="T152" fmla="+- 0 6246 6246"/>
                              <a:gd name="T153" fmla="*/ T152 w 106"/>
                              <a:gd name="T154" fmla="+- 0 6969 6931"/>
                              <a:gd name="T155" fmla="*/ 6969 h 245"/>
                              <a:gd name="T156" fmla="+- 0 6251 6246"/>
                              <a:gd name="T157" fmla="*/ T156 w 106"/>
                              <a:gd name="T158" fmla="+- 0 6969 6931"/>
                              <a:gd name="T159" fmla="*/ 6969 h 24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106" h="245">
                                <a:moveTo>
                                  <a:pt x="5" y="38"/>
                                </a:moveTo>
                                <a:lnTo>
                                  <a:pt x="19" y="38"/>
                                </a:lnTo>
                                <a:lnTo>
                                  <a:pt x="24" y="48"/>
                                </a:lnTo>
                                <a:lnTo>
                                  <a:pt x="24" y="177"/>
                                </a:lnTo>
                                <a:lnTo>
                                  <a:pt x="19" y="177"/>
                                </a:lnTo>
                                <a:lnTo>
                                  <a:pt x="14" y="187"/>
                                </a:lnTo>
                                <a:lnTo>
                                  <a:pt x="0" y="187"/>
                                </a:lnTo>
                                <a:lnTo>
                                  <a:pt x="0" y="192"/>
                                </a:lnTo>
                                <a:lnTo>
                                  <a:pt x="139" y="192"/>
                                </a:lnTo>
                                <a:lnTo>
                                  <a:pt x="144" y="139"/>
                                </a:lnTo>
                                <a:lnTo>
                                  <a:pt x="139" y="139"/>
                                </a:lnTo>
                                <a:lnTo>
                                  <a:pt x="135" y="153"/>
                                </a:lnTo>
                                <a:lnTo>
                                  <a:pt x="130" y="168"/>
                                </a:lnTo>
                                <a:lnTo>
                                  <a:pt x="120" y="173"/>
                                </a:lnTo>
                                <a:lnTo>
                                  <a:pt x="110" y="177"/>
                                </a:lnTo>
                                <a:lnTo>
                                  <a:pt x="101" y="182"/>
                                </a:lnTo>
                                <a:lnTo>
                                  <a:pt x="67" y="182"/>
                                </a:lnTo>
                                <a:lnTo>
                                  <a:pt x="62" y="177"/>
                                </a:lnTo>
                                <a:lnTo>
                                  <a:pt x="62" y="115"/>
                                </a:lnTo>
                                <a:lnTo>
                                  <a:pt x="77" y="120"/>
                                </a:lnTo>
                                <a:lnTo>
                                  <a:pt x="86" y="129"/>
                                </a:lnTo>
                                <a:lnTo>
                                  <a:pt x="96" y="153"/>
                                </a:lnTo>
                                <a:lnTo>
                                  <a:pt x="101" y="153"/>
                                </a:lnTo>
                                <a:lnTo>
                                  <a:pt x="101" y="67"/>
                                </a:lnTo>
                                <a:lnTo>
                                  <a:pt x="96" y="67"/>
                                </a:lnTo>
                                <a:lnTo>
                                  <a:pt x="86" y="96"/>
                                </a:lnTo>
                                <a:lnTo>
                                  <a:pt x="82" y="101"/>
                                </a:lnTo>
                                <a:lnTo>
                                  <a:pt x="72" y="105"/>
                                </a:lnTo>
                                <a:lnTo>
                                  <a:pt x="62" y="105"/>
                                </a:lnTo>
                                <a:lnTo>
                                  <a:pt x="62" y="43"/>
                                </a:lnTo>
                                <a:lnTo>
                                  <a:pt x="62" y="105"/>
                                </a:lnTo>
                                <a:lnTo>
                                  <a:pt x="65" y="43"/>
                                </a:lnTo>
                                <a:lnTo>
                                  <a:pt x="101" y="43"/>
                                </a:lnTo>
                                <a:lnTo>
                                  <a:pt x="120" y="57"/>
                                </a:lnTo>
                                <a:lnTo>
                                  <a:pt x="130" y="81"/>
                                </a:lnTo>
                                <a:lnTo>
                                  <a:pt x="135" y="81"/>
                                </a:lnTo>
                                <a:lnTo>
                                  <a:pt x="135" y="33"/>
                                </a:lnTo>
                                <a:lnTo>
                                  <a:pt x="0" y="33"/>
                                </a:lnTo>
                                <a:lnTo>
                                  <a:pt x="0" y="38"/>
                                </a:lnTo>
                                <a:lnTo>
                                  <a:pt x="5"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6" name="Freeform 73"/>
                        <wps:cNvSpPr>
                          <a:spLocks/>
                        </wps:cNvSpPr>
                        <wps:spPr bwMode="auto">
                          <a:xfrm>
                            <a:off x="7030" y="6811"/>
                            <a:ext cx="2405" cy="782"/>
                          </a:xfrm>
                          <a:custGeom>
                            <a:avLst/>
                            <a:gdLst>
                              <a:gd name="T0" fmla="+- 0 7030 7030"/>
                              <a:gd name="T1" fmla="*/ T0 w 2405"/>
                              <a:gd name="T2" fmla="+- 0 7594 6811"/>
                              <a:gd name="T3" fmla="*/ 7594 h 782"/>
                              <a:gd name="T4" fmla="+- 0 9434 7030"/>
                              <a:gd name="T5" fmla="*/ T4 w 2405"/>
                              <a:gd name="T6" fmla="+- 0 7594 6811"/>
                              <a:gd name="T7" fmla="*/ 7594 h 782"/>
                              <a:gd name="T8" fmla="+- 0 9434 7030"/>
                              <a:gd name="T9" fmla="*/ T8 w 2405"/>
                              <a:gd name="T10" fmla="+- 0 6811 6811"/>
                              <a:gd name="T11" fmla="*/ 6811 h 782"/>
                              <a:gd name="T12" fmla="+- 0 7030 7030"/>
                              <a:gd name="T13" fmla="*/ T12 w 2405"/>
                              <a:gd name="T14" fmla="+- 0 6811 6811"/>
                              <a:gd name="T15" fmla="*/ 6811 h 782"/>
                              <a:gd name="T16" fmla="+- 0 7030 7030"/>
                              <a:gd name="T17" fmla="*/ T16 w 2405"/>
                              <a:gd name="T18" fmla="+- 0 7594 6811"/>
                              <a:gd name="T19" fmla="*/ 7594 h 782"/>
                            </a:gdLst>
                            <a:ahLst/>
                            <a:cxnLst>
                              <a:cxn ang="0">
                                <a:pos x="T1" y="T3"/>
                              </a:cxn>
                              <a:cxn ang="0">
                                <a:pos x="T5" y="T7"/>
                              </a:cxn>
                              <a:cxn ang="0">
                                <a:pos x="T9" y="T11"/>
                              </a:cxn>
                              <a:cxn ang="0">
                                <a:pos x="T13" y="T15"/>
                              </a:cxn>
                              <a:cxn ang="0">
                                <a:pos x="T17" y="T19"/>
                              </a:cxn>
                            </a:cxnLst>
                            <a:rect l="0" t="0" r="r" b="b"/>
                            <a:pathLst>
                              <a:path w="2405" h="782">
                                <a:moveTo>
                                  <a:pt x="0" y="783"/>
                                </a:moveTo>
                                <a:lnTo>
                                  <a:pt x="2404" y="783"/>
                                </a:lnTo>
                                <a:lnTo>
                                  <a:pt x="2404" y="0"/>
                                </a:lnTo>
                                <a:lnTo>
                                  <a:pt x="0" y="0"/>
                                </a:lnTo>
                                <a:lnTo>
                                  <a:pt x="0" y="78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7" name="Freeform 74"/>
                        <wps:cNvSpPr>
                          <a:spLocks/>
                        </wps:cNvSpPr>
                        <wps:spPr bwMode="auto">
                          <a:xfrm>
                            <a:off x="7030" y="6810"/>
                            <a:ext cx="2404" cy="783"/>
                          </a:xfrm>
                          <a:custGeom>
                            <a:avLst/>
                            <a:gdLst>
                              <a:gd name="T0" fmla="+- 0 7030 7030"/>
                              <a:gd name="T1" fmla="*/ T0 w 2404"/>
                              <a:gd name="T2" fmla="+- 0 6810 6810"/>
                              <a:gd name="T3" fmla="*/ 6810 h 783"/>
                              <a:gd name="T4" fmla="+- 0 7030 7030"/>
                              <a:gd name="T5" fmla="*/ T4 w 2404"/>
                              <a:gd name="T6" fmla="+- 0 7594 6810"/>
                              <a:gd name="T7" fmla="*/ 7594 h 783"/>
                              <a:gd name="T8" fmla="+- 0 9434 7030"/>
                              <a:gd name="T9" fmla="*/ T8 w 2404"/>
                              <a:gd name="T10" fmla="+- 0 7594 6810"/>
                              <a:gd name="T11" fmla="*/ 7594 h 783"/>
                              <a:gd name="T12" fmla="+- 0 9434 7030"/>
                              <a:gd name="T13" fmla="*/ T12 w 2404"/>
                              <a:gd name="T14" fmla="+- 0 6810 6810"/>
                              <a:gd name="T15" fmla="*/ 6810 h 783"/>
                              <a:gd name="T16" fmla="+- 0 7030 7030"/>
                              <a:gd name="T17" fmla="*/ T16 w 2404"/>
                              <a:gd name="T18" fmla="+- 0 6810 6810"/>
                              <a:gd name="T19" fmla="*/ 6810 h 783"/>
                            </a:gdLst>
                            <a:ahLst/>
                            <a:cxnLst>
                              <a:cxn ang="0">
                                <a:pos x="T1" y="T3"/>
                              </a:cxn>
                              <a:cxn ang="0">
                                <a:pos x="T5" y="T7"/>
                              </a:cxn>
                              <a:cxn ang="0">
                                <a:pos x="T9" y="T11"/>
                              </a:cxn>
                              <a:cxn ang="0">
                                <a:pos x="T13" y="T15"/>
                              </a:cxn>
                              <a:cxn ang="0">
                                <a:pos x="T17" y="T19"/>
                              </a:cxn>
                            </a:cxnLst>
                            <a:rect l="0" t="0" r="r" b="b"/>
                            <a:pathLst>
                              <a:path w="2404" h="783">
                                <a:moveTo>
                                  <a:pt x="0" y="0"/>
                                </a:moveTo>
                                <a:lnTo>
                                  <a:pt x="0" y="784"/>
                                </a:lnTo>
                                <a:lnTo>
                                  <a:pt x="2404" y="784"/>
                                </a:lnTo>
                                <a:lnTo>
                                  <a:pt x="2404" y="0"/>
                                </a:lnTo>
                                <a:lnTo>
                                  <a:pt x="0" y="0"/>
                                </a:lnTo>
                              </a:path>
                            </a:pathLst>
                          </a:custGeom>
                          <a:noFill/>
                          <a:ln w="915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8" name="Freeform 75"/>
                        <wps:cNvSpPr>
                          <a:spLocks/>
                        </wps:cNvSpPr>
                        <wps:spPr bwMode="auto">
                          <a:xfrm>
                            <a:off x="7188" y="6902"/>
                            <a:ext cx="1260" cy="226"/>
                          </a:xfrm>
                          <a:custGeom>
                            <a:avLst/>
                            <a:gdLst>
                              <a:gd name="T0" fmla="+- 0 7964 7188"/>
                              <a:gd name="T1" fmla="*/ T0 w 1260"/>
                              <a:gd name="T2" fmla="+- 0 7128 6902"/>
                              <a:gd name="T3" fmla="*/ 7128 h 226"/>
                              <a:gd name="T4" fmla="+- 0 7967 7188"/>
                              <a:gd name="T5" fmla="*/ T4 w 1260"/>
                              <a:gd name="T6" fmla="+- 0 7128 6902"/>
                              <a:gd name="T7" fmla="*/ 7128 h 226"/>
                              <a:gd name="T8" fmla="+- 0 8006 7188"/>
                              <a:gd name="T9" fmla="*/ T8 w 1260"/>
                              <a:gd name="T10" fmla="+- 0 7123 6902"/>
                              <a:gd name="T11" fmla="*/ 7123 h 226"/>
                              <a:gd name="T12" fmla="+- 0 8035 7188"/>
                              <a:gd name="T13" fmla="*/ T12 w 1260"/>
                              <a:gd name="T14" fmla="+- 0 7113 6902"/>
                              <a:gd name="T15" fmla="*/ 7113 h 226"/>
                              <a:gd name="T16" fmla="+- 0 8035 7188"/>
                              <a:gd name="T17" fmla="*/ T16 w 1260"/>
                              <a:gd name="T18" fmla="+- 0 7065 6902"/>
                              <a:gd name="T19" fmla="*/ 7065 h 226"/>
                              <a:gd name="T20" fmla="+- 0 8054 7188"/>
                              <a:gd name="T21" fmla="*/ T20 w 1260"/>
                              <a:gd name="T22" fmla="+- 0 7060 6902"/>
                              <a:gd name="T23" fmla="*/ 7060 h 226"/>
                              <a:gd name="T24" fmla="+- 0 8054 7188"/>
                              <a:gd name="T25" fmla="*/ T24 w 1260"/>
                              <a:gd name="T26" fmla="+- 0 7056 6902"/>
                              <a:gd name="T27" fmla="*/ 7056 h 226"/>
                              <a:gd name="T28" fmla="+- 0 7972 7188"/>
                              <a:gd name="T29" fmla="*/ T28 w 1260"/>
                              <a:gd name="T30" fmla="+- 0 7056 6902"/>
                              <a:gd name="T31" fmla="*/ 7056 h 226"/>
                              <a:gd name="T32" fmla="+- 0 7972 7188"/>
                              <a:gd name="T33" fmla="*/ T32 w 1260"/>
                              <a:gd name="T34" fmla="+- 0 7060 6902"/>
                              <a:gd name="T35" fmla="*/ 7060 h 226"/>
                              <a:gd name="T36" fmla="+- 0 7991 7188"/>
                              <a:gd name="T37" fmla="*/ T36 w 1260"/>
                              <a:gd name="T38" fmla="+- 0 7065 6902"/>
                              <a:gd name="T39" fmla="*/ 7065 h 226"/>
                              <a:gd name="T40" fmla="+- 0 7996 7188"/>
                              <a:gd name="T41" fmla="*/ T40 w 1260"/>
                              <a:gd name="T42" fmla="+- 0 7065 6902"/>
                              <a:gd name="T43" fmla="*/ 7065 h 226"/>
                              <a:gd name="T44" fmla="+- 0 7996 7188"/>
                              <a:gd name="T45" fmla="*/ T44 w 1260"/>
                              <a:gd name="T46" fmla="+- 0 7113 6902"/>
                              <a:gd name="T47" fmla="*/ 7113 h 226"/>
                              <a:gd name="T48" fmla="+- 0 7986 7188"/>
                              <a:gd name="T49" fmla="*/ T48 w 1260"/>
                              <a:gd name="T50" fmla="+- 0 7118 6902"/>
                              <a:gd name="T51" fmla="*/ 7118 h 226"/>
                              <a:gd name="T52" fmla="+- 0 7958 7188"/>
                              <a:gd name="T53" fmla="*/ T52 w 1260"/>
                              <a:gd name="T54" fmla="+- 0 7118 6902"/>
                              <a:gd name="T55" fmla="*/ 7118 h 226"/>
                              <a:gd name="T56" fmla="+- 0 7948 7188"/>
                              <a:gd name="T57" fmla="*/ T56 w 1260"/>
                              <a:gd name="T58" fmla="+- 0 7113 6902"/>
                              <a:gd name="T59" fmla="*/ 7113 h 226"/>
                              <a:gd name="T60" fmla="+- 0 7943 7188"/>
                              <a:gd name="T61" fmla="*/ T60 w 1260"/>
                              <a:gd name="T62" fmla="+- 0 7104 6902"/>
                              <a:gd name="T63" fmla="*/ 7104 h 226"/>
                              <a:gd name="T64" fmla="+- 0 7932 7188"/>
                              <a:gd name="T65" fmla="*/ T64 w 1260"/>
                              <a:gd name="T66" fmla="+- 0 7089 6902"/>
                              <a:gd name="T67" fmla="*/ 7089 h 226"/>
                              <a:gd name="T68" fmla="+- 0 7926 7188"/>
                              <a:gd name="T69" fmla="*/ T68 w 1260"/>
                              <a:gd name="T70" fmla="+- 0 7071 6902"/>
                              <a:gd name="T71" fmla="*/ 7071 h 226"/>
                              <a:gd name="T72" fmla="+- 0 7924 7188"/>
                              <a:gd name="T73" fmla="*/ T72 w 1260"/>
                              <a:gd name="T74" fmla="+- 0 7048 6902"/>
                              <a:gd name="T75" fmla="*/ 7048 h 226"/>
                              <a:gd name="T76" fmla="+- 0 7924 7188"/>
                              <a:gd name="T77" fmla="*/ T76 w 1260"/>
                              <a:gd name="T78" fmla="+- 0 7041 6902"/>
                              <a:gd name="T79" fmla="*/ 7041 h 226"/>
                              <a:gd name="T80" fmla="+- 0 7926 7188"/>
                              <a:gd name="T81" fmla="*/ T80 w 1260"/>
                              <a:gd name="T82" fmla="+- 0 7010 6902"/>
                              <a:gd name="T83" fmla="*/ 7010 h 226"/>
                              <a:gd name="T84" fmla="+- 0 7933 7188"/>
                              <a:gd name="T85" fmla="*/ T84 w 1260"/>
                              <a:gd name="T86" fmla="+- 0 6987 6902"/>
                              <a:gd name="T87" fmla="*/ 6987 h 226"/>
                              <a:gd name="T88" fmla="+- 0 7944 7188"/>
                              <a:gd name="T89" fmla="*/ T88 w 1260"/>
                              <a:gd name="T90" fmla="+- 0 6972 6902"/>
                              <a:gd name="T91" fmla="*/ 6972 h 226"/>
                              <a:gd name="T92" fmla="+- 0 7959 7188"/>
                              <a:gd name="T93" fmla="*/ T92 w 1260"/>
                              <a:gd name="T94" fmla="+- 0 6965 6902"/>
                              <a:gd name="T95" fmla="*/ 6965 h 226"/>
                              <a:gd name="T96" fmla="+- 0 7967 7188"/>
                              <a:gd name="T97" fmla="*/ T96 w 1260"/>
                              <a:gd name="T98" fmla="+- 0 6964 6902"/>
                              <a:gd name="T99" fmla="*/ 6964 h 226"/>
                              <a:gd name="T100" fmla="+- 0 7982 7188"/>
                              <a:gd name="T101" fmla="*/ T100 w 1260"/>
                              <a:gd name="T102" fmla="+- 0 6964 6902"/>
                              <a:gd name="T103" fmla="*/ 6964 h 226"/>
                              <a:gd name="T104" fmla="+- 0 7991 7188"/>
                              <a:gd name="T105" fmla="*/ T104 w 1260"/>
                              <a:gd name="T106" fmla="+- 0 6969 6902"/>
                              <a:gd name="T107" fmla="*/ 6969 h 226"/>
                              <a:gd name="T108" fmla="+- 0 8001 7188"/>
                              <a:gd name="T109" fmla="*/ T108 w 1260"/>
                              <a:gd name="T110" fmla="+- 0 6979 6902"/>
                              <a:gd name="T111" fmla="*/ 6979 h 226"/>
                              <a:gd name="T112" fmla="+- 0 8015 7188"/>
                              <a:gd name="T113" fmla="*/ T112 w 1260"/>
                              <a:gd name="T114" fmla="+- 0 6993 6902"/>
                              <a:gd name="T115" fmla="*/ 6993 h 226"/>
                              <a:gd name="T116" fmla="+- 0 8025 7188"/>
                              <a:gd name="T117" fmla="*/ T116 w 1260"/>
                              <a:gd name="T118" fmla="+- 0 7012 6902"/>
                              <a:gd name="T119" fmla="*/ 7012 h 226"/>
                              <a:gd name="T120" fmla="+- 0 8030 7188"/>
                              <a:gd name="T121" fmla="*/ T120 w 1260"/>
                              <a:gd name="T122" fmla="+- 0 7012 6902"/>
                              <a:gd name="T123" fmla="*/ 7012 h 226"/>
                              <a:gd name="T124" fmla="+- 0 8030 7188"/>
                              <a:gd name="T125" fmla="*/ T124 w 1260"/>
                              <a:gd name="T126" fmla="+- 0 6959 6902"/>
                              <a:gd name="T127" fmla="*/ 6959 h 226"/>
                              <a:gd name="T128" fmla="+- 0 8025 7188"/>
                              <a:gd name="T129" fmla="*/ T128 w 1260"/>
                              <a:gd name="T130" fmla="+- 0 6959 6902"/>
                              <a:gd name="T131" fmla="*/ 6959 h 226"/>
                              <a:gd name="T132" fmla="+- 0 8015 7188"/>
                              <a:gd name="T133" fmla="*/ T132 w 1260"/>
                              <a:gd name="T134" fmla="+- 0 6969 6902"/>
                              <a:gd name="T135" fmla="*/ 6969 h 226"/>
                              <a:gd name="T136" fmla="+- 0 8006 7188"/>
                              <a:gd name="T137" fmla="*/ T136 w 1260"/>
                              <a:gd name="T138" fmla="+- 0 6969 6902"/>
                              <a:gd name="T139" fmla="*/ 6969 h 226"/>
                              <a:gd name="T140" fmla="+- 0 8001 7188"/>
                              <a:gd name="T141" fmla="*/ T140 w 1260"/>
                              <a:gd name="T142" fmla="+- 0 6964 6902"/>
                              <a:gd name="T143" fmla="*/ 6964 h 226"/>
                              <a:gd name="T144" fmla="+- 0 7967 7188"/>
                              <a:gd name="T145" fmla="*/ T144 w 1260"/>
                              <a:gd name="T146" fmla="+- 0 6955 6902"/>
                              <a:gd name="T147" fmla="*/ 6955 h 226"/>
                              <a:gd name="T148" fmla="+- 0 7946 7188"/>
                              <a:gd name="T149" fmla="*/ T148 w 1260"/>
                              <a:gd name="T150" fmla="+- 0 6957 6902"/>
                              <a:gd name="T151" fmla="*/ 6957 h 226"/>
                              <a:gd name="T152" fmla="+- 0 7928 7188"/>
                              <a:gd name="T153" fmla="*/ T152 w 1260"/>
                              <a:gd name="T154" fmla="+- 0 6966 6902"/>
                              <a:gd name="T155" fmla="*/ 6966 h 226"/>
                              <a:gd name="T156" fmla="+- 0 7913 7188"/>
                              <a:gd name="T157" fmla="*/ T156 w 1260"/>
                              <a:gd name="T158" fmla="+- 0 6979 6902"/>
                              <a:gd name="T159" fmla="*/ 6979 h 226"/>
                              <a:gd name="T160" fmla="+- 0 7897 7188"/>
                              <a:gd name="T161" fmla="*/ T160 w 1260"/>
                              <a:gd name="T162" fmla="+- 0 6999 6902"/>
                              <a:gd name="T163" fmla="*/ 6999 h 226"/>
                              <a:gd name="T164" fmla="+- 0 7889 7188"/>
                              <a:gd name="T165" fmla="*/ T164 w 1260"/>
                              <a:gd name="T166" fmla="+- 0 7017 6902"/>
                              <a:gd name="T167" fmla="*/ 7017 h 226"/>
                              <a:gd name="T168" fmla="+- 0 7886 7188"/>
                              <a:gd name="T169" fmla="*/ T168 w 1260"/>
                              <a:gd name="T170" fmla="+- 0 7038 6902"/>
                              <a:gd name="T171" fmla="*/ 7038 h 226"/>
                              <a:gd name="T172" fmla="+- 0 7886 7188"/>
                              <a:gd name="T173" fmla="*/ T172 w 1260"/>
                              <a:gd name="T174" fmla="+- 0 7041 6902"/>
                              <a:gd name="T175" fmla="*/ 7041 h 226"/>
                              <a:gd name="T176" fmla="+- 0 7888 7188"/>
                              <a:gd name="T177" fmla="*/ T176 w 1260"/>
                              <a:gd name="T178" fmla="+- 0 7062 6902"/>
                              <a:gd name="T179" fmla="*/ 7062 h 226"/>
                              <a:gd name="T180" fmla="+- 0 7895 7188"/>
                              <a:gd name="T181" fmla="*/ T180 w 1260"/>
                              <a:gd name="T182" fmla="+- 0 7082 6902"/>
                              <a:gd name="T183" fmla="*/ 7082 h 226"/>
                              <a:gd name="T184" fmla="+- 0 7905 7188"/>
                              <a:gd name="T185" fmla="*/ T184 w 1260"/>
                              <a:gd name="T186" fmla="+- 0 7099 6902"/>
                              <a:gd name="T187" fmla="*/ 7099 h 226"/>
                              <a:gd name="T188" fmla="+- 0 7910 7188"/>
                              <a:gd name="T189" fmla="*/ T188 w 1260"/>
                              <a:gd name="T190" fmla="+- 0 7104 6902"/>
                              <a:gd name="T191" fmla="*/ 7104 h 226"/>
                              <a:gd name="T192" fmla="+- 0 7925 7188"/>
                              <a:gd name="T193" fmla="*/ T192 w 1260"/>
                              <a:gd name="T194" fmla="+- 0 7116 6902"/>
                              <a:gd name="T195" fmla="*/ 7116 h 226"/>
                              <a:gd name="T196" fmla="+- 0 7943 7188"/>
                              <a:gd name="T197" fmla="*/ T196 w 1260"/>
                              <a:gd name="T198" fmla="+- 0 7124 6902"/>
                              <a:gd name="T199" fmla="*/ 7124 h 226"/>
                              <a:gd name="T200" fmla="+- 0 7964 7188"/>
                              <a:gd name="T201" fmla="*/ T200 w 1260"/>
                              <a:gd name="T202" fmla="+- 0 7128 6902"/>
                              <a:gd name="T203" fmla="*/ 7128 h 22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Lst>
                            <a:rect l="0" t="0" r="r" b="b"/>
                            <a:pathLst>
                              <a:path w="1260" h="226">
                                <a:moveTo>
                                  <a:pt x="776" y="226"/>
                                </a:moveTo>
                                <a:lnTo>
                                  <a:pt x="779" y="226"/>
                                </a:lnTo>
                                <a:lnTo>
                                  <a:pt x="818" y="221"/>
                                </a:lnTo>
                                <a:lnTo>
                                  <a:pt x="847" y="211"/>
                                </a:lnTo>
                                <a:lnTo>
                                  <a:pt x="847" y="163"/>
                                </a:lnTo>
                                <a:lnTo>
                                  <a:pt x="866" y="158"/>
                                </a:lnTo>
                                <a:lnTo>
                                  <a:pt x="866" y="154"/>
                                </a:lnTo>
                                <a:lnTo>
                                  <a:pt x="784" y="154"/>
                                </a:lnTo>
                                <a:lnTo>
                                  <a:pt x="784" y="158"/>
                                </a:lnTo>
                                <a:lnTo>
                                  <a:pt x="803" y="163"/>
                                </a:lnTo>
                                <a:lnTo>
                                  <a:pt x="808" y="163"/>
                                </a:lnTo>
                                <a:lnTo>
                                  <a:pt x="808" y="211"/>
                                </a:lnTo>
                                <a:lnTo>
                                  <a:pt x="798" y="216"/>
                                </a:lnTo>
                                <a:lnTo>
                                  <a:pt x="770" y="216"/>
                                </a:lnTo>
                                <a:lnTo>
                                  <a:pt x="760" y="211"/>
                                </a:lnTo>
                                <a:lnTo>
                                  <a:pt x="755" y="202"/>
                                </a:lnTo>
                                <a:lnTo>
                                  <a:pt x="744" y="187"/>
                                </a:lnTo>
                                <a:lnTo>
                                  <a:pt x="738" y="169"/>
                                </a:lnTo>
                                <a:lnTo>
                                  <a:pt x="736" y="146"/>
                                </a:lnTo>
                                <a:lnTo>
                                  <a:pt x="736" y="139"/>
                                </a:lnTo>
                                <a:lnTo>
                                  <a:pt x="738" y="108"/>
                                </a:lnTo>
                                <a:lnTo>
                                  <a:pt x="745" y="85"/>
                                </a:lnTo>
                                <a:lnTo>
                                  <a:pt x="756" y="70"/>
                                </a:lnTo>
                                <a:lnTo>
                                  <a:pt x="771" y="63"/>
                                </a:lnTo>
                                <a:lnTo>
                                  <a:pt x="779" y="62"/>
                                </a:lnTo>
                                <a:lnTo>
                                  <a:pt x="794" y="62"/>
                                </a:lnTo>
                                <a:lnTo>
                                  <a:pt x="803" y="67"/>
                                </a:lnTo>
                                <a:lnTo>
                                  <a:pt x="813" y="77"/>
                                </a:lnTo>
                                <a:lnTo>
                                  <a:pt x="827" y="91"/>
                                </a:lnTo>
                                <a:lnTo>
                                  <a:pt x="837" y="110"/>
                                </a:lnTo>
                                <a:lnTo>
                                  <a:pt x="842" y="110"/>
                                </a:lnTo>
                                <a:lnTo>
                                  <a:pt x="842" y="57"/>
                                </a:lnTo>
                                <a:lnTo>
                                  <a:pt x="837" y="57"/>
                                </a:lnTo>
                                <a:lnTo>
                                  <a:pt x="827" y="67"/>
                                </a:lnTo>
                                <a:lnTo>
                                  <a:pt x="818" y="67"/>
                                </a:lnTo>
                                <a:lnTo>
                                  <a:pt x="813" y="62"/>
                                </a:lnTo>
                                <a:lnTo>
                                  <a:pt x="779" y="53"/>
                                </a:lnTo>
                                <a:lnTo>
                                  <a:pt x="758" y="55"/>
                                </a:lnTo>
                                <a:lnTo>
                                  <a:pt x="740" y="64"/>
                                </a:lnTo>
                                <a:lnTo>
                                  <a:pt x="725" y="77"/>
                                </a:lnTo>
                                <a:lnTo>
                                  <a:pt x="709" y="97"/>
                                </a:lnTo>
                                <a:lnTo>
                                  <a:pt x="701" y="115"/>
                                </a:lnTo>
                                <a:lnTo>
                                  <a:pt x="698" y="136"/>
                                </a:lnTo>
                                <a:lnTo>
                                  <a:pt x="698" y="139"/>
                                </a:lnTo>
                                <a:lnTo>
                                  <a:pt x="700" y="160"/>
                                </a:lnTo>
                                <a:lnTo>
                                  <a:pt x="707" y="180"/>
                                </a:lnTo>
                                <a:lnTo>
                                  <a:pt x="717" y="197"/>
                                </a:lnTo>
                                <a:lnTo>
                                  <a:pt x="722" y="202"/>
                                </a:lnTo>
                                <a:lnTo>
                                  <a:pt x="737" y="214"/>
                                </a:lnTo>
                                <a:lnTo>
                                  <a:pt x="755" y="222"/>
                                </a:lnTo>
                                <a:lnTo>
                                  <a:pt x="776" y="2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9" name="Freeform 76"/>
                        <wps:cNvSpPr>
                          <a:spLocks/>
                        </wps:cNvSpPr>
                        <wps:spPr bwMode="auto">
                          <a:xfrm>
                            <a:off x="7188" y="6902"/>
                            <a:ext cx="1260" cy="226"/>
                          </a:xfrm>
                          <a:custGeom>
                            <a:avLst/>
                            <a:gdLst>
                              <a:gd name="T0" fmla="+- 0 8376 7188"/>
                              <a:gd name="T1" fmla="*/ T0 w 1260"/>
                              <a:gd name="T2" fmla="+- 0 6969 6902"/>
                              <a:gd name="T3" fmla="*/ 6969 h 226"/>
                              <a:gd name="T4" fmla="+- 0 8386 7188"/>
                              <a:gd name="T5" fmla="*/ T4 w 1260"/>
                              <a:gd name="T6" fmla="+- 0 6969 6902"/>
                              <a:gd name="T7" fmla="*/ 6969 h 226"/>
                              <a:gd name="T8" fmla="+- 0 8390 7188"/>
                              <a:gd name="T9" fmla="*/ T8 w 1260"/>
                              <a:gd name="T10" fmla="+- 0 6983 6902"/>
                              <a:gd name="T11" fmla="*/ 6983 h 226"/>
                              <a:gd name="T12" fmla="+- 0 8390 7188"/>
                              <a:gd name="T13" fmla="*/ T12 w 1260"/>
                              <a:gd name="T14" fmla="+- 0 7032 6902"/>
                              <a:gd name="T15" fmla="*/ 7032 h 226"/>
                              <a:gd name="T16" fmla="+- 0 8333 7188"/>
                              <a:gd name="T17" fmla="*/ T16 w 1260"/>
                              <a:gd name="T18" fmla="+- 0 7032 6902"/>
                              <a:gd name="T19" fmla="*/ 7032 h 226"/>
                              <a:gd name="T20" fmla="+- 0 8333 7188"/>
                              <a:gd name="T21" fmla="*/ T20 w 1260"/>
                              <a:gd name="T22" fmla="+- 0 6983 6902"/>
                              <a:gd name="T23" fmla="*/ 6983 h 226"/>
                              <a:gd name="T24" fmla="+- 0 8337 7188"/>
                              <a:gd name="T25" fmla="*/ T24 w 1260"/>
                              <a:gd name="T26" fmla="+- 0 6969 6902"/>
                              <a:gd name="T27" fmla="*/ 6969 h 226"/>
                              <a:gd name="T28" fmla="+- 0 8347 7188"/>
                              <a:gd name="T29" fmla="*/ T28 w 1260"/>
                              <a:gd name="T30" fmla="+- 0 6969 6902"/>
                              <a:gd name="T31" fmla="*/ 6969 h 226"/>
                              <a:gd name="T32" fmla="+- 0 8357 7188"/>
                              <a:gd name="T33" fmla="*/ T32 w 1260"/>
                              <a:gd name="T34" fmla="+- 0 6964 6902"/>
                              <a:gd name="T35" fmla="*/ 6964 h 226"/>
                              <a:gd name="T36" fmla="+- 0 8357 7188"/>
                              <a:gd name="T37" fmla="*/ T36 w 1260"/>
                              <a:gd name="T38" fmla="+- 0 6959 6902"/>
                              <a:gd name="T39" fmla="*/ 6959 h 226"/>
                              <a:gd name="T40" fmla="+- 0 8275 7188"/>
                              <a:gd name="T41" fmla="*/ T40 w 1260"/>
                              <a:gd name="T42" fmla="+- 0 6959 6902"/>
                              <a:gd name="T43" fmla="*/ 6959 h 226"/>
                              <a:gd name="T44" fmla="+- 0 8275 7188"/>
                              <a:gd name="T45" fmla="*/ T44 w 1260"/>
                              <a:gd name="T46" fmla="+- 0 6964 6902"/>
                              <a:gd name="T47" fmla="*/ 6964 h 226"/>
                              <a:gd name="T48" fmla="+- 0 8280 7188"/>
                              <a:gd name="T49" fmla="*/ T48 w 1260"/>
                              <a:gd name="T50" fmla="+- 0 6969 6902"/>
                              <a:gd name="T51" fmla="*/ 6969 h 226"/>
                              <a:gd name="T52" fmla="+- 0 8289 7188"/>
                              <a:gd name="T53" fmla="*/ T52 w 1260"/>
                              <a:gd name="T54" fmla="+- 0 6969 6902"/>
                              <a:gd name="T55" fmla="*/ 6969 h 226"/>
                              <a:gd name="T56" fmla="+- 0 8294 7188"/>
                              <a:gd name="T57" fmla="*/ T56 w 1260"/>
                              <a:gd name="T58" fmla="+- 0 6983 6902"/>
                              <a:gd name="T59" fmla="*/ 6983 h 226"/>
                              <a:gd name="T60" fmla="+- 0 8294 7188"/>
                              <a:gd name="T61" fmla="*/ T60 w 1260"/>
                              <a:gd name="T62" fmla="+- 0 7108 6902"/>
                              <a:gd name="T63" fmla="*/ 7108 h 226"/>
                              <a:gd name="T64" fmla="+- 0 8289 7188"/>
                              <a:gd name="T65" fmla="*/ T64 w 1260"/>
                              <a:gd name="T66" fmla="+- 0 7113 6902"/>
                              <a:gd name="T67" fmla="*/ 7113 h 226"/>
                              <a:gd name="T68" fmla="+- 0 8285 7188"/>
                              <a:gd name="T69" fmla="*/ T68 w 1260"/>
                              <a:gd name="T70" fmla="+- 0 7113 6902"/>
                              <a:gd name="T71" fmla="*/ 7113 h 226"/>
                              <a:gd name="T72" fmla="+- 0 8275 7188"/>
                              <a:gd name="T73" fmla="*/ T72 w 1260"/>
                              <a:gd name="T74" fmla="+- 0 7118 6902"/>
                              <a:gd name="T75" fmla="*/ 7118 h 226"/>
                              <a:gd name="T76" fmla="+- 0 8275 7188"/>
                              <a:gd name="T77" fmla="*/ T76 w 1260"/>
                              <a:gd name="T78" fmla="+- 0 7123 6902"/>
                              <a:gd name="T79" fmla="*/ 7123 h 226"/>
                              <a:gd name="T80" fmla="+- 0 8357 7188"/>
                              <a:gd name="T81" fmla="*/ T80 w 1260"/>
                              <a:gd name="T82" fmla="+- 0 7123 6902"/>
                              <a:gd name="T83" fmla="*/ 7123 h 226"/>
                              <a:gd name="T84" fmla="+- 0 8357 7188"/>
                              <a:gd name="T85" fmla="*/ T84 w 1260"/>
                              <a:gd name="T86" fmla="+- 0 7118 6902"/>
                              <a:gd name="T87" fmla="*/ 7118 h 226"/>
                              <a:gd name="T88" fmla="+- 0 8337 7188"/>
                              <a:gd name="T89" fmla="*/ T88 w 1260"/>
                              <a:gd name="T90" fmla="+- 0 7113 6902"/>
                              <a:gd name="T91" fmla="*/ 7113 h 226"/>
                              <a:gd name="T92" fmla="+- 0 8333 7188"/>
                              <a:gd name="T93" fmla="*/ T92 w 1260"/>
                              <a:gd name="T94" fmla="+- 0 7099 6902"/>
                              <a:gd name="T95" fmla="*/ 7099 h 226"/>
                              <a:gd name="T96" fmla="+- 0 8333 7188"/>
                              <a:gd name="T97" fmla="*/ T96 w 1260"/>
                              <a:gd name="T98" fmla="+- 0 7046 6902"/>
                              <a:gd name="T99" fmla="*/ 7046 h 226"/>
                              <a:gd name="T100" fmla="+- 0 8393 7188"/>
                              <a:gd name="T101" fmla="*/ T100 w 1260"/>
                              <a:gd name="T102" fmla="+- 0 7046 6902"/>
                              <a:gd name="T103" fmla="*/ 7046 h 226"/>
                              <a:gd name="T104" fmla="+- 0 8390 7188"/>
                              <a:gd name="T105" fmla="*/ T104 w 1260"/>
                              <a:gd name="T106" fmla="+- 0 7099 6902"/>
                              <a:gd name="T107" fmla="*/ 7099 h 226"/>
                              <a:gd name="T108" fmla="+- 0 8390 7188"/>
                              <a:gd name="T109" fmla="*/ T108 w 1260"/>
                              <a:gd name="T110" fmla="+- 0 7108 6902"/>
                              <a:gd name="T111" fmla="*/ 7108 h 226"/>
                              <a:gd name="T112" fmla="+- 0 8386 7188"/>
                              <a:gd name="T113" fmla="*/ T112 w 1260"/>
                              <a:gd name="T114" fmla="+- 0 7113 6902"/>
                              <a:gd name="T115" fmla="*/ 7113 h 226"/>
                              <a:gd name="T116" fmla="+- 0 8366 7188"/>
                              <a:gd name="T117" fmla="*/ T116 w 1260"/>
                              <a:gd name="T118" fmla="+- 0 7118 6902"/>
                              <a:gd name="T119" fmla="*/ 7118 h 226"/>
                              <a:gd name="T120" fmla="+- 0 8366 7188"/>
                              <a:gd name="T121" fmla="*/ T120 w 1260"/>
                              <a:gd name="T122" fmla="+- 0 7123 6902"/>
                              <a:gd name="T123" fmla="*/ 7123 h 226"/>
                              <a:gd name="T124" fmla="+- 0 8448 7188"/>
                              <a:gd name="T125" fmla="*/ T124 w 1260"/>
                              <a:gd name="T126" fmla="+- 0 7123 6902"/>
                              <a:gd name="T127" fmla="*/ 7123 h 226"/>
                              <a:gd name="T128" fmla="+- 0 8448 7188"/>
                              <a:gd name="T129" fmla="*/ T128 w 1260"/>
                              <a:gd name="T130" fmla="+- 0 7118 6902"/>
                              <a:gd name="T131" fmla="*/ 7118 h 226"/>
                              <a:gd name="T132" fmla="+- 0 8434 7188"/>
                              <a:gd name="T133" fmla="*/ T132 w 1260"/>
                              <a:gd name="T134" fmla="+- 0 7113 6902"/>
                              <a:gd name="T135" fmla="*/ 7113 h 226"/>
                              <a:gd name="T136" fmla="+- 0 8429 7188"/>
                              <a:gd name="T137" fmla="*/ T136 w 1260"/>
                              <a:gd name="T138" fmla="+- 0 7099 6902"/>
                              <a:gd name="T139" fmla="*/ 7099 h 226"/>
                              <a:gd name="T140" fmla="+- 0 8429 7188"/>
                              <a:gd name="T141" fmla="*/ T140 w 1260"/>
                              <a:gd name="T142" fmla="+- 0 6983 6902"/>
                              <a:gd name="T143" fmla="*/ 6983 h 226"/>
                              <a:gd name="T144" fmla="+- 0 8434 7188"/>
                              <a:gd name="T145" fmla="*/ T144 w 1260"/>
                              <a:gd name="T146" fmla="+- 0 6969 6902"/>
                              <a:gd name="T147" fmla="*/ 6969 h 226"/>
                              <a:gd name="T148" fmla="+- 0 8448 7188"/>
                              <a:gd name="T149" fmla="*/ T148 w 1260"/>
                              <a:gd name="T150" fmla="+- 0 6964 6902"/>
                              <a:gd name="T151" fmla="*/ 6964 h 226"/>
                              <a:gd name="T152" fmla="+- 0 8448 7188"/>
                              <a:gd name="T153" fmla="*/ T152 w 1260"/>
                              <a:gd name="T154" fmla="+- 0 6959 6902"/>
                              <a:gd name="T155" fmla="*/ 6959 h 226"/>
                              <a:gd name="T156" fmla="+- 0 8366 7188"/>
                              <a:gd name="T157" fmla="*/ T156 w 1260"/>
                              <a:gd name="T158" fmla="+- 0 6959 6902"/>
                              <a:gd name="T159" fmla="*/ 6959 h 226"/>
                              <a:gd name="T160" fmla="+- 0 8366 7188"/>
                              <a:gd name="T161" fmla="*/ T160 w 1260"/>
                              <a:gd name="T162" fmla="+- 0 6964 6902"/>
                              <a:gd name="T163" fmla="*/ 6964 h 226"/>
                              <a:gd name="T164" fmla="+- 0 8376 7188"/>
                              <a:gd name="T165" fmla="*/ T164 w 1260"/>
                              <a:gd name="T166" fmla="+- 0 6969 6902"/>
                              <a:gd name="T167" fmla="*/ 6969 h 22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Lst>
                            <a:rect l="0" t="0" r="r" b="b"/>
                            <a:pathLst>
                              <a:path w="1260" h="226">
                                <a:moveTo>
                                  <a:pt x="1188" y="67"/>
                                </a:moveTo>
                                <a:lnTo>
                                  <a:pt x="1198" y="67"/>
                                </a:lnTo>
                                <a:lnTo>
                                  <a:pt x="1202" y="81"/>
                                </a:lnTo>
                                <a:lnTo>
                                  <a:pt x="1202" y="130"/>
                                </a:lnTo>
                                <a:lnTo>
                                  <a:pt x="1145" y="130"/>
                                </a:lnTo>
                                <a:lnTo>
                                  <a:pt x="1145" y="81"/>
                                </a:lnTo>
                                <a:lnTo>
                                  <a:pt x="1149" y="67"/>
                                </a:lnTo>
                                <a:lnTo>
                                  <a:pt x="1159" y="67"/>
                                </a:lnTo>
                                <a:lnTo>
                                  <a:pt x="1169" y="62"/>
                                </a:lnTo>
                                <a:lnTo>
                                  <a:pt x="1169" y="57"/>
                                </a:lnTo>
                                <a:lnTo>
                                  <a:pt x="1087" y="57"/>
                                </a:lnTo>
                                <a:lnTo>
                                  <a:pt x="1087" y="62"/>
                                </a:lnTo>
                                <a:lnTo>
                                  <a:pt x="1092" y="67"/>
                                </a:lnTo>
                                <a:lnTo>
                                  <a:pt x="1101" y="67"/>
                                </a:lnTo>
                                <a:lnTo>
                                  <a:pt x="1106" y="81"/>
                                </a:lnTo>
                                <a:lnTo>
                                  <a:pt x="1106" y="206"/>
                                </a:lnTo>
                                <a:lnTo>
                                  <a:pt x="1101" y="211"/>
                                </a:lnTo>
                                <a:lnTo>
                                  <a:pt x="1097" y="211"/>
                                </a:lnTo>
                                <a:lnTo>
                                  <a:pt x="1087" y="216"/>
                                </a:lnTo>
                                <a:lnTo>
                                  <a:pt x="1087" y="221"/>
                                </a:lnTo>
                                <a:lnTo>
                                  <a:pt x="1169" y="221"/>
                                </a:lnTo>
                                <a:lnTo>
                                  <a:pt x="1169" y="216"/>
                                </a:lnTo>
                                <a:lnTo>
                                  <a:pt x="1149" y="211"/>
                                </a:lnTo>
                                <a:lnTo>
                                  <a:pt x="1145" y="197"/>
                                </a:lnTo>
                                <a:lnTo>
                                  <a:pt x="1145" y="144"/>
                                </a:lnTo>
                                <a:lnTo>
                                  <a:pt x="1205" y="144"/>
                                </a:lnTo>
                                <a:lnTo>
                                  <a:pt x="1202" y="197"/>
                                </a:lnTo>
                                <a:lnTo>
                                  <a:pt x="1202" y="206"/>
                                </a:lnTo>
                                <a:lnTo>
                                  <a:pt x="1198" y="211"/>
                                </a:lnTo>
                                <a:lnTo>
                                  <a:pt x="1178" y="216"/>
                                </a:lnTo>
                                <a:lnTo>
                                  <a:pt x="1178" y="221"/>
                                </a:lnTo>
                                <a:lnTo>
                                  <a:pt x="1260" y="221"/>
                                </a:lnTo>
                                <a:lnTo>
                                  <a:pt x="1260" y="216"/>
                                </a:lnTo>
                                <a:lnTo>
                                  <a:pt x="1246" y="211"/>
                                </a:lnTo>
                                <a:lnTo>
                                  <a:pt x="1241" y="197"/>
                                </a:lnTo>
                                <a:lnTo>
                                  <a:pt x="1241" y="81"/>
                                </a:lnTo>
                                <a:lnTo>
                                  <a:pt x="1246" y="67"/>
                                </a:lnTo>
                                <a:lnTo>
                                  <a:pt x="1260" y="62"/>
                                </a:lnTo>
                                <a:lnTo>
                                  <a:pt x="1260" y="57"/>
                                </a:lnTo>
                                <a:lnTo>
                                  <a:pt x="1178" y="57"/>
                                </a:lnTo>
                                <a:lnTo>
                                  <a:pt x="1178" y="62"/>
                                </a:lnTo>
                                <a:lnTo>
                                  <a:pt x="1188" y="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0" name="Freeform 77"/>
                        <wps:cNvSpPr>
                          <a:spLocks/>
                        </wps:cNvSpPr>
                        <wps:spPr bwMode="auto">
                          <a:xfrm>
                            <a:off x="7188" y="6902"/>
                            <a:ext cx="1260" cy="226"/>
                          </a:xfrm>
                          <a:custGeom>
                            <a:avLst/>
                            <a:gdLst>
                              <a:gd name="T0" fmla="+- 0 7563 7188"/>
                              <a:gd name="T1" fmla="*/ T0 w 1260"/>
                              <a:gd name="T2" fmla="+- 0 7046 6902"/>
                              <a:gd name="T3" fmla="*/ 7046 h 226"/>
                              <a:gd name="T4" fmla="+- 0 7565 7188"/>
                              <a:gd name="T5" fmla="*/ T4 w 1260"/>
                              <a:gd name="T6" fmla="+- 0 7015 6902"/>
                              <a:gd name="T7" fmla="*/ 7015 h 226"/>
                              <a:gd name="T8" fmla="+- 0 7571 7188"/>
                              <a:gd name="T9" fmla="*/ T8 w 1260"/>
                              <a:gd name="T10" fmla="+- 0 6991 6902"/>
                              <a:gd name="T11" fmla="*/ 6991 h 226"/>
                              <a:gd name="T12" fmla="+- 0 7581 7188"/>
                              <a:gd name="T13" fmla="*/ T12 w 1260"/>
                              <a:gd name="T14" fmla="+- 0 6975 6902"/>
                              <a:gd name="T15" fmla="*/ 6975 h 226"/>
                              <a:gd name="T16" fmla="+- 0 7596 7188"/>
                              <a:gd name="T17" fmla="*/ T16 w 1260"/>
                              <a:gd name="T18" fmla="+- 0 6966 6902"/>
                              <a:gd name="T19" fmla="*/ 6966 h 226"/>
                              <a:gd name="T20" fmla="+- 0 7607 7188"/>
                              <a:gd name="T21" fmla="*/ T20 w 1260"/>
                              <a:gd name="T22" fmla="+- 0 6964 6902"/>
                              <a:gd name="T23" fmla="*/ 6964 h 226"/>
                              <a:gd name="T24" fmla="+- 0 7621 7188"/>
                              <a:gd name="T25" fmla="*/ T24 w 1260"/>
                              <a:gd name="T26" fmla="+- 0 6964 6902"/>
                              <a:gd name="T27" fmla="*/ 6964 h 226"/>
                              <a:gd name="T28" fmla="+- 0 7631 7188"/>
                              <a:gd name="T29" fmla="*/ T28 w 1260"/>
                              <a:gd name="T30" fmla="+- 0 6969 6902"/>
                              <a:gd name="T31" fmla="*/ 6969 h 226"/>
                              <a:gd name="T32" fmla="+- 0 7635 7188"/>
                              <a:gd name="T33" fmla="*/ T32 w 1260"/>
                              <a:gd name="T34" fmla="+- 0 6983 6902"/>
                              <a:gd name="T35" fmla="*/ 6983 h 226"/>
                              <a:gd name="T36" fmla="+- 0 7643 7188"/>
                              <a:gd name="T37" fmla="*/ T36 w 1260"/>
                              <a:gd name="T38" fmla="+- 0 6999 6902"/>
                              <a:gd name="T39" fmla="*/ 6999 h 226"/>
                              <a:gd name="T40" fmla="+- 0 7648 7188"/>
                              <a:gd name="T41" fmla="*/ T40 w 1260"/>
                              <a:gd name="T42" fmla="+- 0 7019 6902"/>
                              <a:gd name="T43" fmla="*/ 7019 h 226"/>
                              <a:gd name="T44" fmla="+- 0 7650 7188"/>
                              <a:gd name="T45" fmla="*/ T44 w 1260"/>
                              <a:gd name="T46" fmla="+- 0 7041 6902"/>
                              <a:gd name="T47" fmla="*/ 7041 h 226"/>
                              <a:gd name="T48" fmla="+- 0 7650 7188"/>
                              <a:gd name="T49" fmla="*/ T48 w 1260"/>
                              <a:gd name="T50" fmla="+- 0 7046 6902"/>
                              <a:gd name="T51" fmla="*/ 7046 h 226"/>
                              <a:gd name="T52" fmla="+- 0 7647 7188"/>
                              <a:gd name="T53" fmla="*/ T52 w 1260"/>
                              <a:gd name="T54" fmla="+- 0 7076 6902"/>
                              <a:gd name="T55" fmla="*/ 7076 h 226"/>
                              <a:gd name="T56" fmla="+- 0 7640 7188"/>
                              <a:gd name="T57" fmla="*/ T56 w 1260"/>
                              <a:gd name="T58" fmla="+- 0 7098 6902"/>
                              <a:gd name="T59" fmla="*/ 7098 h 226"/>
                              <a:gd name="T60" fmla="+- 0 7628 7188"/>
                              <a:gd name="T61" fmla="*/ T60 w 1260"/>
                              <a:gd name="T62" fmla="+- 0 7112 6902"/>
                              <a:gd name="T63" fmla="*/ 7112 h 226"/>
                              <a:gd name="T64" fmla="+- 0 7611 7188"/>
                              <a:gd name="T65" fmla="*/ T64 w 1260"/>
                              <a:gd name="T66" fmla="+- 0 7118 6902"/>
                              <a:gd name="T67" fmla="*/ 7118 h 226"/>
                              <a:gd name="T68" fmla="+- 0 7607 7188"/>
                              <a:gd name="T69" fmla="*/ T68 w 1260"/>
                              <a:gd name="T70" fmla="+- 0 7118 6902"/>
                              <a:gd name="T71" fmla="*/ 7118 h 226"/>
                              <a:gd name="T72" fmla="+- 0 7604 7188"/>
                              <a:gd name="T73" fmla="*/ T72 w 1260"/>
                              <a:gd name="T74" fmla="+- 0 7128 6902"/>
                              <a:gd name="T75" fmla="*/ 7128 h 226"/>
                              <a:gd name="T76" fmla="+- 0 7628 7188"/>
                              <a:gd name="T77" fmla="*/ T76 w 1260"/>
                              <a:gd name="T78" fmla="+- 0 7125 6902"/>
                              <a:gd name="T79" fmla="*/ 7125 h 226"/>
                              <a:gd name="T80" fmla="+- 0 7647 7188"/>
                              <a:gd name="T81" fmla="*/ T80 w 1260"/>
                              <a:gd name="T82" fmla="+- 0 7117 6902"/>
                              <a:gd name="T83" fmla="*/ 7117 h 226"/>
                              <a:gd name="T84" fmla="+- 0 7663 7188"/>
                              <a:gd name="T85" fmla="*/ T84 w 1260"/>
                              <a:gd name="T86" fmla="+- 0 7105 6902"/>
                              <a:gd name="T87" fmla="*/ 7105 h 226"/>
                              <a:gd name="T88" fmla="+- 0 7676 7188"/>
                              <a:gd name="T89" fmla="*/ T88 w 1260"/>
                              <a:gd name="T90" fmla="+- 0 7088 6902"/>
                              <a:gd name="T91" fmla="*/ 7088 h 226"/>
                              <a:gd name="T92" fmla="+- 0 7684 7188"/>
                              <a:gd name="T93" fmla="*/ T92 w 1260"/>
                              <a:gd name="T94" fmla="+- 0 7069 6902"/>
                              <a:gd name="T95" fmla="*/ 7069 h 226"/>
                              <a:gd name="T96" fmla="+- 0 7688 7188"/>
                              <a:gd name="T97" fmla="*/ T96 w 1260"/>
                              <a:gd name="T98" fmla="+- 0 7049 6902"/>
                              <a:gd name="T99" fmla="*/ 7049 h 226"/>
                              <a:gd name="T100" fmla="+- 0 7688 7188"/>
                              <a:gd name="T101" fmla="*/ T100 w 1260"/>
                              <a:gd name="T102" fmla="+- 0 7041 6902"/>
                              <a:gd name="T103" fmla="*/ 7041 h 226"/>
                              <a:gd name="T104" fmla="+- 0 7686 7188"/>
                              <a:gd name="T105" fmla="*/ T104 w 1260"/>
                              <a:gd name="T106" fmla="+- 0 7021 6902"/>
                              <a:gd name="T107" fmla="*/ 7021 h 226"/>
                              <a:gd name="T108" fmla="+- 0 7679 7188"/>
                              <a:gd name="T109" fmla="*/ T108 w 1260"/>
                              <a:gd name="T110" fmla="+- 0 7002 6902"/>
                              <a:gd name="T111" fmla="*/ 7002 h 226"/>
                              <a:gd name="T112" fmla="+- 0 7669 7188"/>
                              <a:gd name="T113" fmla="*/ T112 w 1260"/>
                              <a:gd name="T114" fmla="+- 0 6985 6902"/>
                              <a:gd name="T115" fmla="*/ 6985 h 226"/>
                              <a:gd name="T116" fmla="+- 0 7664 7188"/>
                              <a:gd name="T117" fmla="*/ T116 w 1260"/>
                              <a:gd name="T118" fmla="+- 0 6979 6902"/>
                              <a:gd name="T119" fmla="*/ 6979 h 226"/>
                              <a:gd name="T120" fmla="+- 0 7649 7188"/>
                              <a:gd name="T121" fmla="*/ T120 w 1260"/>
                              <a:gd name="T122" fmla="+- 0 6966 6902"/>
                              <a:gd name="T123" fmla="*/ 6966 h 226"/>
                              <a:gd name="T124" fmla="+- 0 7631 7188"/>
                              <a:gd name="T125" fmla="*/ T124 w 1260"/>
                              <a:gd name="T126" fmla="+- 0 6958 6902"/>
                              <a:gd name="T127" fmla="*/ 6958 h 226"/>
                              <a:gd name="T128" fmla="+- 0 7609 7188"/>
                              <a:gd name="T129" fmla="*/ T128 w 1260"/>
                              <a:gd name="T130" fmla="+- 0 6955 6902"/>
                              <a:gd name="T131" fmla="*/ 6955 h 226"/>
                              <a:gd name="T132" fmla="+- 0 7609 7188"/>
                              <a:gd name="T133" fmla="*/ T132 w 1260"/>
                              <a:gd name="T134" fmla="+- 0 6955 6902"/>
                              <a:gd name="T135" fmla="*/ 6955 h 226"/>
                              <a:gd name="T136" fmla="+- 0 7586 7188"/>
                              <a:gd name="T137" fmla="*/ T136 w 1260"/>
                              <a:gd name="T138" fmla="+- 0 6957 6902"/>
                              <a:gd name="T139" fmla="*/ 6957 h 226"/>
                              <a:gd name="T140" fmla="+- 0 7568 7188"/>
                              <a:gd name="T141" fmla="*/ T140 w 1260"/>
                              <a:gd name="T142" fmla="+- 0 6964 6902"/>
                              <a:gd name="T143" fmla="*/ 6964 h 226"/>
                              <a:gd name="T144" fmla="+- 0 7552 7188"/>
                              <a:gd name="T145" fmla="*/ T144 w 1260"/>
                              <a:gd name="T146" fmla="+- 0 6976 6902"/>
                              <a:gd name="T147" fmla="*/ 6976 h 226"/>
                              <a:gd name="T148" fmla="+- 0 7537 7188"/>
                              <a:gd name="T149" fmla="*/ T148 w 1260"/>
                              <a:gd name="T150" fmla="+- 0 6994 6902"/>
                              <a:gd name="T151" fmla="*/ 6994 h 226"/>
                              <a:gd name="T152" fmla="+- 0 7529 7188"/>
                              <a:gd name="T153" fmla="*/ T152 w 1260"/>
                              <a:gd name="T154" fmla="+- 0 7013 6902"/>
                              <a:gd name="T155" fmla="*/ 7013 h 226"/>
                              <a:gd name="T156" fmla="+- 0 7525 7188"/>
                              <a:gd name="T157" fmla="*/ T156 w 1260"/>
                              <a:gd name="T158" fmla="+- 0 7034 6902"/>
                              <a:gd name="T159" fmla="*/ 7034 h 226"/>
                              <a:gd name="T160" fmla="+- 0 7525 7188"/>
                              <a:gd name="T161" fmla="*/ T160 w 1260"/>
                              <a:gd name="T162" fmla="+- 0 7041 6902"/>
                              <a:gd name="T163" fmla="*/ 7041 h 226"/>
                              <a:gd name="T164" fmla="+- 0 7527 7188"/>
                              <a:gd name="T165" fmla="*/ T164 w 1260"/>
                              <a:gd name="T166" fmla="+- 0 7062 6902"/>
                              <a:gd name="T167" fmla="*/ 7062 h 226"/>
                              <a:gd name="T168" fmla="+- 0 7534 7188"/>
                              <a:gd name="T169" fmla="*/ T168 w 1260"/>
                              <a:gd name="T170" fmla="+- 0 7082 6902"/>
                              <a:gd name="T171" fmla="*/ 7082 h 226"/>
                              <a:gd name="T172" fmla="+- 0 7545 7188"/>
                              <a:gd name="T173" fmla="*/ T172 w 1260"/>
                              <a:gd name="T174" fmla="+- 0 7099 6902"/>
                              <a:gd name="T175" fmla="*/ 7099 h 226"/>
                              <a:gd name="T176" fmla="+- 0 7549 7188"/>
                              <a:gd name="T177" fmla="*/ T176 w 1260"/>
                              <a:gd name="T178" fmla="+- 0 7104 6902"/>
                              <a:gd name="T179" fmla="*/ 7104 h 226"/>
                              <a:gd name="T180" fmla="+- 0 7564 7188"/>
                              <a:gd name="T181" fmla="*/ T180 w 1260"/>
                              <a:gd name="T182" fmla="+- 0 7116 6902"/>
                              <a:gd name="T183" fmla="*/ 7116 h 226"/>
                              <a:gd name="T184" fmla="+- 0 7564 7188"/>
                              <a:gd name="T185" fmla="*/ T184 w 1260"/>
                              <a:gd name="T186" fmla="+- 0 7053 6902"/>
                              <a:gd name="T187" fmla="*/ 7053 h 226"/>
                              <a:gd name="T188" fmla="+- 0 7563 7188"/>
                              <a:gd name="T189" fmla="*/ T188 w 1260"/>
                              <a:gd name="T190" fmla="+- 0 7046 6902"/>
                              <a:gd name="T191" fmla="*/ 7046 h 22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Lst>
                            <a:rect l="0" t="0" r="r" b="b"/>
                            <a:pathLst>
                              <a:path w="1260" h="226">
                                <a:moveTo>
                                  <a:pt x="375" y="144"/>
                                </a:moveTo>
                                <a:lnTo>
                                  <a:pt x="377" y="113"/>
                                </a:lnTo>
                                <a:lnTo>
                                  <a:pt x="383" y="89"/>
                                </a:lnTo>
                                <a:lnTo>
                                  <a:pt x="393" y="73"/>
                                </a:lnTo>
                                <a:lnTo>
                                  <a:pt x="408" y="64"/>
                                </a:lnTo>
                                <a:lnTo>
                                  <a:pt x="419" y="62"/>
                                </a:lnTo>
                                <a:lnTo>
                                  <a:pt x="433" y="62"/>
                                </a:lnTo>
                                <a:lnTo>
                                  <a:pt x="443" y="67"/>
                                </a:lnTo>
                                <a:lnTo>
                                  <a:pt x="447" y="81"/>
                                </a:lnTo>
                                <a:lnTo>
                                  <a:pt x="455" y="97"/>
                                </a:lnTo>
                                <a:lnTo>
                                  <a:pt x="460" y="117"/>
                                </a:lnTo>
                                <a:lnTo>
                                  <a:pt x="462" y="139"/>
                                </a:lnTo>
                                <a:lnTo>
                                  <a:pt x="462" y="144"/>
                                </a:lnTo>
                                <a:lnTo>
                                  <a:pt x="459" y="174"/>
                                </a:lnTo>
                                <a:lnTo>
                                  <a:pt x="452" y="196"/>
                                </a:lnTo>
                                <a:lnTo>
                                  <a:pt x="440" y="210"/>
                                </a:lnTo>
                                <a:lnTo>
                                  <a:pt x="423" y="216"/>
                                </a:lnTo>
                                <a:lnTo>
                                  <a:pt x="419" y="216"/>
                                </a:lnTo>
                                <a:lnTo>
                                  <a:pt x="416" y="226"/>
                                </a:lnTo>
                                <a:lnTo>
                                  <a:pt x="440" y="223"/>
                                </a:lnTo>
                                <a:lnTo>
                                  <a:pt x="459" y="215"/>
                                </a:lnTo>
                                <a:lnTo>
                                  <a:pt x="475" y="203"/>
                                </a:lnTo>
                                <a:lnTo>
                                  <a:pt x="488" y="186"/>
                                </a:lnTo>
                                <a:lnTo>
                                  <a:pt x="496" y="167"/>
                                </a:lnTo>
                                <a:lnTo>
                                  <a:pt x="500" y="147"/>
                                </a:lnTo>
                                <a:lnTo>
                                  <a:pt x="500" y="139"/>
                                </a:lnTo>
                                <a:lnTo>
                                  <a:pt x="498" y="119"/>
                                </a:lnTo>
                                <a:lnTo>
                                  <a:pt x="491" y="100"/>
                                </a:lnTo>
                                <a:lnTo>
                                  <a:pt x="481" y="83"/>
                                </a:lnTo>
                                <a:lnTo>
                                  <a:pt x="476" y="77"/>
                                </a:lnTo>
                                <a:lnTo>
                                  <a:pt x="461" y="64"/>
                                </a:lnTo>
                                <a:lnTo>
                                  <a:pt x="443" y="56"/>
                                </a:lnTo>
                                <a:lnTo>
                                  <a:pt x="421" y="53"/>
                                </a:lnTo>
                                <a:lnTo>
                                  <a:pt x="398" y="55"/>
                                </a:lnTo>
                                <a:lnTo>
                                  <a:pt x="380" y="62"/>
                                </a:lnTo>
                                <a:lnTo>
                                  <a:pt x="364" y="74"/>
                                </a:lnTo>
                                <a:lnTo>
                                  <a:pt x="349" y="92"/>
                                </a:lnTo>
                                <a:lnTo>
                                  <a:pt x="341" y="111"/>
                                </a:lnTo>
                                <a:lnTo>
                                  <a:pt x="337" y="132"/>
                                </a:lnTo>
                                <a:lnTo>
                                  <a:pt x="337" y="139"/>
                                </a:lnTo>
                                <a:lnTo>
                                  <a:pt x="339" y="160"/>
                                </a:lnTo>
                                <a:lnTo>
                                  <a:pt x="346" y="180"/>
                                </a:lnTo>
                                <a:lnTo>
                                  <a:pt x="357" y="197"/>
                                </a:lnTo>
                                <a:lnTo>
                                  <a:pt x="361" y="202"/>
                                </a:lnTo>
                                <a:lnTo>
                                  <a:pt x="376" y="214"/>
                                </a:lnTo>
                                <a:lnTo>
                                  <a:pt x="376" y="151"/>
                                </a:lnTo>
                                <a:lnTo>
                                  <a:pt x="375" y="1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1" name="Freeform 78"/>
                        <wps:cNvSpPr>
                          <a:spLocks/>
                        </wps:cNvSpPr>
                        <wps:spPr bwMode="auto">
                          <a:xfrm>
                            <a:off x="7188" y="6902"/>
                            <a:ext cx="1260" cy="226"/>
                          </a:xfrm>
                          <a:custGeom>
                            <a:avLst/>
                            <a:gdLst>
                              <a:gd name="T0" fmla="+- 0 7609 7188"/>
                              <a:gd name="T1" fmla="*/ T0 w 1260"/>
                              <a:gd name="T2" fmla="+- 0 6955 6902"/>
                              <a:gd name="T3" fmla="*/ 6955 h 226"/>
                              <a:gd name="T4" fmla="+- 0 7607 7188"/>
                              <a:gd name="T5" fmla="*/ T4 w 1260"/>
                              <a:gd name="T6" fmla="+- 0 6955 6902"/>
                              <a:gd name="T7" fmla="*/ 6955 h 226"/>
                              <a:gd name="T8" fmla="+- 0 7609 7188"/>
                              <a:gd name="T9" fmla="*/ T8 w 1260"/>
                              <a:gd name="T10" fmla="+- 0 6955 6902"/>
                              <a:gd name="T11" fmla="*/ 6955 h 226"/>
                            </a:gdLst>
                            <a:ahLst/>
                            <a:cxnLst>
                              <a:cxn ang="0">
                                <a:pos x="T1" y="T3"/>
                              </a:cxn>
                              <a:cxn ang="0">
                                <a:pos x="T5" y="T7"/>
                              </a:cxn>
                              <a:cxn ang="0">
                                <a:pos x="T9" y="T11"/>
                              </a:cxn>
                            </a:cxnLst>
                            <a:rect l="0" t="0" r="r" b="b"/>
                            <a:pathLst>
                              <a:path w="1260" h="226">
                                <a:moveTo>
                                  <a:pt x="421" y="53"/>
                                </a:moveTo>
                                <a:lnTo>
                                  <a:pt x="419" y="53"/>
                                </a:lnTo>
                                <a:lnTo>
                                  <a:pt x="421"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2" name="Freeform 79"/>
                        <wps:cNvSpPr>
                          <a:spLocks/>
                        </wps:cNvSpPr>
                        <wps:spPr bwMode="auto">
                          <a:xfrm>
                            <a:off x="7188" y="6902"/>
                            <a:ext cx="1260" cy="226"/>
                          </a:xfrm>
                          <a:custGeom>
                            <a:avLst/>
                            <a:gdLst>
                              <a:gd name="T0" fmla="+- 0 7434 7188"/>
                              <a:gd name="T1" fmla="*/ T0 w 1260"/>
                              <a:gd name="T2" fmla="+- 0 6969 6902"/>
                              <a:gd name="T3" fmla="*/ 6969 h 226"/>
                              <a:gd name="T4" fmla="+- 0 7443 7188"/>
                              <a:gd name="T5" fmla="*/ T4 w 1260"/>
                              <a:gd name="T6" fmla="+- 0 6969 6902"/>
                              <a:gd name="T7" fmla="*/ 6969 h 226"/>
                              <a:gd name="T8" fmla="+- 0 7448 7188"/>
                              <a:gd name="T9" fmla="*/ T8 w 1260"/>
                              <a:gd name="T10" fmla="+- 0 6983 6902"/>
                              <a:gd name="T11" fmla="*/ 6983 h 226"/>
                              <a:gd name="T12" fmla="+- 0 7448 7188"/>
                              <a:gd name="T13" fmla="*/ T12 w 1260"/>
                              <a:gd name="T14" fmla="+- 0 7032 6902"/>
                              <a:gd name="T15" fmla="*/ 7032 h 226"/>
                              <a:gd name="T16" fmla="+- 0 7390 7188"/>
                              <a:gd name="T17" fmla="*/ T16 w 1260"/>
                              <a:gd name="T18" fmla="+- 0 7032 6902"/>
                              <a:gd name="T19" fmla="*/ 7032 h 226"/>
                              <a:gd name="T20" fmla="+- 0 7390 7188"/>
                              <a:gd name="T21" fmla="*/ T20 w 1260"/>
                              <a:gd name="T22" fmla="+- 0 6983 6902"/>
                              <a:gd name="T23" fmla="*/ 6983 h 226"/>
                              <a:gd name="T24" fmla="+- 0 7395 7188"/>
                              <a:gd name="T25" fmla="*/ T24 w 1260"/>
                              <a:gd name="T26" fmla="+- 0 6969 6902"/>
                              <a:gd name="T27" fmla="*/ 6969 h 226"/>
                              <a:gd name="T28" fmla="+- 0 7405 7188"/>
                              <a:gd name="T29" fmla="*/ T28 w 1260"/>
                              <a:gd name="T30" fmla="+- 0 6969 6902"/>
                              <a:gd name="T31" fmla="*/ 6969 h 226"/>
                              <a:gd name="T32" fmla="+- 0 7414 7188"/>
                              <a:gd name="T33" fmla="*/ T32 w 1260"/>
                              <a:gd name="T34" fmla="+- 0 6964 6902"/>
                              <a:gd name="T35" fmla="*/ 6964 h 226"/>
                              <a:gd name="T36" fmla="+- 0 7414 7188"/>
                              <a:gd name="T37" fmla="*/ T36 w 1260"/>
                              <a:gd name="T38" fmla="+- 0 6959 6902"/>
                              <a:gd name="T39" fmla="*/ 6959 h 226"/>
                              <a:gd name="T40" fmla="+- 0 7333 7188"/>
                              <a:gd name="T41" fmla="*/ T40 w 1260"/>
                              <a:gd name="T42" fmla="+- 0 6959 6902"/>
                              <a:gd name="T43" fmla="*/ 6959 h 226"/>
                              <a:gd name="T44" fmla="+- 0 7333 7188"/>
                              <a:gd name="T45" fmla="*/ T44 w 1260"/>
                              <a:gd name="T46" fmla="+- 0 6964 6902"/>
                              <a:gd name="T47" fmla="*/ 6964 h 226"/>
                              <a:gd name="T48" fmla="+- 0 7337 7188"/>
                              <a:gd name="T49" fmla="*/ T48 w 1260"/>
                              <a:gd name="T50" fmla="+- 0 6969 6902"/>
                              <a:gd name="T51" fmla="*/ 6969 h 226"/>
                              <a:gd name="T52" fmla="+- 0 7347 7188"/>
                              <a:gd name="T53" fmla="*/ T52 w 1260"/>
                              <a:gd name="T54" fmla="+- 0 6969 6902"/>
                              <a:gd name="T55" fmla="*/ 6969 h 226"/>
                              <a:gd name="T56" fmla="+- 0 7352 7188"/>
                              <a:gd name="T57" fmla="*/ T56 w 1260"/>
                              <a:gd name="T58" fmla="+- 0 6983 6902"/>
                              <a:gd name="T59" fmla="*/ 6983 h 226"/>
                              <a:gd name="T60" fmla="+- 0 7352 7188"/>
                              <a:gd name="T61" fmla="*/ T60 w 1260"/>
                              <a:gd name="T62" fmla="+- 0 7108 6902"/>
                              <a:gd name="T63" fmla="*/ 7108 h 226"/>
                              <a:gd name="T64" fmla="+- 0 7347 7188"/>
                              <a:gd name="T65" fmla="*/ T64 w 1260"/>
                              <a:gd name="T66" fmla="+- 0 7113 6902"/>
                              <a:gd name="T67" fmla="*/ 7113 h 226"/>
                              <a:gd name="T68" fmla="+- 0 7342 7188"/>
                              <a:gd name="T69" fmla="*/ T68 w 1260"/>
                              <a:gd name="T70" fmla="+- 0 7113 6902"/>
                              <a:gd name="T71" fmla="*/ 7113 h 226"/>
                              <a:gd name="T72" fmla="+- 0 7333 7188"/>
                              <a:gd name="T73" fmla="*/ T72 w 1260"/>
                              <a:gd name="T74" fmla="+- 0 7118 6902"/>
                              <a:gd name="T75" fmla="*/ 7118 h 226"/>
                              <a:gd name="T76" fmla="+- 0 7333 7188"/>
                              <a:gd name="T77" fmla="*/ T76 w 1260"/>
                              <a:gd name="T78" fmla="+- 0 7123 6902"/>
                              <a:gd name="T79" fmla="*/ 7123 h 226"/>
                              <a:gd name="T80" fmla="+- 0 7414 7188"/>
                              <a:gd name="T81" fmla="*/ T80 w 1260"/>
                              <a:gd name="T82" fmla="+- 0 7123 6902"/>
                              <a:gd name="T83" fmla="*/ 7123 h 226"/>
                              <a:gd name="T84" fmla="+- 0 7414 7188"/>
                              <a:gd name="T85" fmla="*/ T84 w 1260"/>
                              <a:gd name="T86" fmla="+- 0 7118 6902"/>
                              <a:gd name="T87" fmla="*/ 7118 h 226"/>
                              <a:gd name="T88" fmla="+- 0 7395 7188"/>
                              <a:gd name="T89" fmla="*/ T88 w 1260"/>
                              <a:gd name="T90" fmla="+- 0 7113 6902"/>
                              <a:gd name="T91" fmla="*/ 7113 h 226"/>
                              <a:gd name="T92" fmla="+- 0 7390 7188"/>
                              <a:gd name="T93" fmla="*/ T92 w 1260"/>
                              <a:gd name="T94" fmla="+- 0 7099 6902"/>
                              <a:gd name="T95" fmla="*/ 7099 h 226"/>
                              <a:gd name="T96" fmla="+- 0 7390 7188"/>
                              <a:gd name="T97" fmla="*/ T96 w 1260"/>
                              <a:gd name="T98" fmla="+- 0 7046 6902"/>
                              <a:gd name="T99" fmla="*/ 7046 h 226"/>
                              <a:gd name="T100" fmla="+- 0 7450 7188"/>
                              <a:gd name="T101" fmla="*/ T100 w 1260"/>
                              <a:gd name="T102" fmla="+- 0 7046 6902"/>
                              <a:gd name="T103" fmla="*/ 7046 h 226"/>
                              <a:gd name="T104" fmla="+- 0 7448 7188"/>
                              <a:gd name="T105" fmla="*/ T104 w 1260"/>
                              <a:gd name="T106" fmla="+- 0 7099 6902"/>
                              <a:gd name="T107" fmla="*/ 7099 h 226"/>
                              <a:gd name="T108" fmla="+- 0 7448 7188"/>
                              <a:gd name="T109" fmla="*/ T108 w 1260"/>
                              <a:gd name="T110" fmla="+- 0 7108 6902"/>
                              <a:gd name="T111" fmla="*/ 7108 h 226"/>
                              <a:gd name="T112" fmla="+- 0 7443 7188"/>
                              <a:gd name="T113" fmla="*/ T112 w 1260"/>
                              <a:gd name="T114" fmla="+- 0 7113 6902"/>
                              <a:gd name="T115" fmla="*/ 7113 h 226"/>
                              <a:gd name="T116" fmla="+- 0 7424 7188"/>
                              <a:gd name="T117" fmla="*/ T116 w 1260"/>
                              <a:gd name="T118" fmla="+- 0 7118 6902"/>
                              <a:gd name="T119" fmla="*/ 7118 h 226"/>
                              <a:gd name="T120" fmla="+- 0 7424 7188"/>
                              <a:gd name="T121" fmla="*/ T120 w 1260"/>
                              <a:gd name="T122" fmla="+- 0 7123 6902"/>
                              <a:gd name="T123" fmla="*/ 7123 h 226"/>
                              <a:gd name="T124" fmla="+- 0 7506 7188"/>
                              <a:gd name="T125" fmla="*/ T124 w 1260"/>
                              <a:gd name="T126" fmla="+- 0 7123 6902"/>
                              <a:gd name="T127" fmla="*/ 7123 h 226"/>
                              <a:gd name="T128" fmla="+- 0 7506 7188"/>
                              <a:gd name="T129" fmla="*/ T128 w 1260"/>
                              <a:gd name="T130" fmla="+- 0 7118 6902"/>
                              <a:gd name="T131" fmla="*/ 7118 h 226"/>
                              <a:gd name="T132" fmla="+- 0 7491 7188"/>
                              <a:gd name="T133" fmla="*/ T132 w 1260"/>
                              <a:gd name="T134" fmla="+- 0 7113 6902"/>
                              <a:gd name="T135" fmla="*/ 7113 h 226"/>
                              <a:gd name="T136" fmla="+- 0 7486 7188"/>
                              <a:gd name="T137" fmla="*/ T136 w 1260"/>
                              <a:gd name="T138" fmla="+- 0 7099 6902"/>
                              <a:gd name="T139" fmla="*/ 7099 h 226"/>
                              <a:gd name="T140" fmla="+- 0 7486 7188"/>
                              <a:gd name="T141" fmla="*/ T140 w 1260"/>
                              <a:gd name="T142" fmla="+- 0 6983 6902"/>
                              <a:gd name="T143" fmla="*/ 6983 h 226"/>
                              <a:gd name="T144" fmla="+- 0 7491 7188"/>
                              <a:gd name="T145" fmla="*/ T144 w 1260"/>
                              <a:gd name="T146" fmla="+- 0 6969 6902"/>
                              <a:gd name="T147" fmla="*/ 6969 h 226"/>
                              <a:gd name="T148" fmla="+- 0 7506 7188"/>
                              <a:gd name="T149" fmla="*/ T148 w 1260"/>
                              <a:gd name="T150" fmla="+- 0 6964 6902"/>
                              <a:gd name="T151" fmla="*/ 6964 h 226"/>
                              <a:gd name="T152" fmla="+- 0 7506 7188"/>
                              <a:gd name="T153" fmla="*/ T152 w 1260"/>
                              <a:gd name="T154" fmla="+- 0 6959 6902"/>
                              <a:gd name="T155" fmla="*/ 6959 h 226"/>
                              <a:gd name="T156" fmla="+- 0 7424 7188"/>
                              <a:gd name="T157" fmla="*/ T156 w 1260"/>
                              <a:gd name="T158" fmla="+- 0 6959 6902"/>
                              <a:gd name="T159" fmla="*/ 6959 h 226"/>
                              <a:gd name="T160" fmla="+- 0 7424 7188"/>
                              <a:gd name="T161" fmla="*/ T160 w 1260"/>
                              <a:gd name="T162" fmla="+- 0 6964 6902"/>
                              <a:gd name="T163" fmla="*/ 6964 h 226"/>
                              <a:gd name="T164" fmla="+- 0 7434 7188"/>
                              <a:gd name="T165" fmla="*/ T164 w 1260"/>
                              <a:gd name="T166" fmla="+- 0 6969 6902"/>
                              <a:gd name="T167" fmla="*/ 6969 h 22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Lst>
                            <a:rect l="0" t="0" r="r" b="b"/>
                            <a:pathLst>
                              <a:path w="1260" h="226">
                                <a:moveTo>
                                  <a:pt x="246" y="67"/>
                                </a:moveTo>
                                <a:lnTo>
                                  <a:pt x="255" y="67"/>
                                </a:lnTo>
                                <a:lnTo>
                                  <a:pt x="260" y="81"/>
                                </a:lnTo>
                                <a:lnTo>
                                  <a:pt x="260" y="130"/>
                                </a:lnTo>
                                <a:lnTo>
                                  <a:pt x="202" y="130"/>
                                </a:lnTo>
                                <a:lnTo>
                                  <a:pt x="202" y="81"/>
                                </a:lnTo>
                                <a:lnTo>
                                  <a:pt x="207" y="67"/>
                                </a:lnTo>
                                <a:lnTo>
                                  <a:pt x="217" y="67"/>
                                </a:lnTo>
                                <a:lnTo>
                                  <a:pt x="226" y="62"/>
                                </a:lnTo>
                                <a:lnTo>
                                  <a:pt x="226" y="57"/>
                                </a:lnTo>
                                <a:lnTo>
                                  <a:pt x="145" y="57"/>
                                </a:lnTo>
                                <a:lnTo>
                                  <a:pt x="145" y="62"/>
                                </a:lnTo>
                                <a:lnTo>
                                  <a:pt x="149" y="67"/>
                                </a:lnTo>
                                <a:lnTo>
                                  <a:pt x="159" y="67"/>
                                </a:lnTo>
                                <a:lnTo>
                                  <a:pt x="164" y="81"/>
                                </a:lnTo>
                                <a:lnTo>
                                  <a:pt x="164" y="206"/>
                                </a:lnTo>
                                <a:lnTo>
                                  <a:pt x="159" y="211"/>
                                </a:lnTo>
                                <a:lnTo>
                                  <a:pt x="154" y="211"/>
                                </a:lnTo>
                                <a:lnTo>
                                  <a:pt x="145" y="216"/>
                                </a:lnTo>
                                <a:lnTo>
                                  <a:pt x="145" y="221"/>
                                </a:lnTo>
                                <a:lnTo>
                                  <a:pt x="226" y="221"/>
                                </a:lnTo>
                                <a:lnTo>
                                  <a:pt x="226" y="216"/>
                                </a:lnTo>
                                <a:lnTo>
                                  <a:pt x="207" y="211"/>
                                </a:lnTo>
                                <a:lnTo>
                                  <a:pt x="202" y="197"/>
                                </a:lnTo>
                                <a:lnTo>
                                  <a:pt x="202" y="144"/>
                                </a:lnTo>
                                <a:lnTo>
                                  <a:pt x="262" y="144"/>
                                </a:lnTo>
                                <a:lnTo>
                                  <a:pt x="260" y="197"/>
                                </a:lnTo>
                                <a:lnTo>
                                  <a:pt x="260" y="206"/>
                                </a:lnTo>
                                <a:lnTo>
                                  <a:pt x="255" y="211"/>
                                </a:lnTo>
                                <a:lnTo>
                                  <a:pt x="236" y="216"/>
                                </a:lnTo>
                                <a:lnTo>
                                  <a:pt x="236" y="221"/>
                                </a:lnTo>
                                <a:lnTo>
                                  <a:pt x="318" y="221"/>
                                </a:lnTo>
                                <a:lnTo>
                                  <a:pt x="318" y="216"/>
                                </a:lnTo>
                                <a:lnTo>
                                  <a:pt x="303" y="211"/>
                                </a:lnTo>
                                <a:lnTo>
                                  <a:pt x="298" y="197"/>
                                </a:lnTo>
                                <a:lnTo>
                                  <a:pt x="298" y="81"/>
                                </a:lnTo>
                                <a:lnTo>
                                  <a:pt x="303" y="67"/>
                                </a:lnTo>
                                <a:lnTo>
                                  <a:pt x="318" y="62"/>
                                </a:lnTo>
                                <a:lnTo>
                                  <a:pt x="318" y="57"/>
                                </a:lnTo>
                                <a:lnTo>
                                  <a:pt x="236" y="57"/>
                                </a:lnTo>
                                <a:lnTo>
                                  <a:pt x="236" y="62"/>
                                </a:lnTo>
                                <a:lnTo>
                                  <a:pt x="246" y="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 name="Freeform 80"/>
                        <wps:cNvSpPr>
                          <a:spLocks/>
                        </wps:cNvSpPr>
                        <wps:spPr bwMode="auto">
                          <a:xfrm>
                            <a:off x="7188" y="6902"/>
                            <a:ext cx="1260" cy="226"/>
                          </a:xfrm>
                          <a:custGeom>
                            <a:avLst/>
                            <a:gdLst>
                              <a:gd name="T0" fmla="+- 0 7248 7188"/>
                              <a:gd name="T1" fmla="*/ T0 w 1260"/>
                              <a:gd name="T2" fmla="+- 0 7051 6902"/>
                              <a:gd name="T3" fmla="*/ 7051 h 226"/>
                              <a:gd name="T4" fmla="+- 0 7280 7188"/>
                              <a:gd name="T5" fmla="*/ T4 w 1260"/>
                              <a:gd name="T6" fmla="+- 0 7051 6902"/>
                              <a:gd name="T7" fmla="*/ 7051 h 226"/>
                              <a:gd name="T8" fmla="+- 0 7294 7188"/>
                              <a:gd name="T9" fmla="*/ T8 w 1260"/>
                              <a:gd name="T10" fmla="+- 0 7046 6902"/>
                              <a:gd name="T11" fmla="*/ 7046 h 226"/>
                              <a:gd name="T12" fmla="+- 0 7312 7188"/>
                              <a:gd name="T13" fmla="*/ T12 w 1260"/>
                              <a:gd name="T14" fmla="+- 0 7033 6902"/>
                              <a:gd name="T15" fmla="*/ 7033 h 226"/>
                              <a:gd name="T16" fmla="+- 0 7321 7188"/>
                              <a:gd name="T17" fmla="*/ T16 w 1260"/>
                              <a:gd name="T18" fmla="+- 0 7015 6902"/>
                              <a:gd name="T19" fmla="*/ 7015 h 226"/>
                              <a:gd name="T20" fmla="+- 0 7323 7188"/>
                              <a:gd name="T21" fmla="*/ T20 w 1260"/>
                              <a:gd name="T22" fmla="+- 0 7003 6902"/>
                              <a:gd name="T23" fmla="*/ 7003 h 226"/>
                              <a:gd name="T24" fmla="+- 0 7323 7188"/>
                              <a:gd name="T25" fmla="*/ T24 w 1260"/>
                              <a:gd name="T26" fmla="+- 0 6988 6902"/>
                              <a:gd name="T27" fmla="*/ 6988 h 226"/>
                              <a:gd name="T28" fmla="+- 0 7318 7188"/>
                              <a:gd name="T29" fmla="*/ T28 w 1260"/>
                              <a:gd name="T30" fmla="+- 0 6979 6902"/>
                              <a:gd name="T31" fmla="*/ 6979 h 226"/>
                              <a:gd name="T32" fmla="+- 0 7308 7188"/>
                              <a:gd name="T33" fmla="*/ T32 w 1260"/>
                              <a:gd name="T34" fmla="+- 0 6974 6902"/>
                              <a:gd name="T35" fmla="*/ 6974 h 226"/>
                              <a:gd name="T36" fmla="+- 0 7293 7188"/>
                              <a:gd name="T37" fmla="*/ T36 w 1260"/>
                              <a:gd name="T38" fmla="+- 0 6964 6902"/>
                              <a:gd name="T39" fmla="*/ 6964 h 226"/>
                              <a:gd name="T40" fmla="+- 0 7272 7188"/>
                              <a:gd name="T41" fmla="*/ T40 w 1260"/>
                              <a:gd name="T42" fmla="+- 0 6960 6902"/>
                              <a:gd name="T43" fmla="*/ 6960 h 226"/>
                              <a:gd name="T44" fmla="+- 0 7265 7188"/>
                              <a:gd name="T45" fmla="*/ T44 w 1260"/>
                              <a:gd name="T46" fmla="+- 0 6959 6902"/>
                              <a:gd name="T47" fmla="*/ 6959 h 226"/>
                              <a:gd name="T48" fmla="+- 0 7188 7188"/>
                              <a:gd name="T49" fmla="*/ T48 w 1260"/>
                              <a:gd name="T50" fmla="+- 0 6959 6902"/>
                              <a:gd name="T51" fmla="*/ 6959 h 226"/>
                              <a:gd name="T52" fmla="+- 0 7188 7188"/>
                              <a:gd name="T53" fmla="*/ T52 w 1260"/>
                              <a:gd name="T54" fmla="+- 0 6964 6902"/>
                              <a:gd name="T55" fmla="*/ 6964 h 226"/>
                              <a:gd name="T56" fmla="+- 0 7203 7188"/>
                              <a:gd name="T57" fmla="*/ T56 w 1260"/>
                              <a:gd name="T58" fmla="+- 0 6974 6902"/>
                              <a:gd name="T59" fmla="*/ 6974 h 226"/>
                              <a:gd name="T60" fmla="+- 0 7208 7188"/>
                              <a:gd name="T61" fmla="*/ T60 w 1260"/>
                              <a:gd name="T62" fmla="+- 0 6974 6902"/>
                              <a:gd name="T63" fmla="*/ 6974 h 226"/>
                              <a:gd name="T64" fmla="+- 0 7208 7188"/>
                              <a:gd name="T65" fmla="*/ T64 w 1260"/>
                              <a:gd name="T66" fmla="+- 0 7104 6902"/>
                              <a:gd name="T67" fmla="*/ 7104 h 226"/>
                              <a:gd name="T68" fmla="+- 0 7203 7188"/>
                              <a:gd name="T69" fmla="*/ T68 w 1260"/>
                              <a:gd name="T70" fmla="+- 0 7108 6902"/>
                              <a:gd name="T71" fmla="*/ 7108 h 226"/>
                              <a:gd name="T72" fmla="+- 0 7193 7188"/>
                              <a:gd name="T73" fmla="*/ T72 w 1260"/>
                              <a:gd name="T74" fmla="+- 0 7118 6902"/>
                              <a:gd name="T75" fmla="*/ 7118 h 226"/>
                              <a:gd name="T76" fmla="+- 0 7188 7188"/>
                              <a:gd name="T77" fmla="*/ T76 w 1260"/>
                              <a:gd name="T78" fmla="+- 0 7118 6902"/>
                              <a:gd name="T79" fmla="*/ 7118 h 226"/>
                              <a:gd name="T80" fmla="+- 0 7188 7188"/>
                              <a:gd name="T81" fmla="*/ T80 w 1260"/>
                              <a:gd name="T82" fmla="+- 0 7123 6902"/>
                              <a:gd name="T83" fmla="*/ 7123 h 226"/>
                              <a:gd name="T84" fmla="+- 0 7265 7188"/>
                              <a:gd name="T85" fmla="*/ T84 w 1260"/>
                              <a:gd name="T86" fmla="+- 0 7123 6902"/>
                              <a:gd name="T87" fmla="*/ 7123 h 226"/>
                              <a:gd name="T88" fmla="+- 0 7265 7188"/>
                              <a:gd name="T89" fmla="*/ T88 w 1260"/>
                              <a:gd name="T90" fmla="+- 0 7118 6902"/>
                              <a:gd name="T91" fmla="*/ 7118 h 226"/>
                              <a:gd name="T92" fmla="+- 0 7251 7188"/>
                              <a:gd name="T93" fmla="*/ T92 w 1260"/>
                              <a:gd name="T94" fmla="+- 0 7113 6902"/>
                              <a:gd name="T95" fmla="*/ 7113 h 226"/>
                              <a:gd name="T96" fmla="+- 0 7246 7188"/>
                              <a:gd name="T97" fmla="*/ T96 w 1260"/>
                              <a:gd name="T98" fmla="+- 0 7094 6902"/>
                              <a:gd name="T99" fmla="*/ 7094 h 226"/>
                              <a:gd name="T100" fmla="+- 0 7246 7188"/>
                              <a:gd name="T101" fmla="*/ T100 w 1260"/>
                              <a:gd name="T102" fmla="+- 0 6979 6902"/>
                              <a:gd name="T103" fmla="*/ 6979 h 226"/>
                              <a:gd name="T104" fmla="+- 0 7248 7188"/>
                              <a:gd name="T105" fmla="*/ T104 w 1260"/>
                              <a:gd name="T106" fmla="+- 0 6979 6902"/>
                              <a:gd name="T107" fmla="*/ 6979 h 226"/>
                              <a:gd name="T108" fmla="+- 0 7246 7188"/>
                              <a:gd name="T109" fmla="*/ T108 w 1260"/>
                              <a:gd name="T110" fmla="+- 0 6974 6902"/>
                              <a:gd name="T111" fmla="*/ 6974 h 226"/>
                              <a:gd name="T112" fmla="+- 0 7251 7188"/>
                              <a:gd name="T113" fmla="*/ T112 w 1260"/>
                              <a:gd name="T114" fmla="+- 0 6969 6902"/>
                              <a:gd name="T115" fmla="*/ 6969 h 226"/>
                              <a:gd name="T116" fmla="+- 0 7265 7188"/>
                              <a:gd name="T117" fmla="*/ T116 w 1260"/>
                              <a:gd name="T118" fmla="+- 0 6969 6902"/>
                              <a:gd name="T119" fmla="*/ 6969 h 226"/>
                              <a:gd name="T120" fmla="+- 0 7275 7188"/>
                              <a:gd name="T121" fmla="*/ T120 w 1260"/>
                              <a:gd name="T122" fmla="+- 0 6974 6902"/>
                              <a:gd name="T123" fmla="*/ 6974 h 226"/>
                              <a:gd name="T124" fmla="+- 0 7280 7188"/>
                              <a:gd name="T125" fmla="*/ T124 w 1260"/>
                              <a:gd name="T126" fmla="+- 0 6979 6902"/>
                              <a:gd name="T127" fmla="*/ 6979 h 226"/>
                              <a:gd name="T128" fmla="+- 0 7284 7188"/>
                              <a:gd name="T129" fmla="*/ T128 w 1260"/>
                              <a:gd name="T130" fmla="+- 0 6983 6902"/>
                              <a:gd name="T131" fmla="*/ 6983 h 226"/>
                              <a:gd name="T132" fmla="+- 0 7284 7188"/>
                              <a:gd name="T133" fmla="*/ T132 w 1260"/>
                              <a:gd name="T134" fmla="+- 0 7022 6902"/>
                              <a:gd name="T135" fmla="*/ 7022 h 226"/>
                              <a:gd name="T136" fmla="+- 0 7280 7188"/>
                              <a:gd name="T137" fmla="*/ T136 w 1260"/>
                              <a:gd name="T138" fmla="+- 0 7032 6902"/>
                              <a:gd name="T139" fmla="*/ 7032 h 226"/>
                              <a:gd name="T140" fmla="+- 0 7275 7188"/>
                              <a:gd name="T141" fmla="*/ T140 w 1260"/>
                              <a:gd name="T142" fmla="+- 0 7036 6902"/>
                              <a:gd name="T143" fmla="*/ 7036 h 226"/>
                              <a:gd name="T144" fmla="+- 0 7265 7188"/>
                              <a:gd name="T145" fmla="*/ T144 w 1260"/>
                              <a:gd name="T146" fmla="+- 0 7041 6902"/>
                              <a:gd name="T147" fmla="*/ 7041 h 226"/>
                              <a:gd name="T148" fmla="+- 0 7248 7188"/>
                              <a:gd name="T149" fmla="*/ T148 w 1260"/>
                              <a:gd name="T150" fmla="+- 0 7051 6902"/>
                              <a:gd name="T151" fmla="*/ 7051 h 22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Lst>
                            <a:rect l="0" t="0" r="r" b="b"/>
                            <a:pathLst>
                              <a:path w="1260" h="226">
                                <a:moveTo>
                                  <a:pt x="60" y="149"/>
                                </a:moveTo>
                                <a:lnTo>
                                  <a:pt x="92" y="149"/>
                                </a:lnTo>
                                <a:lnTo>
                                  <a:pt x="106" y="144"/>
                                </a:lnTo>
                                <a:lnTo>
                                  <a:pt x="124" y="131"/>
                                </a:lnTo>
                                <a:lnTo>
                                  <a:pt x="133" y="113"/>
                                </a:lnTo>
                                <a:lnTo>
                                  <a:pt x="135" y="101"/>
                                </a:lnTo>
                                <a:lnTo>
                                  <a:pt x="135" y="86"/>
                                </a:lnTo>
                                <a:lnTo>
                                  <a:pt x="130" y="77"/>
                                </a:lnTo>
                                <a:lnTo>
                                  <a:pt x="120" y="72"/>
                                </a:lnTo>
                                <a:lnTo>
                                  <a:pt x="105" y="62"/>
                                </a:lnTo>
                                <a:lnTo>
                                  <a:pt x="84" y="58"/>
                                </a:lnTo>
                                <a:lnTo>
                                  <a:pt x="77" y="57"/>
                                </a:lnTo>
                                <a:lnTo>
                                  <a:pt x="0" y="57"/>
                                </a:lnTo>
                                <a:lnTo>
                                  <a:pt x="0" y="62"/>
                                </a:lnTo>
                                <a:lnTo>
                                  <a:pt x="15" y="72"/>
                                </a:lnTo>
                                <a:lnTo>
                                  <a:pt x="20" y="72"/>
                                </a:lnTo>
                                <a:lnTo>
                                  <a:pt x="20" y="202"/>
                                </a:lnTo>
                                <a:lnTo>
                                  <a:pt x="15" y="206"/>
                                </a:lnTo>
                                <a:lnTo>
                                  <a:pt x="5" y="216"/>
                                </a:lnTo>
                                <a:lnTo>
                                  <a:pt x="0" y="216"/>
                                </a:lnTo>
                                <a:lnTo>
                                  <a:pt x="0" y="221"/>
                                </a:lnTo>
                                <a:lnTo>
                                  <a:pt x="77" y="221"/>
                                </a:lnTo>
                                <a:lnTo>
                                  <a:pt x="77" y="216"/>
                                </a:lnTo>
                                <a:lnTo>
                                  <a:pt x="63" y="211"/>
                                </a:lnTo>
                                <a:lnTo>
                                  <a:pt x="58" y="192"/>
                                </a:lnTo>
                                <a:lnTo>
                                  <a:pt x="58" y="77"/>
                                </a:lnTo>
                                <a:lnTo>
                                  <a:pt x="60" y="77"/>
                                </a:lnTo>
                                <a:lnTo>
                                  <a:pt x="58" y="72"/>
                                </a:lnTo>
                                <a:lnTo>
                                  <a:pt x="63" y="67"/>
                                </a:lnTo>
                                <a:lnTo>
                                  <a:pt x="77" y="67"/>
                                </a:lnTo>
                                <a:lnTo>
                                  <a:pt x="87" y="72"/>
                                </a:lnTo>
                                <a:lnTo>
                                  <a:pt x="92" y="77"/>
                                </a:lnTo>
                                <a:lnTo>
                                  <a:pt x="96" y="81"/>
                                </a:lnTo>
                                <a:lnTo>
                                  <a:pt x="96" y="120"/>
                                </a:lnTo>
                                <a:lnTo>
                                  <a:pt x="92" y="130"/>
                                </a:lnTo>
                                <a:lnTo>
                                  <a:pt x="87" y="134"/>
                                </a:lnTo>
                                <a:lnTo>
                                  <a:pt x="77" y="139"/>
                                </a:lnTo>
                                <a:lnTo>
                                  <a:pt x="60" y="1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4" name="Freeform 81"/>
                        <wps:cNvSpPr>
                          <a:spLocks/>
                        </wps:cNvSpPr>
                        <wps:spPr bwMode="auto">
                          <a:xfrm>
                            <a:off x="7188" y="6902"/>
                            <a:ext cx="1260" cy="226"/>
                          </a:xfrm>
                          <a:custGeom>
                            <a:avLst/>
                            <a:gdLst>
                              <a:gd name="T0" fmla="+- 0 7246 7188"/>
                              <a:gd name="T1" fmla="*/ T0 w 1260"/>
                              <a:gd name="T2" fmla="+- 0 7041 6902"/>
                              <a:gd name="T3" fmla="*/ 7041 h 226"/>
                              <a:gd name="T4" fmla="+- 0 7246 7188"/>
                              <a:gd name="T5" fmla="*/ T4 w 1260"/>
                              <a:gd name="T6" fmla="+- 0 7051 6902"/>
                              <a:gd name="T7" fmla="*/ 7051 h 226"/>
                              <a:gd name="T8" fmla="+- 0 7248 7188"/>
                              <a:gd name="T9" fmla="*/ T8 w 1260"/>
                              <a:gd name="T10" fmla="+- 0 7051 6902"/>
                              <a:gd name="T11" fmla="*/ 7051 h 226"/>
                              <a:gd name="T12" fmla="+- 0 7265 7188"/>
                              <a:gd name="T13" fmla="*/ T12 w 1260"/>
                              <a:gd name="T14" fmla="+- 0 7041 6902"/>
                              <a:gd name="T15" fmla="*/ 7041 h 226"/>
                              <a:gd name="T16" fmla="+- 0 7246 7188"/>
                              <a:gd name="T17" fmla="*/ T16 w 1260"/>
                              <a:gd name="T18" fmla="+- 0 7041 6902"/>
                              <a:gd name="T19" fmla="*/ 7041 h 226"/>
                            </a:gdLst>
                            <a:ahLst/>
                            <a:cxnLst>
                              <a:cxn ang="0">
                                <a:pos x="T1" y="T3"/>
                              </a:cxn>
                              <a:cxn ang="0">
                                <a:pos x="T5" y="T7"/>
                              </a:cxn>
                              <a:cxn ang="0">
                                <a:pos x="T9" y="T11"/>
                              </a:cxn>
                              <a:cxn ang="0">
                                <a:pos x="T13" y="T15"/>
                              </a:cxn>
                              <a:cxn ang="0">
                                <a:pos x="T17" y="T19"/>
                              </a:cxn>
                            </a:cxnLst>
                            <a:rect l="0" t="0" r="r" b="b"/>
                            <a:pathLst>
                              <a:path w="1260" h="226">
                                <a:moveTo>
                                  <a:pt x="58" y="139"/>
                                </a:moveTo>
                                <a:lnTo>
                                  <a:pt x="58" y="149"/>
                                </a:lnTo>
                                <a:lnTo>
                                  <a:pt x="60" y="149"/>
                                </a:lnTo>
                                <a:lnTo>
                                  <a:pt x="77" y="139"/>
                                </a:lnTo>
                                <a:lnTo>
                                  <a:pt x="58" y="1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5" name="Freeform 82"/>
                        <wps:cNvSpPr>
                          <a:spLocks/>
                        </wps:cNvSpPr>
                        <wps:spPr bwMode="auto">
                          <a:xfrm>
                            <a:off x="7188" y="6902"/>
                            <a:ext cx="1260" cy="226"/>
                          </a:xfrm>
                          <a:custGeom>
                            <a:avLst/>
                            <a:gdLst>
                              <a:gd name="T0" fmla="+- 0 7591 7188"/>
                              <a:gd name="T1" fmla="*/ T0 w 1260"/>
                              <a:gd name="T2" fmla="+- 0 7114 6902"/>
                              <a:gd name="T3" fmla="*/ 7114 h 226"/>
                              <a:gd name="T4" fmla="+- 0 7579 7188"/>
                              <a:gd name="T5" fmla="*/ T4 w 1260"/>
                              <a:gd name="T6" fmla="+- 0 7102 6902"/>
                              <a:gd name="T7" fmla="*/ 7102 h 226"/>
                              <a:gd name="T8" fmla="+- 0 7570 7188"/>
                              <a:gd name="T9" fmla="*/ T8 w 1260"/>
                              <a:gd name="T10" fmla="+- 0 7081 6902"/>
                              <a:gd name="T11" fmla="*/ 7081 h 226"/>
                              <a:gd name="T12" fmla="+- 0 7564 7188"/>
                              <a:gd name="T13" fmla="*/ T12 w 1260"/>
                              <a:gd name="T14" fmla="+- 0 7053 6902"/>
                              <a:gd name="T15" fmla="*/ 7053 h 226"/>
                              <a:gd name="T16" fmla="+- 0 7564 7188"/>
                              <a:gd name="T17" fmla="*/ T16 w 1260"/>
                              <a:gd name="T18" fmla="+- 0 7116 6902"/>
                              <a:gd name="T19" fmla="*/ 7116 h 226"/>
                              <a:gd name="T20" fmla="+- 0 7582 7188"/>
                              <a:gd name="T21" fmla="*/ T20 w 1260"/>
                              <a:gd name="T22" fmla="+- 0 7124 6902"/>
                              <a:gd name="T23" fmla="*/ 7124 h 226"/>
                              <a:gd name="T24" fmla="+- 0 7604 7188"/>
                              <a:gd name="T25" fmla="*/ T24 w 1260"/>
                              <a:gd name="T26" fmla="+- 0 7128 6902"/>
                              <a:gd name="T27" fmla="*/ 7128 h 226"/>
                              <a:gd name="T28" fmla="+- 0 7607 7188"/>
                              <a:gd name="T29" fmla="*/ T28 w 1260"/>
                              <a:gd name="T30" fmla="+- 0 7118 6902"/>
                              <a:gd name="T31" fmla="*/ 7118 h 226"/>
                              <a:gd name="T32" fmla="+- 0 7591 7188"/>
                              <a:gd name="T33" fmla="*/ T32 w 1260"/>
                              <a:gd name="T34" fmla="+- 0 7114 6902"/>
                              <a:gd name="T35" fmla="*/ 7114 h 22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260" h="226">
                                <a:moveTo>
                                  <a:pt x="403" y="212"/>
                                </a:moveTo>
                                <a:lnTo>
                                  <a:pt x="391" y="200"/>
                                </a:lnTo>
                                <a:lnTo>
                                  <a:pt x="382" y="179"/>
                                </a:lnTo>
                                <a:lnTo>
                                  <a:pt x="376" y="151"/>
                                </a:lnTo>
                                <a:lnTo>
                                  <a:pt x="376" y="214"/>
                                </a:lnTo>
                                <a:lnTo>
                                  <a:pt x="394" y="222"/>
                                </a:lnTo>
                                <a:lnTo>
                                  <a:pt x="416" y="226"/>
                                </a:lnTo>
                                <a:lnTo>
                                  <a:pt x="419" y="216"/>
                                </a:lnTo>
                                <a:lnTo>
                                  <a:pt x="403" y="2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6" name="Freeform 83"/>
                        <wps:cNvSpPr>
                          <a:spLocks/>
                        </wps:cNvSpPr>
                        <wps:spPr bwMode="auto">
                          <a:xfrm>
                            <a:off x="7188" y="6902"/>
                            <a:ext cx="1260" cy="226"/>
                          </a:xfrm>
                          <a:custGeom>
                            <a:avLst/>
                            <a:gdLst>
                              <a:gd name="T0" fmla="+- 0 7568 7188"/>
                              <a:gd name="T1" fmla="*/ T0 w 1260"/>
                              <a:gd name="T2" fmla="+- 0 6911 6902"/>
                              <a:gd name="T3" fmla="*/ 6911 h 226"/>
                              <a:gd name="T4" fmla="+- 0 7568 7188"/>
                              <a:gd name="T5" fmla="*/ T4 w 1260"/>
                              <a:gd name="T6" fmla="+- 0 6916 6902"/>
                              <a:gd name="T7" fmla="*/ 6916 h 226"/>
                              <a:gd name="T8" fmla="+- 0 7573 7188"/>
                              <a:gd name="T9" fmla="*/ T8 w 1260"/>
                              <a:gd name="T10" fmla="+- 0 6921 6902"/>
                              <a:gd name="T11" fmla="*/ 6921 h 226"/>
                              <a:gd name="T12" fmla="+- 0 7578 7188"/>
                              <a:gd name="T13" fmla="*/ T12 w 1260"/>
                              <a:gd name="T14" fmla="+- 0 6926 6902"/>
                              <a:gd name="T15" fmla="*/ 6926 h 226"/>
                              <a:gd name="T16" fmla="+- 0 7611 7188"/>
                              <a:gd name="T17" fmla="*/ T16 w 1260"/>
                              <a:gd name="T18" fmla="+- 0 6945 6902"/>
                              <a:gd name="T19" fmla="*/ 6945 h 226"/>
                              <a:gd name="T20" fmla="+- 0 7628 7188"/>
                              <a:gd name="T21" fmla="*/ T20 w 1260"/>
                              <a:gd name="T22" fmla="+- 0 6945 6902"/>
                              <a:gd name="T23" fmla="*/ 6945 h 226"/>
                              <a:gd name="T24" fmla="+- 0 7592 7188"/>
                              <a:gd name="T25" fmla="*/ T24 w 1260"/>
                              <a:gd name="T26" fmla="+- 0 6907 6902"/>
                              <a:gd name="T27" fmla="*/ 6907 h 226"/>
                              <a:gd name="T28" fmla="+- 0 7578 7188"/>
                              <a:gd name="T29" fmla="*/ T28 w 1260"/>
                              <a:gd name="T30" fmla="+- 0 6902 6902"/>
                              <a:gd name="T31" fmla="*/ 6902 h 226"/>
                              <a:gd name="T32" fmla="+- 0 7573 7188"/>
                              <a:gd name="T33" fmla="*/ T32 w 1260"/>
                              <a:gd name="T34" fmla="+- 0 6902 6902"/>
                              <a:gd name="T35" fmla="*/ 6902 h 226"/>
                              <a:gd name="T36" fmla="+- 0 7568 7188"/>
                              <a:gd name="T37" fmla="*/ T36 w 1260"/>
                              <a:gd name="T38" fmla="+- 0 6907 6902"/>
                              <a:gd name="T39" fmla="*/ 6907 h 226"/>
                              <a:gd name="T40" fmla="+- 0 7568 7188"/>
                              <a:gd name="T41" fmla="*/ T40 w 1260"/>
                              <a:gd name="T42" fmla="+- 0 6911 6902"/>
                              <a:gd name="T43" fmla="*/ 6911 h 22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Lst>
                            <a:rect l="0" t="0" r="r" b="b"/>
                            <a:pathLst>
                              <a:path w="1260" h="226">
                                <a:moveTo>
                                  <a:pt x="380" y="9"/>
                                </a:moveTo>
                                <a:lnTo>
                                  <a:pt x="380" y="14"/>
                                </a:lnTo>
                                <a:lnTo>
                                  <a:pt x="385" y="19"/>
                                </a:lnTo>
                                <a:lnTo>
                                  <a:pt x="390" y="24"/>
                                </a:lnTo>
                                <a:lnTo>
                                  <a:pt x="423" y="43"/>
                                </a:lnTo>
                                <a:lnTo>
                                  <a:pt x="440" y="43"/>
                                </a:lnTo>
                                <a:lnTo>
                                  <a:pt x="404" y="5"/>
                                </a:lnTo>
                                <a:lnTo>
                                  <a:pt x="390" y="0"/>
                                </a:lnTo>
                                <a:lnTo>
                                  <a:pt x="385" y="0"/>
                                </a:lnTo>
                                <a:lnTo>
                                  <a:pt x="380" y="5"/>
                                </a:lnTo>
                                <a:lnTo>
                                  <a:pt x="38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7" name="Freeform 84"/>
                        <wps:cNvSpPr>
                          <a:spLocks/>
                        </wps:cNvSpPr>
                        <wps:spPr bwMode="auto">
                          <a:xfrm>
                            <a:off x="7188" y="6902"/>
                            <a:ext cx="1260" cy="226"/>
                          </a:xfrm>
                          <a:custGeom>
                            <a:avLst/>
                            <a:gdLst>
                              <a:gd name="T0" fmla="+- 0 7852 7188"/>
                              <a:gd name="T1" fmla="*/ T0 w 1260"/>
                              <a:gd name="T2" fmla="+- 0 6974 6902"/>
                              <a:gd name="T3" fmla="*/ 6974 h 226"/>
                              <a:gd name="T4" fmla="+- 0 7866 7188"/>
                              <a:gd name="T5" fmla="*/ T4 w 1260"/>
                              <a:gd name="T6" fmla="+- 0 6964 6902"/>
                              <a:gd name="T7" fmla="*/ 6964 h 226"/>
                              <a:gd name="T8" fmla="+- 0 7866 7188"/>
                              <a:gd name="T9" fmla="*/ T8 w 1260"/>
                              <a:gd name="T10" fmla="+- 0 6959 6902"/>
                              <a:gd name="T11" fmla="*/ 6959 h 226"/>
                              <a:gd name="T12" fmla="+- 0 7818 7188"/>
                              <a:gd name="T13" fmla="*/ T12 w 1260"/>
                              <a:gd name="T14" fmla="+- 0 6959 6902"/>
                              <a:gd name="T15" fmla="*/ 6959 h 226"/>
                              <a:gd name="T16" fmla="+- 0 7818 7188"/>
                              <a:gd name="T17" fmla="*/ T16 w 1260"/>
                              <a:gd name="T18" fmla="+- 0 6964 6902"/>
                              <a:gd name="T19" fmla="*/ 6964 h 226"/>
                              <a:gd name="T20" fmla="+- 0 7833 7188"/>
                              <a:gd name="T21" fmla="*/ T20 w 1260"/>
                              <a:gd name="T22" fmla="+- 0 6974 6902"/>
                              <a:gd name="T23" fmla="*/ 6974 h 226"/>
                              <a:gd name="T24" fmla="+- 0 7837 7188"/>
                              <a:gd name="T25" fmla="*/ T24 w 1260"/>
                              <a:gd name="T26" fmla="+- 0 6988 6902"/>
                              <a:gd name="T27" fmla="*/ 6988 h 226"/>
                              <a:gd name="T28" fmla="+- 0 7837 7188"/>
                              <a:gd name="T29" fmla="*/ T28 w 1260"/>
                              <a:gd name="T30" fmla="+- 0 7065 6902"/>
                              <a:gd name="T31" fmla="*/ 7065 h 226"/>
                              <a:gd name="T32" fmla="+- 0 7756 7188"/>
                              <a:gd name="T33" fmla="*/ T32 w 1260"/>
                              <a:gd name="T34" fmla="+- 0 6959 6902"/>
                              <a:gd name="T35" fmla="*/ 6959 h 226"/>
                              <a:gd name="T36" fmla="+- 0 7708 7188"/>
                              <a:gd name="T37" fmla="*/ T36 w 1260"/>
                              <a:gd name="T38" fmla="+- 0 6959 6902"/>
                              <a:gd name="T39" fmla="*/ 6959 h 226"/>
                              <a:gd name="T40" fmla="+- 0 7708 7188"/>
                              <a:gd name="T41" fmla="*/ T40 w 1260"/>
                              <a:gd name="T42" fmla="+- 0 6964 6902"/>
                              <a:gd name="T43" fmla="*/ 6964 h 226"/>
                              <a:gd name="T44" fmla="+- 0 7712 7188"/>
                              <a:gd name="T45" fmla="*/ T44 w 1260"/>
                              <a:gd name="T46" fmla="+- 0 6969 6902"/>
                              <a:gd name="T47" fmla="*/ 6969 h 226"/>
                              <a:gd name="T48" fmla="+- 0 7727 7188"/>
                              <a:gd name="T49" fmla="*/ T48 w 1260"/>
                              <a:gd name="T50" fmla="+- 0 6983 6902"/>
                              <a:gd name="T51" fmla="*/ 6983 h 226"/>
                              <a:gd name="T52" fmla="+- 0 7727 7188"/>
                              <a:gd name="T53" fmla="*/ T52 w 1260"/>
                              <a:gd name="T54" fmla="+- 0 7108 6902"/>
                              <a:gd name="T55" fmla="*/ 7108 h 226"/>
                              <a:gd name="T56" fmla="+- 0 7722 7188"/>
                              <a:gd name="T57" fmla="*/ T56 w 1260"/>
                              <a:gd name="T58" fmla="+- 0 7113 6902"/>
                              <a:gd name="T59" fmla="*/ 7113 h 226"/>
                              <a:gd name="T60" fmla="+- 0 7708 7188"/>
                              <a:gd name="T61" fmla="*/ T60 w 1260"/>
                              <a:gd name="T62" fmla="+- 0 7118 6902"/>
                              <a:gd name="T63" fmla="*/ 7118 h 226"/>
                              <a:gd name="T64" fmla="+- 0 7708 7188"/>
                              <a:gd name="T65" fmla="*/ T64 w 1260"/>
                              <a:gd name="T66" fmla="+- 0 7123 6902"/>
                              <a:gd name="T67" fmla="*/ 7123 h 226"/>
                              <a:gd name="T68" fmla="+- 0 7760 7188"/>
                              <a:gd name="T69" fmla="*/ T68 w 1260"/>
                              <a:gd name="T70" fmla="+- 0 7123 6902"/>
                              <a:gd name="T71" fmla="*/ 7123 h 226"/>
                              <a:gd name="T72" fmla="+- 0 7760 7188"/>
                              <a:gd name="T73" fmla="*/ T72 w 1260"/>
                              <a:gd name="T74" fmla="+- 0 7118 6902"/>
                              <a:gd name="T75" fmla="*/ 7118 h 226"/>
                              <a:gd name="T76" fmla="+- 0 7741 7188"/>
                              <a:gd name="T77" fmla="*/ T76 w 1260"/>
                              <a:gd name="T78" fmla="+- 0 7108 6902"/>
                              <a:gd name="T79" fmla="*/ 7108 h 226"/>
                              <a:gd name="T80" fmla="+- 0 7736 7188"/>
                              <a:gd name="T81" fmla="*/ T80 w 1260"/>
                              <a:gd name="T82" fmla="+- 0 7094 6902"/>
                              <a:gd name="T83" fmla="*/ 7094 h 226"/>
                              <a:gd name="T84" fmla="+- 0 7736 7188"/>
                              <a:gd name="T85" fmla="*/ T84 w 1260"/>
                              <a:gd name="T86" fmla="+- 0 6998 6902"/>
                              <a:gd name="T87" fmla="*/ 6998 h 226"/>
                              <a:gd name="T88" fmla="+- 0 7842 7188"/>
                              <a:gd name="T89" fmla="*/ T88 w 1260"/>
                              <a:gd name="T90" fmla="+- 0 7128 6902"/>
                              <a:gd name="T91" fmla="*/ 7128 h 226"/>
                              <a:gd name="T92" fmla="+- 0 7847 7188"/>
                              <a:gd name="T93" fmla="*/ T92 w 1260"/>
                              <a:gd name="T94" fmla="+- 0 7128 6902"/>
                              <a:gd name="T95" fmla="*/ 7128 h 226"/>
                              <a:gd name="T96" fmla="+- 0 7847 7188"/>
                              <a:gd name="T97" fmla="*/ T96 w 1260"/>
                              <a:gd name="T98" fmla="+- 0 6983 6902"/>
                              <a:gd name="T99" fmla="*/ 6983 h 226"/>
                              <a:gd name="T100" fmla="+- 0 7852 7188"/>
                              <a:gd name="T101" fmla="*/ T100 w 1260"/>
                              <a:gd name="T102" fmla="+- 0 6974 6902"/>
                              <a:gd name="T103" fmla="*/ 6974 h 22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Lst>
                            <a:rect l="0" t="0" r="r" b="b"/>
                            <a:pathLst>
                              <a:path w="1260" h="226">
                                <a:moveTo>
                                  <a:pt x="664" y="72"/>
                                </a:moveTo>
                                <a:lnTo>
                                  <a:pt x="678" y="62"/>
                                </a:lnTo>
                                <a:lnTo>
                                  <a:pt x="678" y="57"/>
                                </a:lnTo>
                                <a:lnTo>
                                  <a:pt x="630" y="57"/>
                                </a:lnTo>
                                <a:lnTo>
                                  <a:pt x="630" y="62"/>
                                </a:lnTo>
                                <a:lnTo>
                                  <a:pt x="645" y="72"/>
                                </a:lnTo>
                                <a:lnTo>
                                  <a:pt x="649" y="86"/>
                                </a:lnTo>
                                <a:lnTo>
                                  <a:pt x="649" y="163"/>
                                </a:lnTo>
                                <a:lnTo>
                                  <a:pt x="568" y="57"/>
                                </a:lnTo>
                                <a:lnTo>
                                  <a:pt x="520" y="57"/>
                                </a:lnTo>
                                <a:lnTo>
                                  <a:pt x="520" y="62"/>
                                </a:lnTo>
                                <a:lnTo>
                                  <a:pt x="524" y="67"/>
                                </a:lnTo>
                                <a:lnTo>
                                  <a:pt x="539" y="81"/>
                                </a:lnTo>
                                <a:lnTo>
                                  <a:pt x="539" y="206"/>
                                </a:lnTo>
                                <a:lnTo>
                                  <a:pt x="534" y="211"/>
                                </a:lnTo>
                                <a:lnTo>
                                  <a:pt x="520" y="216"/>
                                </a:lnTo>
                                <a:lnTo>
                                  <a:pt x="520" y="221"/>
                                </a:lnTo>
                                <a:lnTo>
                                  <a:pt x="572" y="221"/>
                                </a:lnTo>
                                <a:lnTo>
                                  <a:pt x="572" y="216"/>
                                </a:lnTo>
                                <a:lnTo>
                                  <a:pt x="553" y="206"/>
                                </a:lnTo>
                                <a:lnTo>
                                  <a:pt x="548" y="192"/>
                                </a:lnTo>
                                <a:lnTo>
                                  <a:pt x="548" y="96"/>
                                </a:lnTo>
                                <a:lnTo>
                                  <a:pt x="654" y="226"/>
                                </a:lnTo>
                                <a:lnTo>
                                  <a:pt x="659" y="226"/>
                                </a:lnTo>
                                <a:lnTo>
                                  <a:pt x="659" y="81"/>
                                </a:lnTo>
                                <a:lnTo>
                                  <a:pt x="664" y="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8" name="Freeform 85"/>
                        <wps:cNvSpPr>
                          <a:spLocks/>
                        </wps:cNvSpPr>
                        <wps:spPr bwMode="auto">
                          <a:xfrm>
                            <a:off x="7188" y="6902"/>
                            <a:ext cx="1260" cy="226"/>
                          </a:xfrm>
                          <a:custGeom>
                            <a:avLst/>
                            <a:gdLst>
                              <a:gd name="T0" fmla="+- 0 8191 7188"/>
                              <a:gd name="T1" fmla="*/ T0 w 1260"/>
                              <a:gd name="T2" fmla="+- 0 7051 6902"/>
                              <a:gd name="T3" fmla="*/ 7051 h 226"/>
                              <a:gd name="T4" fmla="+- 0 8222 7188"/>
                              <a:gd name="T5" fmla="*/ T4 w 1260"/>
                              <a:gd name="T6" fmla="+- 0 7051 6902"/>
                              <a:gd name="T7" fmla="*/ 7051 h 226"/>
                              <a:gd name="T8" fmla="+- 0 8237 7188"/>
                              <a:gd name="T9" fmla="*/ T8 w 1260"/>
                              <a:gd name="T10" fmla="+- 0 7046 6902"/>
                              <a:gd name="T11" fmla="*/ 7046 h 226"/>
                              <a:gd name="T12" fmla="+- 0 8254 7188"/>
                              <a:gd name="T13" fmla="*/ T12 w 1260"/>
                              <a:gd name="T14" fmla="+- 0 7033 6902"/>
                              <a:gd name="T15" fmla="*/ 7033 h 226"/>
                              <a:gd name="T16" fmla="+- 0 8264 7188"/>
                              <a:gd name="T17" fmla="*/ T16 w 1260"/>
                              <a:gd name="T18" fmla="+- 0 7015 6902"/>
                              <a:gd name="T19" fmla="*/ 7015 h 226"/>
                              <a:gd name="T20" fmla="+- 0 8265 7188"/>
                              <a:gd name="T21" fmla="*/ T20 w 1260"/>
                              <a:gd name="T22" fmla="+- 0 7003 6902"/>
                              <a:gd name="T23" fmla="*/ 7003 h 226"/>
                              <a:gd name="T24" fmla="+- 0 8265 7188"/>
                              <a:gd name="T25" fmla="*/ T24 w 1260"/>
                              <a:gd name="T26" fmla="+- 0 6988 6902"/>
                              <a:gd name="T27" fmla="*/ 6988 h 226"/>
                              <a:gd name="T28" fmla="+- 0 8261 7188"/>
                              <a:gd name="T29" fmla="*/ T28 w 1260"/>
                              <a:gd name="T30" fmla="+- 0 6979 6902"/>
                              <a:gd name="T31" fmla="*/ 6979 h 226"/>
                              <a:gd name="T32" fmla="+- 0 8251 7188"/>
                              <a:gd name="T33" fmla="*/ T32 w 1260"/>
                              <a:gd name="T34" fmla="+- 0 6974 6902"/>
                              <a:gd name="T35" fmla="*/ 6974 h 226"/>
                              <a:gd name="T36" fmla="+- 0 8235 7188"/>
                              <a:gd name="T37" fmla="*/ T36 w 1260"/>
                              <a:gd name="T38" fmla="+- 0 6964 6902"/>
                              <a:gd name="T39" fmla="*/ 6964 h 226"/>
                              <a:gd name="T40" fmla="+- 0 8214 7188"/>
                              <a:gd name="T41" fmla="*/ T40 w 1260"/>
                              <a:gd name="T42" fmla="+- 0 6960 6902"/>
                              <a:gd name="T43" fmla="*/ 6960 h 226"/>
                              <a:gd name="T44" fmla="+- 0 8208 7188"/>
                              <a:gd name="T45" fmla="*/ T44 w 1260"/>
                              <a:gd name="T46" fmla="+- 0 6959 6902"/>
                              <a:gd name="T47" fmla="*/ 6959 h 226"/>
                              <a:gd name="T48" fmla="+- 0 8131 7188"/>
                              <a:gd name="T49" fmla="*/ T48 w 1260"/>
                              <a:gd name="T50" fmla="+- 0 6959 6902"/>
                              <a:gd name="T51" fmla="*/ 6959 h 226"/>
                              <a:gd name="T52" fmla="+- 0 8131 7188"/>
                              <a:gd name="T53" fmla="*/ T52 w 1260"/>
                              <a:gd name="T54" fmla="+- 0 6964 6902"/>
                              <a:gd name="T55" fmla="*/ 6964 h 226"/>
                              <a:gd name="T56" fmla="+- 0 8145 7188"/>
                              <a:gd name="T57" fmla="*/ T56 w 1260"/>
                              <a:gd name="T58" fmla="+- 0 6974 6902"/>
                              <a:gd name="T59" fmla="*/ 6974 h 226"/>
                              <a:gd name="T60" fmla="+- 0 8150 7188"/>
                              <a:gd name="T61" fmla="*/ T60 w 1260"/>
                              <a:gd name="T62" fmla="+- 0 6974 6902"/>
                              <a:gd name="T63" fmla="*/ 6974 h 226"/>
                              <a:gd name="T64" fmla="+- 0 8150 7188"/>
                              <a:gd name="T65" fmla="*/ T64 w 1260"/>
                              <a:gd name="T66" fmla="+- 0 7104 6902"/>
                              <a:gd name="T67" fmla="*/ 7104 h 226"/>
                              <a:gd name="T68" fmla="+- 0 8145 7188"/>
                              <a:gd name="T69" fmla="*/ T68 w 1260"/>
                              <a:gd name="T70" fmla="+- 0 7108 6902"/>
                              <a:gd name="T71" fmla="*/ 7108 h 226"/>
                              <a:gd name="T72" fmla="+- 0 8136 7188"/>
                              <a:gd name="T73" fmla="*/ T72 w 1260"/>
                              <a:gd name="T74" fmla="+- 0 7118 6902"/>
                              <a:gd name="T75" fmla="*/ 7118 h 226"/>
                              <a:gd name="T76" fmla="+- 0 8131 7188"/>
                              <a:gd name="T77" fmla="*/ T76 w 1260"/>
                              <a:gd name="T78" fmla="+- 0 7118 6902"/>
                              <a:gd name="T79" fmla="*/ 7118 h 226"/>
                              <a:gd name="T80" fmla="+- 0 8131 7188"/>
                              <a:gd name="T81" fmla="*/ T80 w 1260"/>
                              <a:gd name="T82" fmla="+- 0 7123 6902"/>
                              <a:gd name="T83" fmla="*/ 7123 h 226"/>
                              <a:gd name="T84" fmla="+- 0 8208 7188"/>
                              <a:gd name="T85" fmla="*/ T84 w 1260"/>
                              <a:gd name="T86" fmla="+- 0 7123 6902"/>
                              <a:gd name="T87" fmla="*/ 7123 h 226"/>
                              <a:gd name="T88" fmla="+- 0 8208 7188"/>
                              <a:gd name="T89" fmla="*/ T88 w 1260"/>
                              <a:gd name="T90" fmla="+- 0 7118 6902"/>
                              <a:gd name="T91" fmla="*/ 7118 h 226"/>
                              <a:gd name="T92" fmla="+- 0 8193 7188"/>
                              <a:gd name="T93" fmla="*/ T92 w 1260"/>
                              <a:gd name="T94" fmla="+- 0 7113 6902"/>
                              <a:gd name="T95" fmla="*/ 7113 h 226"/>
                              <a:gd name="T96" fmla="+- 0 8188 7188"/>
                              <a:gd name="T97" fmla="*/ T96 w 1260"/>
                              <a:gd name="T98" fmla="+- 0 7094 6902"/>
                              <a:gd name="T99" fmla="*/ 7094 h 226"/>
                              <a:gd name="T100" fmla="+- 0 8188 7188"/>
                              <a:gd name="T101" fmla="*/ T100 w 1260"/>
                              <a:gd name="T102" fmla="+- 0 6979 6902"/>
                              <a:gd name="T103" fmla="*/ 6979 h 226"/>
                              <a:gd name="T104" fmla="+- 0 8191 7188"/>
                              <a:gd name="T105" fmla="*/ T104 w 1260"/>
                              <a:gd name="T106" fmla="+- 0 6979 6902"/>
                              <a:gd name="T107" fmla="*/ 6979 h 226"/>
                              <a:gd name="T108" fmla="+- 0 8188 7188"/>
                              <a:gd name="T109" fmla="*/ T108 w 1260"/>
                              <a:gd name="T110" fmla="+- 0 6974 6902"/>
                              <a:gd name="T111" fmla="*/ 6974 h 226"/>
                              <a:gd name="T112" fmla="+- 0 8193 7188"/>
                              <a:gd name="T113" fmla="*/ T112 w 1260"/>
                              <a:gd name="T114" fmla="+- 0 6969 6902"/>
                              <a:gd name="T115" fmla="*/ 6969 h 226"/>
                              <a:gd name="T116" fmla="+- 0 8208 7188"/>
                              <a:gd name="T117" fmla="*/ T116 w 1260"/>
                              <a:gd name="T118" fmla="+- 0 6969 6902"/>
                              <a:gd name="T119" fmla="*/ 6969 h 226"/>
                              <a:gd name="T120" fmla="+- 0 8217 7188"/>
                              <a:gd name="T121" fmla="*/ T120 w 1260"/>
                              <a:gd name="T122" fmla="+- 0 6974 6902"/>
                              <a:gd name="T123" fmla="*/ 6974 h 226"/>
                              <a:gd name="T124" fmla="+- 0 8222 7188"/>
                              <a:gd name="T125" fmla="*/ T124 w 1260"/>
                              <a:gd name="T126" fmla="+- 0 6979 6902"/>
                              <a:gd name="T127" fmla="*/ 6979 h 226"/>
                              <a:gd name="T128" fmla="+- 0 8227 7188"/>
                              <a:gd name="T129" fmla="*/ T128 w 1260"/>
                              <a:gd name="T130" fmla="+- 0 6983 6902"/>
                              <a:gd name="T131" fmla="*/ 6983 h 226"/>
                              <a:gd name="T132" fmla="+- 0 8227 7188"/>
                              <a:gd name="T133" fmla="*/ T132 w 1260"/>
                              <a:gd name="T134" fmla="+- 0 7022 6902"/>
                              <a:gd name="T135" fmla="*/ 7022 h 226"/>
                              <a:gd name="T136" fmla="+- 0 8222 7188"/>
                              <a:gd name="T137" fmla="*/ T136 w 1260"/>
                              <a:gd name="T138" fmla="+- 0 7032 6902"/>
                              <a:gd name="T139" fmla="*/ 7032 h 226"/>
                              <a:gd name="T140" fmla="+- 0 8217 7188"/>
                              <a:gd name="T141" fmla="*/ T140 w 1260"/>
                              <a:gd name="T142" fmla="+- 0 7036 6902"/>
                              <a:gd name="T143" fmla="*/ 7036 h 226"/>
                              <a:gd name="T144" fmla="+- 0 8208 7188"/>
                              <a:gd name="T145" fmla="*/ T144 w 1260"/>
                              <a:gd name="T146" fmla="+- 0 7041 6902"/>
                              <a:gd name="T147" fmla="*/ 7041 h 226"/>
                              <a:gd name="T148" fmla="+- 0 8191 7188"/>
                              <a:gd name="T149" fmla="*/ T148 w 1260"/>
                              <a:gd name="T150" fmla="+- 0 7051 6902"/>
                              <a:gd name="T151" fmla="*/ 7051 h 22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Lst>
                            <a:rect l="0" t="0" r="r" b="b"/>
                            <a:pathLst>
                              <a:path w="1260" h="226">
                                <a:moveTo>
                                  <a:pt x="1003" y="149"/>
                                </a:moveTo>
                                <a:lnTo>
                                  <a:pt x="1034" y="149"/>
                                </a:lnTo>
                                <a:lnTo>
                                  <a:pt x="1049" y="144"/>
                                </a:lnTo>
                                <a:lnTo>
                                  <a:pt x="1066" y="131"/>
                                </a:lnTo>
                                <a:lnTo>
                                  <a:pt x="1076" y="113"/>
                                </a:lnTo>
                                <a:lnTo>
                                  <a:pt x="1077" y="101"/>
                                </a:lnTo>
                                <a:lnTo>
                                  <a:pt x="1077" y="86"/>
                                </a:lnTo>
                                <a:lnTo>
                                  <a:pt x="1073" y="77"/>
                                </a:lnTo>
                                <a:lnTo>
                                  <a:pt x="1063" y="72"/>
                                </a:lnTo>
                                <a:lnTo>
                                  <a:pt x="1047" y="62"/>
                                </a:lnTo>
                                <a:lnTo>
                                  <a:pt x="1026" y="58"/>
                                </a:lnTo>
                                <a:lnTo>
                                  <a:pt x="1020" y="57"/>
                                </a:lnTo>
                                <a:lnTo>
                                  <a:pt x="943" y="57"/>
                                </a:lnTo>
                                <a:lnTo>
                                  <a:pt x="943" y="62"/>
                                </a:lnTo>
                                <a:lnTo>
                                  <a:pt x="957" y="72"/>
                                </a:lnTo>
                                <a:lnTo>
                                  <a:pt x="962" y="72"/>
                                </a:lnTo>
                                <a:lnTo>
                                  <a:pt x="962" y="202"/>
                                </a:lnTo>
                                <a:lnTo>
                                  <a:pt x="957" y="206"/>
                                </a:lnTo>
                                <a:lnTo>
                                  <a:pt x="948" y="216"/>
                                </a:lnTo>
                                <a:lnTo>
                                  <a:pt x="943" y="216"/>
                                </a:lnTo>
                                <a:lnTo>
                                  <a:pt x="943" y="221"/>
                                </a:lnTo>
                                <a:lnTo>
                                  <a:pt x="1020" y="221"/>
                                </a:lnTo>
                                <a:lnTo>
                                  <a:pt x="1020" y="216"/>
                                </a:lnTo>
                                <a:lnTo>
                                  <a:pt x="1005" y="211"/>
                                </a:lnTo>
                                <a:lnTo>
                                  <a:pt x="1000" y="192"/>
                                </a:lnTo>
                                <a:lnTo>
                                  <a:pt x="1000" y="77"/>
                                </a:lnTo>
                                <a:lnTo>
                                  <a:pt x="1003" y="77"/>
                                </a:lnTo>
                                <a:lnTo>
                                  <a:pt x="1000" y="72"/>
                                </a:lnTo>
                                <a:lnTo>
                                  <a:pt x="1005" y="67"/>
                                </a:lnTo>
                                <a:lnTo>
                                  <a:pt x="1020" y="67"/>
                                </a:lnTo>
                                <a:lnTo>
                                  <a:pt x="1029" y="72"/>
                                </a:lnTo>
                                <a:lnTo>
                                  <a:pt x="1034" y="77"/>
                                </a:lnTo>
                                <a:lnTo>
                                  <a:pt x="1039" y="81"/>
                                </a:lnTo>
                                <a:lnTo>
                                  <a:pt x="1039" y="120"/>
                                </a:lnTo>
                                <a:lnTo>
                                  <a:pt x="1034" y="130"/>
                                </a:lnTo>
                                <a:lnTo>
                                  <a:pt x="1029" y="134"/>
                                </a:lnTo>
                                <a:lnTo>
                                  <a:pt x="1020" y="139"/>
                                </a:lnTo>
                                <a:lnTo>
                                  <a:pt x="1003" y="1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9" name="Freeform 86"/>
                        <wps:cNvSpPr>
                          <a:spLocks/>
                        </wps:cNvSpPr>
                        <wps:spPr bwMode="auto">
                          <a:xfrm>
                            <a:off x="7188" y="6902"/>
                            <a:ext cx="1260" cy="226"/>
                          </a:xfrm>
                          <a:custGeom>
                            <a:avLst/>
                            <a:gdLst>
                              <a:gd name="T0" fmla="+- 0 8188 7188"/>
                              <a:gd name="T1" fmla="*/ T0 w 1260"/>
                              <a:gd name="T2" fmla="+- 0 7041 6902"/>
                              <a:gd name="T3" fmla="*/ 7041 h 226"/>
                              <a:gd name="T4" fmla="+- 0 8188 7188"/>
                              <a:gd name="T5" fmla="*/ T4 w 1260"/>
                              <a:gd name="T6" fmla="+- 0 7051 6902"/>
                              <a:gd name="T7" fmla="*/ 7051 h 226"/>
                              <a:gd name="T8" fmla="+- 0 8191 7188"/>
                              <a:gd name="T9" fmla="*/ T8 w 1260"/>
                              <a:gd name="T10" fmla="+- 0 7051 6902"/>
                              <a:gd name="T11" fmla="*/ 7051 h 226"/>
                              <a:gd name="T12" fmla="+- 0 8208 7188"/>
                              <a:gd name="T13" fmla="*/ T12 w 1260"/>
                              <a:gd name="T14" fmla="+- 0 7041 6902"/>
                              <a:gd name="T15" fmla="*/ 7041 h 226"/>
                              <a:gd name="T16" fmla="+- 0 8188 7188"/>
                              <a:gd name="T17" fmla="*/ T16 w 1260"/>
                              <a:gd name="T18" fmla="+- 0 7041 6902"/>
                              <a:gd name="T19" fmla="*/ 7041 h 226"/>
                            </a:gdLst>
                            <a:ahLst/>
                            <a:cxnLst>
                              <a:cxn ang="0">
                                <a:pos x="T1" y="T3"/>
                              </a:cxn>
                              <a:cxn ang="0">
                                <a:pos x="T5" y="T7"/>
                              </a:cxn>
                              <a:cxn ang="0">
                                <a:pos x="T9" y="T11"/>
                              </a:cxn>
                              <a:cxn ang="0">
                                <a:pos x="T13" y="T15"/>
                              </a:cxn>
                              <a:cxn ang="0">
                                <a:pos x="T17" y="T19"/>
                              </a:cxn>
                            </a:cxnLst>
                            <a:rect l="0" t="0" r="r" b="b"/>
                            <a:pathLst>
                              <a:path w="1260" h="226">
                                <a:moveTo>
                                  <a:pt x="1000" y="139"/>
                                </a:moveTo>
                                <a:lnTo>
                                  <a:pt x="1000" y="149"/>
                                </a:lnTo>
                                <a:lnTo>
                                  <a:pt x="1003" y="149"/>
                                </a:lnTo>
                                <a:lnTo>
                                  <a:pt x="1020" y="139"/>
                                </a:lnTo>
                                <a:lnTo>
                                  <a:pt x="1000" y="1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0" name="Freeform 87"/>
                        <wps:cNvSpPr>
                          <a:spLocks/>
                        </wps:cNvSpPr>
                        <wps:spPr bwMode="auto">
                          <a:xfrm>
                            <a:off x="8462" y="6964"/>
                            <a:ext cx="101" cy="212"/>
                          </a:xfrm>
                          <a:custGeom>
                            <a:avLst/>
                            <a:gdLst>
                              <a:gd name="T0" fmla="+- 0 8525 8462"/>
                              <a:gd name="T1" fmla="*/ T0 w 101"/>
                              <a:gd name="T2" fmla="+- 0 7157 6964"/>
                              <a:gd name="T3" fmla="*/ 7157 h 212"/>
                              <a:gd name="T4" fmla="+- 0 8530 8462"/>
                              <a:gd name="T5" fmla="*/ T4 w 101"/>
                              <a:gd name="T6" fmla="+- 0 7166 6964"/>
                              <a:gd name="T7" fmla="*/ 7166 h 212"/>
                              <a:gd name="T8" fmla="+- 0 8544 8462"/>
                              <a:gd name="T9" fmla="*/ T8 w 101"/>
                              <a:gd name="T10" fmla="+- 0 7176 6964"/>
                              <a:gd name="T11" fmla="*/ 7176 h 212"/>
                              <a:gd name="T12" fmla="+- 0 8549 8462"/>
                              <a:gd name="T13" fmla="*/ T12 w 101"/>
                              <a:gd name="T14" fmla="+- 0 7176 6964"/>
                              <a:gd name="T15" fmla="*/ 7176 h 212"/>
                              <a:gd name="T16" fmla="+- 0 8554 8462"/>
                              <a:gd name="T17" fmla="*/ T16 w 101"/>
                              <a:gd name="T18" fmla="+- 0 7171 6964"/>
                              <a:gd name="T19" fmla="*/ 7171 h 212"/>
                              <a:gd name="T20" fmla="+- 0 8559 8462"/>
                              <a:gd name="T21" fmla="*/ T20 w 101"/>
                              <a:gd name="T22" fmla="+- 0 7166 6964"/>
                              <a:gd name="T23" fmla="*/ 7166 h 212"/>
                              <a:gd name="T24" fmla="+- 0 8564 8462"/>
                              <a:gd name="T25" fmla="*/ T24 w 101"/>
                              <a:gd name="T26" fmla="+- 0 7157 6964"/>
                              <a:gd name="T27" fmla="*/ 7157 h 212"/>
                              <a:gd name="T28" fmla="+- 0 8559 8462"/>
                              <a:gd name="T29" fmla="*/ T28 w 101"/>
                              <a:gd name="T30" fmla="+- 0 7142 6964"/>
                              <a:gd name="T31" fmla="*/ 7142 h 212"/>
                              <a:gd name="T32" fmla="+- 0 8554 8462"/>
                              <a:gd name="T33" fmla="*/ T32 w 101"/>
                              <a:gd name="T34" fmla="+- 0 7137 6964"/>
                              <a:gd name="T35" fmla="*/ 7137 h 212"/>
                              <a:gd name="T36" fmla="+- 0 8549 8462"/>
                              <a:gd name="T37" fmla="*/ T36 w 101"/>
                              <a:gd name="T38" fmla="+- 0 7133 6964"/>
                              <a:gd name="T39" fmla="*/ 7133 h 212"/>
                              <a:gd name="T40" fmla="+- 0 8544 8462"/>
                              <a:gd name="T41" fmla="*/ T40 w 101"/>
                              <a:gd name="T42" fmla="+- 0 7133 6964"/>
                              <a:gd name="T43" fmla="*/ 7133 h 212"/>
                              <a:gd name="T44" fmla="+- 0 8530 8462"/>
                              <a:gd name="T45" fmla="*/ T44 w 101"/>
                              <a:gd name="T46" fmla="+- 0 7142 6964"/>
                              <a:gd name="T47" fmla="*/ 7142 h 212"/>
                              <a:gd name="T48" fmla="+- 0 8525 8462"/>
                              <a:gd name="T49" fmla="*/ T48 w 101"/>
                              <a:gd name="T50" fmla="+- 0 7157 6964"/>
                              <a:gd name="T51" fmla="*/ 7157 h 21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101" h="212">
                                <a:moveTo>
                                  <a:pt x="63" y="193"/>
                                </a:moveTo>
                                <a:lnTo>
                                  <a:pt x="68" y="202"/>
                                </a:lnTo>
                                <a:lnTo>
                                  <a:pt x="82" y="212"/>
                                </a:lnTo>
                                <a:lnTo>
                                  <a:pt x="87" y="212"/>
                                </a:lnTo>
                                <a:lnTo>
                                  <a:pt x="92" y="207"/>
                                </a:lnTo>
                                <a:lnTo>
                                  <a:pt x="97" y="202"/>
                                </a:lnTo>
                                <a:lnTo>
                                  <a:pt x="102" y="193"/>
                                </a:lnTo>
                                <a:lnTo>
                                  <a:pt x="97" y="178"/>
                                </a:lnTo>
                                <a:lnTo>
                                  <a:pt x="92" y="173"/>
                                </a:lnTo>
                                <a:lnTo>
                                  <a:pt x="87" y="169"/>
                                </a:lnTo>
                                <a:lnTo>
                                  <a:pt x="82" y="169"/>
                                </a:lnTo>
                                <a:lnTo>
                                  <a:pt x="68" y="178"/>
                                </a:lnTo>
                                <a:lnTo>
                                  <a:pt x="63" y="19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1" name="Freeform 88"/>
                        <wps:cNvSpPr>
                          <a:spLocks/>
                        </wps:cNvSpPr>
                        <wps:spPr bwMode="auto">
                          <a:xfrm>
                            <a:off x="8462" y="6964"/>
                            <a:ext cx="101" cy="212"/>
                          </a:xfrm>
                          <a:custGeom>
                            <a:avLst/>
                            <a:gdLst>
                              <a:gd name="T0" fmla="+- 0 8573 8462"/>
                              <a:gd name="T1" fmla="*/ T0 w 101"/>
                              <a:gd name="T2" fmla="+- 0 6964 6964"/>
                              <a:gd name="T3" fmla="*/ 6964 h 212"/>
                              <a:gd name="T4" fmla="+- 0 8573 8462"/>
                              <a:gd name="T5" fmla="*/ T4 w 101"/>
                              <a:gd name="T6" fmla="+- 0 6969 6964"/>
                              <a:gd name="T7" fmla="*/ 6969 h 212"/>
                              <a:gd name="T8" fmla="+- 0 8588 8462"/>
                              <a:gd name="T9" fmla="*/ T8 w 101"/>
                              <a:gd name="T10" fmla="+- 0 6969 6964"/>
                              <a:gd name="T11" fmla="*/ 6969 h 212"/>
                              <a:gd name="T12" fmla="+- 0 8592 8462"/>
                              <a:gd name="T13" fmla="*/ T12 w 101"/>
                              <a:gd name="T14" fmla="+- 0 6979 6964"/>
                              <a:gd name="T15" fmla="*/ 6979 h 212"/>
                              <a:gd name="T16" fmla="+- 0 8597 8462"/>
                              <a:gd name="T17" fmla="*/ T16 w 101"/>
                              <a:gd name="T18" fmla="+- 0 6993 6964"/>
                              <a:gd name="T19" fmla="*/ 6993 h 212"/>
                              <a:gd name="T20" fmla="+- 0 8597 8462"/>
                              <a:gd name="T21" fmla="*/ T20 w 101"/>
                              <a:gd name="T22" fmla="+- 0 7089 6964"/>
                              <a:gd name="T23" fmla="*/ 7089 h 212"/>
                              <a:gd name="T24" fmla="+- 0 8592 8462"/>
                              <a:gd name="T25" fmla="*/ T24 w 101"/>
                              <a:gd name="T26" fmla="+- 0 7094 6964"/>
                              <a:gd name="T27" fmla="*/ 7094 h 212"/>
                              <a:gd name="T28" fmla="+- 0 8588 8462"/>
                              <a:gd name="T29" fmla="*/ T28 w 101"/>
                              <a:gd name="T30" fmla="+- 0 7099 6964"/>
                              <a:gd name="T31" fmla="*/ 7099 h 212"/>
                              <a:gd name="T32" fmla="+- 0 8583 8462"/>
                              <a:gd name="T33" fmla="*/ T32 w 101"/>
                              <a:gd name="T34" fmla="+- 0 7104 6964"/>
                              <a:gd name="T35" fmla="*/ 7104 h 212"/>
                              <a:gd name="T36" fmla="+- 0 8578 8462"/>
                              <a:gd name="T37" fmla="*/ T36 w 101"/>
                              <a:gd name="T38" fmla="+- 0 7108 6964"/>
                              <a:gd name="T39" fmla="*/ 7108 h 212"/>
                              <a:gd name="T40" fmla="+- 0 8573 8462"/>
                              <a:gd name="T41" fmla="*/ T40 w 101"/>
                              <a:gd name="T42" fmla="+- 0 7113 6964"/>
                              <a:gd name="T43" fmla="*/ 7113 h 212"/>
                              <a:gd name="T44" fmla="+- 0 8554 8462"/>
                              <a:gd name="T45" fmla="*/ T44 w 101"/>
                              <a:gd name="T46" fmla="+- 0 7113 6964"/>
                              <a:gd name="T47" fmla="*/ 7113 h 212"/>
                              <a:gd name="T48" fmla="+- 0 8535 8462"/>
                              <a:gd name="T49" fmla="*/ T48 w 101"/>
                              <a:gd name="T50" fmla="+- 0 7108 6964"/>
                              <a:gd name="T51" fmla="*/ 7108 h 212"/>
                              <a:gd name="T52" fmla="+- 0 8525 8462"/>
                              <a:gd name="T53" fmla="*/ T52 w 101"/>
                              <a:gd name="T54" fmla="+- 0 7099 6964"/>
                              <a:gd name="T55" fmla="*/ 7099 h 212"/>
                              <a:gd name="T56" fmla="+- 0 8520 8462"/>
                              <a:gd name="T57" fmla="*/ T56 w 101"/>
                              <a:gd name="T58" fmla="+- 0 7094 6964"/>
                              <a:gd name="T59" fmla="*/ 7094 h 212"/>
                              <a:gd name="T60" fmla="+- 0 8520 8462"/>
                              <a:gd name="T61" fmla="*/ T60 w 101"/>
                              <a:gd name="T62" fmla="+- 0 6993 6964"/>
                              <a:gd name="T63" fmla="*/ 6993 h 212"/>
                              <a:gd name="T64" fmla="+- 0 8525 8462"/>
                              <a:gd name="T65" fmla="*/ T64 w 101"/>
                              <a:gd name="T66" fmla="+- 0 6974 6964"/>
                              <a:gd name="T67" fmla="*/ 6974 h 212"/>
                              <a:gd name="T68" fmla="+- 0 8530 8462"/>
                              <a:gd name="T69" fmla="*/ T68 w 101"/>
                              <a:gd name="T70" fmla="+- 0 6969 6964"/>
                              <a:gd name="T71" fmla="*/ 6969 h 212"/>
                              <a:gd name="T72" fmla="+- 0 8544 8462"/>
                              <a:gd name="T73" fmla="*/ T72 w 101"/>
                              <a:gd name="T74" fmla="+- 0 6969 6964"/>
                              <a:gd name="T75" fmla="*/ 6969 h 212"/>
                              <a:gd name="T76" fmla="+- 0 8544 8462"/>
                              <a:gd name="T77" fmla="*/ T76 w 101"/>
                              <a:gd name="T78" fmla="+- 0 6964 6964"/>
                              <a:gd name="T79" fmla="*/ 6964 h 212"/>
                              <a:gd name="T80" fmla="+- 0 8462 8462"/>
                              <a:gd name="T81" fmla="*/ T80 w 101"/>
                              <a:gd name="T82" fmla="+- 0 6964 6964"/>
                              <a:gd name="T83" fmla="*/ 6964 h 212"/>
                              <a:gd name="T84" fmla="+- 0 8462 8462"/>
                              <a:gd name="T85" fmla="*/ T84 w 101"/>
                              <a:gd name="T86" fmla="+- 0 6969 6964"/>
                              <a:gd name="T87" fmla="*/ 6969 h 212"/>
                              <a:gd name="T88" fmla="+- 0 8477 8462"/>
                              <a:gd name="T89" fmla="*/ T88 w 101"/>
                              <a:gd name="T90" fmla="+- 0 6969 6964"/>
                              <a:gd name="T91" fmla="*/ 6969 h 212"/>
                              <a:gd name="T92" fmla="+- 0 8482 8462"/>
                              <a:gd name="T93" fmla="*/ T92 w 101"/>
                              <a:gd name="T94" fmla="+- 0 6974 6964"/>
                              <a:gd name="T95" fmla="*/ 6974 h 212"/>
                              <a:gd name="T96" fmla="+- 0 8482 8462"/>
                              <a:gd name="T97" fmla="*/ T96 w 101"/>
                              <a:gd name="T98" fmla="+- 0 7084 6964"/>
                              <a:gd name="T99" fmla="*/ 7084 h 212"/>
                              <a:gd name="T100" fmla="+- 0 8487 8462"/>
                              <a:gd name="T101" fmla="*/ T100 w 101"/>
                              <a:gd name="T102" fmla="+- 0 7094 6964"/>
                              <a:gd name="T103" fmla="*/ 7094 h 212"/>
                              <a:gd name="T104" fmla="+- 0 8491 8462"/>
                              <a:gd name="T105" fmla="*/ T104 w 101"/>
                              <a:gd name="T106" fmla="+- 0 7104 6964"/>
                              <a:gd name="T107" fmla="*/ 7104 h 212"/>
                              <a:gd name="T108" fmla="+- 0 8511 8462"/>
                              <a:gd name="T109" fmla="*/ T108 w 101"/>
                              <a:gd name="T110" fmla="+- 0 7123 6964"/>
                              <a:gd name="T111" fmla="*/ 7123 h 212"/>
                              <a:gd name="T112" fmla="+- 0 8544 8462"/>
                              <a:gd name="T113" fmla="*/ T112 w 101"/>
                              <a:gd name="T114" fmla="+- 0 7128 6964"/>
                              <a:gd name="T115" fmla="*/ 7128 h 212"/>
                              <a:gd name="T116" fmla="+- 0 8559 8462"/>
                              <a:gd name="T117" fmla="*/ T116 w 101"/>
                              <a:gd name="T118" fmla="+- 0 7128 6964"/>
                              <a:gd name="T119" fmla="*/ 7128 h 212"/>
                              <a:gd name="T120" fmla="+- 0 8573 8462"/>
                              <a:gd name="T121" fmla="*/ T120 w 101"/>
                              <a:gd name="T122" fmla="+- 0 7123 6964"/>
                              <a:gd name="T123" fmla="*/ 7123 h 212"/>
                              <a:gd name="T124" fmla="+- 0 8583 8462"/>
                              <a:gd name="T125" fmla="*/ T124 w 101"/>
                              <a:gd name="T126" fmla="+- 0 7118 6964"/>
                              <a:gd name="T127" fmla="*/ 7118 h 212"/>
                              <a:gd name="T128" fmla="+- 0 8602 8462"/>
                              <a:gd name="T129" fmla="*/ T128 w 101"/>
                              <a:gd name="T130" fmla="+- 0 7094 6964"/>
                              <a:gd name="T131" fmla="*/ 7094 h 212"/>
                              <a:gd name="T132" fmla="+- 0 8606 8462"/>
                              <a:gd name="T133" fmla="*/ T132 w 101"/>
                              <a:gd name="T134" fmla="+- 0 7074 6964"/>
                              <a:gd name="T135" fmla="*/ 7074 h 212"/>
                              <a:gd name="T136" fmla="+- 0 8607 8462"/>
                              <a:gd name="T137" fmla="*/ T136 w 101"/>
                              <a:gd name="T138" fmla="+- 0 7051 6964"/>
                              <a:gd name="T139" fmla="*/ 7051 h 212"/>
                              <a:gd name="T140" fmla="+- 0 8607 8462"/>
                              <a:gd name="T141" fmla="*/ T140 w 101"/>
                              <a:gd name="T142" fmla="+- 0 6979 6964"/>
                              <a:gd name="T143" fmla="*/ 6979 h 212"/>
                              <a:gd name="T144" fmla="+- 0 8612 8462"/>
                              <a:gd name="T145" fmla="*/ T144 w 101"/>
                              <a:gd name="T146" fmla="+- 0 6969 6964"/>
                              <a:gd name="T147" fmla="*/ 6969 h 212"/>
                              <a:gd name="T148" fmla="+- 0 8626 8462"/>
                              <a:gd name="T149" fmla="*/ T148 w 101"/>
                              <a:gd name="T150" fmla="+- 0 6969 6964"/>
                              <a:gd name="T151" fmla="*/ 6969 h 212"/>
                              <a:gd name="T152" fmla="+- 0 8626 8462"/>
                              <a:gd name="T153" fmla="*/ T152 w 101"/>
                              <a:gd name="T154" fmla="+- 0 6964 6964"/>
                              <a:gd name="T155" fmla="*/ 6964 h 212"/>
                              <a:gd name="T156" fmla="+- 0 8573 8462"/>
                              <a:gd name="T157" fmla="*/ T156 w 101"/>
                              <a:gd name="T158" fmla="+- 0 6964 6964"/>
                              <a:gd name="T159" fmla="*/ 6964 h 21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101" h="212">
                                <a:moveTo>
                                  <a:pt x="111" y="0"/>
                                </a:moveTo>
                                <a:lnTo>
                                  <a:pt x="111" y="5"/>
                                </a:lnTo>
                                <a:lnTo>
                                  <a:pt x="126" y="5"/>
                                </a:lnTo>
                                <a:lnTo>
                                  <a:pt x="130" y="15"/>
                                </a:lnTo>
                                <a:lnTo>
                                  <a:pt x="135" y="29"/>
                                </a:lnTo>
                                <a:lnTo>
                                  <a:pt x="135" y="125"/>
                                </a:lnTo>
                                <a:lnTo>
                                  <a:pt x="130" y="130"/>
                                </a:lnTo>
                                <a:lnTo>
                                  <a:pt x="126" y="135"/>
                                </a:lnTo>
                                <a:lnTo>
                                  <a:pt x="121" y="140"/>
                                </a:lnTo>
                                <a:lnTo>
                                  <a:pt x="116" y="144"/>
                                </a:lnTo>
                                <a:lnTo>
                                  <a:pt x="111" y="149"/>
                                </a:lnTo>
                                <a:lnTo>
                                  <a:pt x="92" y="149"/>
                                </a:lnTo>
                                <a:lnTo>
                                  <a:pt x="73" y="144"/>
                                </a:lnTo>
                                <a:lnTo>
                                  <a:pt x="63" y="135"/>
                                </a:lnTo>
                                <a:lnTo>
                                  <a:pt x="58" y="130"/>
                                </a:lnTo>
                                <a:lnTo>
                                  <a:pt x="58" y="29"/>
                                </a:lnTo>
                                <a:lnTo>
                                  <a:pt x="63" y="10"/>
                                </a:lnTo>
                                <a:lnTo>
                                  <a:pt x="68" y="5"/>
                                </a:lnTo>
                                <a:lnTo>
                                  <a:pt x="82" y="5"/>
                                </a:lnTo>
                                <a:lnTo>
                                  <a:pt x="82" y="0"/>
                                </a:lnTo>
                                <a:lnTo>
                                  <a:pt x="0" y="0"/>
                                </a:lnTo>
                                <a:lnTo>
                                  <a:pt x="0" y="5"/>
                                </a:lnTo>
                                <a:lnTo>
                                  <a:pt x="15" y="5"/>
                                </a:lnTo>
                                <a:lnTo>
                                  <a:pt x="20" y="10"/>
                                </a:lnTo>
                                <a:lnTo>
                                  <a:pt x="20" y="120"/>
                                </a:lnTo>
                                <a:lnTo>
                                  <a:pt x="25" y="130"/>
                                </a:lnTo>
                                <a:lnTo>
                                  <a:pt x="29" y="140"/>
                                </a:lnTo>
                                <a:lnTo>
                                  <a:pt x="49" y="159"/>
                                </a:lnTo>
                                <a:lnTo>
                                  <a:pt x="82" y="164"/>
                                </a:lnTo>
                                <a:lnTo>
                                  <a:pt x="97" y="164"/>
                                </a:lnTo>
                                <a:lnTo>
                                  <a:pt x="111" y="159"/>
                                </a:lnTo>
                                <a:lnTo>
                                  <a:pt x="121" y="154"/>
                                </a:lnTo>
                                <a:lnTo>
                                  <a:pt x="140" y="130"/>
                                </a:lnTo>
                                <a:lnTo>
                                  <a:pt x="144" y="110"/>
                                </a:lnTo>
                                <a:lnTo>
                                  <a:pt x="145" y="87"/>
                                </a:lnTo>
                                <a:lnTo>
                                  <a:pt x="145" y="15"/>
                                </a:lnTo>
                                <a:lnTo>
                                  <a:pt x="150" y="5"/>
                                </a:lnTo>
                                <a:lnTo>
                                  <a:pt x="164" y="5"/>
                                </a:lnTo>
                                <a:lnTo>
                                  <a:pt x="164" y="0"/>
                                </a:lnTo>
                                <a:lnTo>
                                  <a:pt x="1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2" name="Freeform 89"/>
                        <wps:cNvSpPr>
                          <a:spLocks/>
                        </wps:cNvSpPr>
                        <wps:spPr bwMode="auto">
                          <a:xfrm>
                            <a:off x="8640" y="6955"/>
                            <a:ext cx="390" cy="131"/>
                          </a:xfrm>
                          <a:custGeom>
                            <a:avLst/>
                            <a:gdLst>
                              <a:gd name="T0" fmla="+- 0 8787 8640"/>
                              <a:gd name="T1" fmla="*/ T0 w 390"/>
                              <a:gd name="T2" fmla="+- 0 7084 6955"/>
                              <a:gd name="T3" fmla="*/ 7084 h 131"/>
                              <a:gd name="T4" fmla="+- 0 8785 8640"/>
                              <a:gd name="T5" fmla="*/ T4 w 390"/>
                              <a:gd name="T6" fmla="+- 0 7084 6955"/>
                              <a:gd name="T7" fmla="*/ 7084 h 131"/>
                              <a:gd name="T8" fmla="+- 0 8786 8640"/>
                              <a:gd name="T9" fmla="*/ T8 w 390"/>
                              <a:gd name="T10" fmla="+- 0 7086 6955"/>
                              <a:gd name="T11" fmla="*/ 7086 h 131"/>
                              <a:gd name="T12" fmla="+- 0 8787 8640"/>
                              <a:gd name="T13" fmla="*/ T12 w 390"/>
                              <a:gd name="T14" fmla="+- 0 7084 6955"/>
                              <a:gd name="T15" fmla="*/ 7084 h 131"/>
                            </a:gdLst>
                            <a:ahLst/>
                            <a:cxnLst>
                              <a:cxn ang="0">
                                <a:pos x="T1" y="T3"/>
                              </a:cxn>
                              <a:cxn ang="0">
                                <a:pos x="T5" y="T7"/>
                              </a:cxn>
                              <a:cxn ang="0">
                                <a:pos x="T9" y="T11"/>
                              </a:cxn>
                              <a:cxn ang="0">
                                <a:pos x="T13" y="T15"/>
                              </a:cxn>
                            </a:cxnLst>
                            <a:rect l="0" t="0" r="r" b="b"/>
                            <a:pathLst>
                              <a:path w="390" h="131">
                                <a:moveTo>
                                  <a:pt x="147" y="129"/>
                                </a:moveTo>
                                <a:lnTo>
                                  <a:pt x="145" y="129"/>
                                </a:lnTo>
                                <a:lnTo>
                                  <a:pt x="146" y="131"/>
                                </a:lnTo>
                                <a:lnTo>
                                  <a:pt x="147" y="1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3" name="Freeform 90"/>
                        <wps:cNvSpPr>
                          <a:spLocks/>
                        </wps:cNvSpPr>
                        <wps:spPr bwMode="auto">
                          <a:xfrm>
                            <a:off x="8640" y="6955"/>
                            <a:ext cx="390" cy="131"/>
                          </a:xfrm>
                          <a:custGeom>
                            <a:avLst/>
                            <a:gdLst>
                              <a:gd name="T0" fmla="+- 0 9030 8640"/>
                              <a:gd name="T1" fmla="*/ T0 w 390"/>
                              <a:gd name="T2" fmla="+- 0 6959 6955"/>
                              <a:gd name="T3" fmla="*/ 6959 h 131"/>
                              <a:gd name="T4" fmla="+- 0 8982 8640"/>
                              <a:gd name="T5" fmla="*/ T4 w 390"/>
                              <a:gd name="T6" fmla="+- 0 6959 6955"/>
                              <a:gd name="T7" fmla="*/ 6959 h 131"/>
                              <a:gd name="T8" fmla="+- 0 8982 8640"/>
                              <a:gd name="T9" fmla="*/ T8 w 390"/>
                              <a:gd name="T10" fmla="+- 0 6964 6955"/>
                              <a:gd name="T11" fmla="*/ 6964 h 131"/>
                              <a:gd name="T12" fmla="+- 0 8987 8640"/>
                              <a:gd name="T13" fmla="*/ T12 w 390"/>
                              <a:gd name="T14" fmla="+- 0 6969 6955"/>
                              <a:gd name="T15" fmla="*/ 6969 h 131"/>
                              <a:gd name="T16" fmla="+- 0 9001 8640"/>
                              <a:gd name="T17" fmla="*/ T16 w 390"/>
                              <a:gd name="T18" fmla="+- 0 6969 6955"/>
                              <a:gd name="T19" fmla="*/ 6969 h 131"/>
                              <a:gd name="T20" fmla="+- 0 9001 8640"/>
                              <a:gd name="T21" fmla="*/ T20 w 390"/>
                              <a:gd name="T22" fmla="+- 0 6983 6955"/>
                              <a:gd name="T23" fmla="*/ 6983 h 131"/>
                              <a:gd name="T24" fmla="+- 0 8996 8640"/>
                              <a:gd name="T25" fmla="*/ T24 w 390"/>
                              <a:gd name="T26" fmla="+- 0 6993 6955"/>
                              <a:gd name="T27" fmla="*/ 6993 h 131"/>
                              <a:gd name="T28" fmla="+- 0 8967 8640"/>
                              <a:gd name="T29" fmla="*/ T28 w 390"/>
                              <a:gd name="T30" fmla="+- 0 7075 6955"/>
                              <a:gd name="T31" fmla="*/ 7075 h 131"/>
                              <a:gd name="T32" fmla="+- 0 8934 8640"/>
                              <a:gd name="T33" fmla="*/ T32 w 390"/>
                              <a:gd name="T34" fmla="+- 0 6993 6955"/>
                              <a:gd name="T35" fmla="*/ 6993 h 131"/>
                              <a:gd name="T36" fmla="+- 0 8929 8640"/>
                              <a:gd name="T37" fmla="*/ T36 w 390"/>
                              <a:gd name="T38" fmla="+- 0 6983 6955"/>
                              <a:gd name="T39" fmla="*/ 6983 h 131"/>
                              <a:gd name="T40" fmla="+- 0 8929 8640"/>
                              <a:gd name="T41" fmla="*/ T40 w 390"/>
                              <a:gd name="T42" fmla="+- 0 6974 6955"/>
                              <a:gd name="T43" fmla="*/ 6974 h 131"/>
                              <a:gd name="T44" fmla="+- 0 8943 8640"/>
                              <a:gd name="T45" fmla="*/ T44 w 390"/>
                              <a:gd name="T46" fmla="+- 0 6969 6955"/>
                              <a:gd name="T47" fmla="*/ 6969 h 131"/>
                              <a:gd name="T48" fmla="+- 0 8948 8640"/>
                              <a:gd name="T49" fmla="*/ T48 w 390"/>
                              <a:gd name="T50" fmla="+- 0 6964 6955"/>
                              <a:gd name="T51" fmla="*/ 6964 h 131"/>
                              <a:gd name="T52" fmla="+- 0 8948 8640"/>
                              <a:gd name="T53" fmla="*/ T52 w 390"/>
                              <a:gd name="T54" fmla="+- 0 6959 6955"/>
                              <a:gd name="T55" fmla="*/ 6959 h 131"/>
                              <a:gd name="T56" fmla="+- 0 8871 8640"/>
                              <a:gd name="T57" fmla="*/ T56 w 390"/>
                              <a:gd name="T58" fmla="+- 0 6959 6955"/>
                              <a:gd name="T59" fmla="*/ 6959 h 131"/>
                              <a:gd name="T60" fmla="+- 0 8871 8640"/>
                              <a:gd name="T61" fmla="*/ T60 w 390"/>
                              <a:gd name="T62" fmla="+- 0 6964 6955"/>
                              <a:gd name="T63" fmla="*/ 6964 h 131"/>
                              <a:gd name="T64" fmla="+- 0 8876 8640"/>
                              <a:gd name="T65" fmla="*/ T64 w 390"/>
                              <a:gd name="T66" fmla="+- 0 6969 6955"/>
                              <a:gd name="T67" fmla="*/ 6969 h 131"/>
                              <a:gd name="T68" fmla="+- 0 8881 8640"/>
                              <a:gd name="T69" fmla="*/ T68 w 390"/>
                              <a:gd name="T70" fmla="+- 0 6969 6955"/>
                              <a:gd name="T71" fmla="*/ 6969 h 131"/>
                              <a:gd name="T72" fmla="+- 0 8890 8640"/>
                              <a:gd name="T73" fmla="*/ T72 w 390"/>
                              <a:gd name="T74" fmla="+- 0 6983 6955"/>
                              <a:gd name="T75" fmla="*/ 6983 h 131"/>
                              <a:gd name="T76" fmla="+- 0 8948 8640"/>
                              <a:gd name="T77" fmla="*/ T76 w 390"/>
                              <a:gd name="T78" fmla="+- 0 7128 6955"/>
                              <a:gd name="T79" fmla="*/ 7128 h 131"/>
                              <a:gd name="T80" fmla="+- 0 8958 8640"/>
                              <a:gd name="T81" fmla="*/ T80 w 390"/>
                              <a:gd name="T82" fmla="+- 0 7128 6955"/>
                              <a:gd name="T83" fmla="*/ 7128 h 131"/>
                              <a:gd name="T84" fmla="+- 0 9011 8640"/>
                              <a:gd name="T85" fmla="*/ T84 w 390"/>
                              <a:gd name="T86" fmla="+- 0 6988 6955"/>
                              <a:gd name="T87" fmla="*/ 6988 h 131"/>
                              <a:gd name="T88" fmla="+- 0 9020 8640"/>
                              <a:gd name="T89" fmla="*/ T88 w 390"/>
                              <a:gd name="T90" fmla="+- 0 6969 6955"/>
                              <a:gd name="T91" fmla="*/ 6969 h 131"/>
                              <a:gd name="T92" fmla="+- 0 9025 8640"/>
                              <a:gd name="T93" fmla="*/ T92 w 390"/>
                              <a:gd name="T94" fmla="+- 0 6969 6955"/>
                              <a:gd name="T95" fmla="*/ 6969 h 131"/>
                              <a:gd name="T96" fmla="+- 0 9030 8640"/>
                              <a:gd name="T97" fmla="*/ T96 w 390"/>
                              <a:gd name="T98" fmla="+- 0 6964 6955"/>
                              <a:gd name="T99" fmla="*/ 6964 h 131"/>
                              <a:gd name="T100" fmla="+- 0 9030 8640"/>
                              <a:gd name="T101" fmla="*/ T100 w 390"/>
                              <a:gd name="T102" fmla="+- 0 6959 6955"/>
                              <a:gd name="T103" fmla="*/ 6959 h 13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Lst>
                            <a:rect l="0" t="0" r="r" b="b"/>
                            <a:pathLst>
                              <a:path w="390" h="131">
                                <a:moveTo>
                                  <a:pt x="390" y="4"/>
                                </a:moveTo>
                                <a:lnTo>
                                  <a:pt x="342" y="4"/>
                                </a:lnTo>
                                <a:lnTo>
                                  <a:pt x="342" y="9"/>
                                </a:lnTo>
                                <a:lnTo>
                                  <a:pt x="347" y="14"/>
                                </a:lnTo>
                                <a:lnTo>
                                  <a:pt x="361" y="14"/>
                                </a:lnTo>
                                <a:lnTo>
                                  <a:pt x="361" y="28"/>
                                </a:lnTo>
                                <a:lnTo>
                                  <a:pt x="356" y="38"/>
                                </a:lnTo>
                                <a:lnTo>
                                  <a:pt x="327" y="120"/>
                                </a:lnTo>
                                <a:lnTo>
                                  <a:pt x="294" y="38"/>
                                </a:lnTo>
                                <a:lnTo>
                                  <a:pt x="289" y="28"/>
                                </a:lnTo>
                                <a:lnTo>
                                  <a:pt x="289" y="19"/>
                                </a:lnTo>
                                <a:lnTo>
                                  <a:pt x="303" y="14"/>
                                </a:lnTo>
                                <a:lnTo>
                                  <a:pt x="308" y="9"/>
                                </a:lnTo>
                                <a:lnTo>
                                  <a:pt x="308" y="4"/>
                                </a:lnTo>
                                <a:lnTo>
                                  <a:pt x="231" y="4"/>
                                </a:lnTo>
                                <a:lnTo>
                                  <a:pt x="231" y="9"/>
                                </a:lnTo>
                                <a:lnTo>
                                  <a:pt x="236" y="14"/>
                                </a:lnTo>
                                <a:lnTo>
                                  <a:pt x="241" y="14"/>
                                </a:lnTo>
                                <a:lnTo>
                                  <a:pt x="250" y="28"/>
                                </a:lnTo>
                                <a:lnTo>
                                  <a:pt x="308" y="173"/>
                                </a:lnTo>
                                <a:lnTo>
                                  <a:pt x="318" y="173"/>
                                </a:lnTo>
                                <a:lnTo>
                                  <a:pt x="371" y="33"/>
                                </a:lnTo>
                                <a:lnTo>
                                  <a:pt x="380" y="14"/>
                                </a:lnTo>
                                <a:lnTo>
                                  <a:pt x="385" y="14"/>
                                </a:lnTo>
                                <a:lnTo>
                                  <a:pt x="390" y="9"/>
                                </a:lnTo>
                                <a:lnTo>
                                  <a:pt x="39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4" name="Freeform 91"/>
                        <wps:cNvSpPr>
                          <a:spLocks/>
                        </wps:cNvSpPr>
                        <wps:spPr bwMode="auto">
                          <a:xfrm>
                            <a:off x="8640" y="6955"/>
                            <a:ext cx="390" cy="131"/>
                          </a:xfrm>
                          <a:custGeom>
                            <a:avLst/>
                            <a:gdLst>
                              <a:gd name="T0" fmla="+- 0 8708 8640"/>
                              <a:gd name="T1" fmla="*/ T0 w 390"/>
                              <a:gd name="T2" fmla="+- 0 7108 6955"/>
                              <a:gd name="T3" fmla="*/ 7108 h 131"/>
                              <a:gd name="T4" fmla="+- 0 8693 8640"/>
                              <a:gd name="T5" fmla="*/ T4 w 390"/>
                              <a:gd name="T6" fmla="+- 0 7094 6955"/>
                              <a:gd name="T7" fmla="*/ 7094 h 131"/>
                              <a:gd name="T8" fmla="+- 0 8688 8640"/>
                              <a:gd name="T9" fmla="*/ T8 w 390"/>
                              <a:gd name="T10" fmla="+- 0 7077 6955"/>
                              <a:gd name="T11" fmla="*/ 7077 h 131"/>
                              <a:gd name="T12" fmla="+- 0 8685 8640"/>
                              <a:gd name="T13" fmla="*/ T12 w 390"/>
                              <a:gd name="T14" fmla="+- 0 7058 6955"/>
                              <a:gd name="T15" fmla="*/ 7058 h 131"/>
                              <a:gd name="T16" fmla="+- 0 8684 8640"/>
                              <a:gd name="T17" fmla="*/ T16 w 390"/>
                              <a:gd name="T18" fmla="+- 0 7041 6955"/>
                              <a:gd name="T19" fmla="*/ 7041 h 131"/>
                              <a:gd name="T20" fmla="+- 0 8686 8640"/>
                              <a:gd name="T21" fmla="*/ T20 w 390"/>
                              <a:gd name="T22" fmla="+- 0 7010 6955"/>
                              <a:gd name="T23" fmla="*/ 7010 h 131"/>
                              <a:gd name="T24" fmla="+- 0 8693 8640"/>
                              <a:gd name="T25" fmla="*/ T24 w 390"/>
                              <a:gd name="T26" fmla="+- 0 6987 6955"/>
                              <a:gd name="T27" fmla="*/ 6987 h 131"/>
                              <a:gd name="T28" fmla="+- 0 8704 8640"/>
                              <a:gd name="T29" fmla="*/ T28 w 390"/>
                              <a:gd name="T30" fmla="+- 0 6972 6955"/>
                              <a:gd name="T31" fmla="*/ 6972 h 131"/>
                              <a:gd name="T32" fmla="+- 0 8719 8640"/>
                              <a:gd name="T33" fmla="*/ T32 w 390"/>
                              <a:gd name="T34" fmla="+- 0 6965 6955"/>
                              <a:gd name="T35" fmla="*/ 6965 h 131"/>
                              <a:gd name="T36" fmla="+- 0 8727 8640"/>
                              <a:gd name="T37" fmla="*/ T36 w 390"/>
                              <a:gd name="T38" fmla="+- 0 6964 6955"/>
                              <a:gd name="T39" fmla="*/ 6964 h 131"/>
                              <a:gd name="T40" fmla="+- 0 8761 8640"/>
                              <a:gd name="T41" fmla="*/ T40 w 390"/>
                              <a:gd name="T42" fmla="+- 0 6979 6955"/>
                              <a:gd name="T43" fmla="*/ 6979 h 131"/>
                              <a:gd name="T44" fmla="+- 0 8770 8640"/>
                              <a:gd name="T45" fmla="*/ T44 w 390"/>
                              <a:gd name="T46" fmla="+- 0 6993 6955"/>
                              <a:gd name="T47" fmla="*/ 6993 h 131"/>
                              <a:gd name="T48" fmla="+- 0 8780 8640"/>
                              <a:gd name="T49" fmla="*/ T48 w 390"/>
                              <a:gd name="T50" fmla="+- 0 7012 6955"/>
                              <a:gd name="T51" fmla="*/ 7012 h 131"/>
                              <a:gd name="T52" fmla="+- 0 8789 8640"/>
                              <a:gd name="T53" fmla="*/ T52 w 390"/>
                              <a:gd name="T54" fmla="+- 0 7012 6955"/>
                              <a:gd name="T55" fmla="*/ 7012 h 131"/>
                              <a:gd name="T56" fmla="+- 0 8789 8640"/>
                              <a:gd name="T57" fmla="*/ T56 w 390"/>
                              <a:gd name="T58" fmla="+- 0 6959 6955"/>
                              <a:gd name="T59" fmla="*/ 6959 h 131"/>
                              <a:gd name="T60" fmla="+- 0 8780 8640"/>
                              <a:gd name="T61" fmla="*/ T60 w 390"/>
                              <a:gd name="T62" fmla="+- 0 6959 6955"/>
                              <a:gd name="T63" fmla="*/ 6959 h 131"/>
                              <a:gd name="T64" fmla="+- 0 8770 8640"/>
                              <a:gd name="T65" fmla="*/ T64 w 390"/>
                              <a:gd name="T66" fmla="+- 0 6969 6955"/>
                              <a:gd name="T67" fmla="*/ 6969 h 131"/>
                              <a:gd name="T68" fmla="+- 0 8765 8640"/>
                              <a:gd name="T69" fmla="*/ T68 w 390"/>
                              <a:gd name="T70" fmla="+- 0 6969 6955"/>
                              <a:gd name="T71" fmla="*/ 6969 h 131"/>
                              <a:gd name="T72" fmla="+- 0 8761 8640"/>
                              <a:gd name="T73" fmla="*/ T72 w 390"/>
                              <a:gd name="T74" fmla="+- 0 6964 6955"/>
                              <a:gd name="T75" fmla="*/ 6964 h 131"/>
                              <a:gd name="T76" fmla="+- 0 8722 8640"/>
                              <a:gd name="T77" fmla="*/ T76 w 390"/>
                              <a:gd name="T78" fmla="+- 0 6955 6955"/>
                              <a:gd name="T79" fmla="*/ 6955 h 131"/>
                              <a:gd name="T80" fmla="+- 0 8701 8640"/>
                              <a:gd name="T81" fmla="*/ T80 w 390"/>
                              <a:gd name="T82" fmla="+- 0 6957 6955"/>
                              <a:gd name="T83" fmla="*/ 6957 h 131"/>
                              <a:gd name="T84" fmla="+- 0 8683 8640"/>
                              <a:gd name="T85" fmla="*/ T84 w 390"/>
                              <a:gd name="T86" fmla="+- 0 6966 6955"/>
                              <a:gd name="T87" fmla="*/ 6966 h 131"/>
                              <a:gd name="T88" fmla="+- 0 8667 8640"/>
                              <a:gd name="T89" fmla="*/ T88 w 390"/>
                              <a:gd name="T90" fmla="+- 0 6980 6955"/>
                              <a:gd name="T91" fmla="*/ 6980 h 131"/>
                              <a:gd name="T92" fmla="+- 0 8664 8640"/>
                              <a:gd name="T93" fmla="*/ T92 w 390"/>
                              <a:gd name="T94" fmla="+- 0 6983 6955"/>
                              <a:gd name="T95" fmla="*/ 6983 h 131"/>
                              <a:gd name="T96" fmla="+- 0 8652 8640"/>
                              <a:gd name="T97" fmla="*/ T96 w 390"/>
                              <a:gd name="T98" fmla="+- 0 6999 6955"/>
                              <a:gd name="T99" fmla="*/ 6999 h 131"/>
                              <a:gd name="T100" fmla="+- 0 8644 8640"/>
                              <a:gd name="T101" fmla="*/ T100 w 390"/>
                              <a:gd name="T102" fmla="+- 0 7017 6955"/>
                              <a:gd name="T103" fmla="*/ 7017 h 131"/>
                              <a:gd name="T104" fmla="+- 0 8640 8640"/>
                              <a:gd name="T105" fmla="*/ T104 w 390"/>
                              <a:gd name="T106" fmla="+- 0 7038 6955"/>
                              <a:gd name="T107" fmla="*/ 7038 h 131"/>
                              <a:gd name="T108" fmla="+- 0 8640 8640"/>
                              <a:gd name="T109" fmla="*/ T108 w 390"/>
                              <a:gd name="T110" fmla="+- 0 7041 6955"/>
                              <a:gd name="T111" fmla="*/ 7041 h 131"/>
                              <a:gd name="T112" fmla="+- 0 8643 8640"/>
                              <a:gd name="T113" fmla="*/ T112 w 390"/>
                              <a:gd name="T114" fmla="+- 0 7062 6955"/>
                              <a:gd name="T115" fmla="*/ 7062 h 131"/>
                              <a:gd name="T116" fmla="+- 0 8650 8640"/>
                              <a:gd name="T117" fmla="*/ T116 w 390"/>
                              <a:gd name="T118" fmla="+- 0 7082 6955"/>
                              <a:gd name="T119" fmla="*/ 7082 h 131"/>
                              <a:gd name="T120" fmla="+- 0 8660 8640"/>
                              <a:gd name="T121" fmla="*/ T120 w 390"/>
                              <a:gd name="T122" fmla="+- 0 7099 6955"/>
                              <a:gd name="T123" fmla="*/ 7099 h 131"/>
                              <a:gd name="T124" fmla="+- 0 8664 8640"/>
                              <a:gd name="T125" fmla="*/ T124 w 390"/>
                              <a:gd name="T126" fmla="+- 0 7104 6955"/>
                              <a:gd name="T127" fmla="*/ 7104 h 131"/>
                              <a:gd name="T128" fmla="+- 0 8680 8640"/>
                              <a:gd name="T129" fmla="*/ T128 w 390"/>
                              <a:gd name="T130" fmla="+- 0 7115 6955"/>
                              <a:gd name="T131" fmla="*/ 7115 h 131"/>
                              <a:gd name="T132" fmla="+- 0 8699 8640"/>
                              <a:gd name="T133" fmla="*/ T132 w 390"/>
                              <a:gd name="T134" fmla="+- 0 7123 6955"/>
                              <a:gd name="T135" fmla="*/ 7123 h 131"/>
                              <a:gd name="T136" fmla="+- 0 8719 8640"/>
                              <a:gd name="T137" fmla="*/ T136 w 390"/>
                              <a:gd name="T138" fmla="+- 0 7127 6955"/>
                              <a:gd name="T139" fmla="*/ 7127 h 131"/>
                              <a:gd name="T140" fmla="+- 0 8727 8640"/>
                              <a:gd name="T141" fmla="*/ T140 w 390"/>
                              <a:gd name="T142" fmla="+- 0 7128 6955"/>
                              <a:gd name="T143" fmla="*/ 7128 h 131"/>
                              <a:gd name="T144" fmla="+- 0 8746 8640"/>
                              <a:gd name="T145" fmla="*/ T144 w 390"/>
                              <a:gd name="T146" fmla="+- 0 7125 6955"/>
                              <a:gd name="T147" fmla="*/ 7125 h 131"/>
                              <a:gd name="T148" fmla="+- 0 8765 8640"/>
                              <a:gd name="T149" fmla="*/ T148 w 390"/>
                              <a:gd name="T150" fmla="+- 0 7117 6955"/>
                              <a:gd name="T151" fmla="*/ 7117 h 131"/>
                              <a:gd name="T152" fmla="+- 0 8770 8640"/>
                              <a:gd name="T153" fmla="*/ T152 w 390"/>
                              <a:gd name="T154" fmla="+- 0 7113 6955"/>
                              <a:gd name="T155" fmla="*/ 7113 h 131"/>
                              <a:gd name="T156" fmla="+- 0 8780 8640"/>
                              <a:gd name="T157" fmla="*/ T156 w 390"/>
                              <a:gd name="T158" fmla="+- 0 7104 6955"/>
                              <a:gd name="T159" fmla="*/ 7104 h 131"/>
                              <a:gd name="T160" fmla="+- 0 8794 8640"/>
                              <a:gd name="T161" fmla="*/ T160 w 390"/>
                              <a:gd name="T162" fmla="+- 0 7094 6955"/>
                              <a:gd name="T163" fmla="*/ 7094 h 131"/>
                              <a:gd name="T164" fmla="+- 0 8786 8640"/>
                              <a:gd name="T165" fmla="*/ T164 w 390"/>
                              <a:gd name="T166" fmla="+- 0 7086 6955"/>
                              <a:gd name="T167" fmla="*/ 7086 h 131"/>
                              <a:gd name="T168" fmla="+- 0 8770 8640"/>
                              <a:gd name="T169" fmla="*/ T168 w 390"/>
                              <a:gd name="T170" fmla="+- 0 7104 6955"/>
                              <a:gd name="T171" fmla="*/ 7104 h 131"/>
                              <a:gd name="T172" fmla="+- 0 8751 8640"/>
                              <a:gd name="T173" fmla="*/ T172 w 390"/>
                              <a:gd name="T174" fmla="+- 0 7113 6955"/>
                              <a:gd name="T175" fmla="*/ 7113 h 131"/>
                              <a:gd name="T176" fmla="+- 0 8732 8640"/>
                              <a:gd name="T177" fmla="*/ T176 w 390"/>
                              <a:gd name="T178" fmla="+- 0 7118 6955"/>
                              <a:gd name="T179" fmla="*/ 7118 h 131"/>
                              <a:gd name="T180" fmla="+- 0 8708 8640"/>
                              <a:gd name="T181" fmla="*/ T180 w 390"/>
                              <a:gd name="T182" fmla="+- 0 7108 6955"/>
                              <a:gd name="T183" fmla="*/ 7108 h 13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Lst>
                            <a:rect l="0" t="0" r="r" b="b"/>
                            <a:pathLst>
                              <a:path w="390" h="131">
                                <a:moveTo>
                                  <a:pt x="68" y="153"/>
                                </a:moveTo>
                                <a:lnTo>
                                  <a:pt x="53" y="139"/>
                                </a:lnTo>
                                <a:lnTo>
                                  <a:pt x="48" y="122"/>
                                </a:lnTo>
                                <a:lnTo>
                                  <a:pt x="45" y="103"/>
                                </a:lnTo>
                                <a:lnTo>
                                  <a:pt x="44" y="86"/>
                                </a:lnTo>
                                <a:lnTo>
                                  <a:pt x="46" y="55"/>
                                </a:lnTo>
                                <a:lnTo>
                                  <a:pt x="53" y="32"/>
                                </a:lnTo>
                                <a:lnTo>
                                  <a:pt x="64" y="17"/>
                                </a:lnTo>
                                <a:lnTo>
                                  <a:pt x="79" y="10"/>
                                </a:lnTo>
                                <a:lnTo>
                                  <a:pt x="87" y="9"/>
                                </a:lnTo>
                                <a:lnTo>
                                  <a:pt x="121" y="24"/>
                                </a:lnTo>
                                <a:lnTo>
                                  <a:pt x="130" y="38"/>
                                </a:lnTo>
                                <a:lnTo>
                                  <a:pt x="140" y="57"/>
                                </a:lnTo>
                                <a:lnTo>
                                  <a:pt x="149" y="57"/>
                                </a:lnTo>
                                <a:lnTo>
                                  <a:pt x="149" y="4"/>
                                </a:lnTo>
                                <a:lnTo>
                                  <a:pt x="140" y="4"/>
                                </a:lnTo>
                                <a:lnTo>
                                  <a:pt x="130" y="14"/>
                                </a:lnTo>
                                <a:lnTo>
                                  <a:pt x="125" y="14"/>
                                </a:lnTo>
                                <a:lnTo>
                                  <a:pt x="121" y="9"/>
                                </a:lnTo>
                                <a:lnTo>
                                  <a:pt x="82" y="0"/>
                                </a:lnTo>
                                <a:lnTo>
                                  <a:pt x="61" y="2"/>
                                </a:lnTo>
                                <a:lnTo>
                                  <a:pt x="43" y="11"/>
                                </a:lnTo>
                                <a:lnTo>
                                  <a:pt x="27" y="25"/>
                                </a:lnTo>
                                <a:lnTo>
                                  <a:pt x="24" y="28"/>
                                </a:lnTo>
                                <a:lnTo>
                                  <a:pt x="12" y="44"/>
                                </a:lnTo>
                                <a:lnTo>
                                  <a:pt x="4" y="62"/>
                                </a:lnTo>
                                <a:lnTo>
                                  <a:pt x="0" y="83"/>
                                </a:lnTo>
                                <a:lnTo>
                                  <a:pt x="0" y="86"/>
                                </a:lnTo>
                                <a:lnTo>
                                  <a:pt x="3" y="107"/>
                                </a:lnTo>
                                <a:lnTo>
                                  <a:pt x="10" y="127"/>
                                </a:lnTo>
                                <a:lnTo>
                                  <a:pt x="20" y="144"/>
                                </a:lnTo>
                                <a:lnTo>
                                  <a:pt x="24" y="149"/>
                                </a:lnTo>
                                <a:lnTo>
                                  <a:pt x="40" y="160"/>
                                </a:lnTo>
                                <a:lnTo>
                                  <a:pt x="59" y="168"/>
                                </a:lnTo>
                                <a:lnTo>
                                  <a:pt x="79" y="172"/>
                                </a:lnTo>
                                <a:lnTo>
                                  <a:pt x="87" y="173"/>
                                </a:lnTo>
                                <a:lnTo>
                                  <a:pt x="106" y="170"/>
                                </a:lnTo>
                                <a:lnTo>
                                  <a:pt x="125" y="162"/>
                                </a:lnTo>
                                <a:lnTo>
                                  <a:pt x="130" y="158"/>
                                </a:lnTo>
                                <a:lnTo>
                                  <a:pt x="140" y="149"/>
                                </a:lnTo>
                                <a:lnTo>
                                  <a:pt x="154" y="139"/>
                                </a:lnTo>
                                <a:lnTo>
                                  <a:pt x="146" y="131"/>
                                </a:lnTo>
                                <a:lnTo>
                                  <a:pt x="130" y="149"/>
                                </a:lnTo>
                                <a:lnTo>
                                  <a:pt x="111" y="158"/>
                                </a:lnTo>
                                <a:lnTo>
                                  <a:pt x="92" y="163"/>
                                </a:lnTo>
                                <a:lnTo>
                                  <a:pt x="68" y="1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5" name="Freeform 92"/>
                        <wps:cNvSpPr>
                          <a:spLocks/>
                        </wps:cNvSpPr>
                        <wps:spPr bwMode="auto">
                          <a:xfrm>
                            <a:off x="9044" y="6964"/>
                            <a:ext cx="101" cy="212"/>
                          </a:xfrm>
                          <a:custGeom>
                            <a:avLst/>
                            <a:gdLst>
                              <a:gd name="T0" fmla="+- 0 9107 9044"/>
                              <a:gd name="T1" fmla="*/ T0 w 101"/>
                              <a:gd name="T2" fmla="+- 0 7157 6964"/>
                              <a:gd name="T3" fmla="*/ 7157 h 212"/>
                              <a:gd name="T4" fmla="+- 0 9112 9044"/>
                              <a:gd name="T5" fmla="*/ T4 w 101"/>
                              <a:gd name="T6" fmla="+- 0 7166 6964"/>
                              <a:gd name="T7" fmla="*/ 7166 h 212"/>
                              <a:gd name="T8" fmla="+- 0 9126 9044"/>
                              <a:gd name="T9" fmla="*/ T8 w 101"/>
                              <a:gd name="T10" fmla="+- 0 7176 6964"/>
                              <a:gd name="T11" fmla="*/ 7176 h 212"/>
                              <a:gd name="T12" fmla="+- 0 9131 9044"/>
                              <a:gd name="T13" fmla="*/ T12 w 101"/>
                              <a:gd name="T14" fmla="+- 0 7176 6964"/>
                              <a:gd name="T15" fmla="*/ 7176 h 212"/>
                              <a:gd name="T16" fmla="+- 0 9136 9044"/>
                              <a:gd name="T17" fmla="*/ T16 w 101"/>
                              <a:gd name="T18" fmla="+- 0 7171 6964"/>
                              <a:gd name="T19" fmla="*/ 7171 h 212"/>
                              <a:gd name="T20" fmla="+- 0 9140 9044"/>
                              <a:gd name="T21" fmla="*/ T20 w 101"/>
                              <a:gd name="T22" fmla="+- 0 7166 6964"/>
                              <a:gd name="T23" fmla="*/ 7166 h 212"/>
                              <a:gd name="T24" fmla="+- 0 9145 9044"/>
                              <a:gd name="T25" fmla="*/ T24 w 101"/>
                              <a:gd name="T26" fmla="+- 0 7157 6964"/>
                              <a:gd name="T27" fmla="*/ 7157 h 212"/>
                              <a:gd name="T28" fmla="+- 0 9140 9044"/>
                              <a:gd name="T29" fmla="*/ T28 w 101"/>
                              <a:gd name="T30" fmla="+- 0 7142 6964"/>
                              <a:gd name="T31" fmla="*/ 7142 h 212"/>
                              <a:gd name="T32" fmla="+- 0 9136 9044"/>
                              <a:gd name="T33" fmla="*/ T32 w 101"/>
                              <a:gd name="T34" fmla="+- 0 7137 6964"/>
                              <a:gd name="T35" fmla="*/ 7137 h 212"/>
                              <a:gd name="T36" fmla="+- 0 9131 9044"/>
                              <a:gd name="T37" fmla="*/ T36 w 101"/>
                              <a:gd name="T38" fmla="+- 0 7133 6964"/>
                              <a:gd name="T39" fmla="*/ 7133 h 212"/>
                              <a:gd name="T40" fmla="+- 0 9126 9044"/>
                              <a:gd name="T41" fmla="*/ T40 w 101"/>
                              <a:gd name="T42" fmla="+- 0 7133 6964"/>
                              <a:gd name="T43" fmla="*/ 7133 h 212"/>
                              <a:gd name="T44" fmla="+- 0 9112 9044"/>
                              <a:gd name="T45" fmla="*/ T44 w 101"/>
                              <a:gd name="T46" fmla="+- 0 7142 6964"/>
                              <a:gd name="T47" fmla="*/ 7142 h 212"/>
                              <a:gd name="T48" fmla="+- 0 9107 9044"/>
                              <a:gd name="T49" fmla="*/ T48 w 101"/>
                              <a:gd name="T50" fmla="+- 0 7157 6964"/>
                              <a:gd name="T51" fmla="*/ 7157 h 21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101" h="212">
                                <a:moveTo>
                                  <a:pt x="63" y="193"/>
                                </a:moveTo>
                                <a:lnTo>
                                  <a:pt x="68" y="202"/>
                                </a:lnTo>
                                <a:lnTo>
                                  <a:pt x="82" y="212"/>
                                </a:lnTo>
                                <a:lnTo>
                                  <a:pt x="87" y="212"/>
                                </a:lnTo>
                                <a:lnTo>
                                  <a:pt x="92" y="207"/>
                                </a:lnTo>
                                <a:lnTo>
                                  <a:pt x="96" y="202"/>
                                </a:lnTo>
                                <a:lnTo>
                                  <a:pt x="101" y="193"/>
                                </a:lnTo>
                                <a:lnTo>
                                  <a:pt x="96" y="178"/>
                                </a:lnTo>
                                <a:lnTo>
                                  <a:pt x="92" y="173"/>
                                </a:lnTo>
                                <a:lnTo>
                                  <a:pt x="87" y="169"/>
                                </a:lnTo>
                                <a:lnTo>
                                  <a:pt x="82" y="169"/>
                                </a:lnTo>
                                <a:lnTo>
                                  <a:pt x="68" y="178"/>
                                </a:lnTo>
                                <a:lnTo>
                                  <a:pt x="63" y="19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6" name="Freeform 93"/>
                        <wps:cNvSpPr>
                          <a:spLocks/>
                        </wps:cNvSpPr>
                        <wps:spPr bwMode="auto">
                          <a:xfrm>
                            <a:off x="9044" y="6964"/>
                            <a:ext cx="101" cy="212"/>
                          </a:xfrm>
                          <a:custGeom>
                            <a:avLst/>
                            <a:gdLst>
                              <a:gd name="T0" fmla="+- 0 9155 9044"/>
                              <a:gd name="T1" fmla="*/ T0 w 101"/>
                              <a:gd name="T2" fmla="+- 0 6964 6964"/>
                              <a:gd name="T3" fmla="*/ 6964 h 212"/>
                              <a:gd name="T4" fmla="+- 0 9155 9044"/>
                              <a:gd name="T5" fmla="*/ T4 w 101"/>
                              <a:gd name="T6" fmla="+- 0 6969 6964"/>
                              <a:gd name="T7" fmla="*/ 6969 h 212"/>
                              <a:gd name="T8" fmla="+- 0 9169 9044"/>
                              <a:gd name="T9" fmla="*/ T8 w 101"/>
                              <a:gd name="T10" fmla="+- 0 6969 6964"/>
                              <a:gd name="T11" fmla="*/ 6969 h 212"/>
                              <a:gd name="T12" fmla="+- 0 9174 9044"/>
                              <a:gd name="T13" fmla="*/ T12 w 101"/>
                              <a:gd name="T14" fmla="+- 0 6979 6964"/>
                              <a:gd name="T15" fmla="*/ 6979 h 212"/>
                              <a:gd name="T16" fmla="+- 0 9179 9044"/>
                              <a:gd name="T17" fmla="*/ T16 w 101"/>
                              <a:gd name="T18" fmla="+- 0 6993 6964"/>
                              <a:gd name="T19" fmla="*/ 6993 h 212"/>
                              <a:gd name="T20" fmla="+- 0 9179 9044"/>
                              <a:gd name="T21" fmla="*/ T20 w 101"/>
                              <a:gd name="T22" fmla="+- 0 7089 6964"/>
                              <a:gd name="T23" fmla="*/ 7089 h 212"/>
                              <a:gd name="T24" fmla="+- 0 9174 9044"/>
                              <a:gd name="T25" fmla="*/ T24 w 101"/>
                              <a:gd name="T26" fmla="+- 0 7094 6964"/>
                              <a:gd name="T27" fmla="*/ 7094 h 212"/>
                              <a:gd name="T28" fmla="+- 0 9169 9044"/>
                              <a:gd name="T29" fmla="*/ T28 w 101"/>
                              <a:gd name="T30" fmla="+- 0 7099 6964"/>
                              <a:gd name="T31" fmla="*/ 7099 h 212"/>
                              <a:gd name="T32" fmla="+- 0 9164 9044"/>
                              <a:gd name="T33" fmla="*/ T32 w 101"/>
                              <a:gd name="T34" fmla="+- 0 7104 6964"/>
                              <a:gd name="T35" fmla="*/ 7104 h 212"/>
                              <a:gd name="T36" fmla="+- 0 9160 9044"/>
                              <a:gd name="T37" fmla="*/ T36 w 101"/>
                              <a:gd name="T38" fmla="+- 0 7108 6964"/>
                              <a:gd name="T39" fmla="*/ 7108 h 212"/>
                              <a:gd name="T40" fmla="+- 0 9155 9044"/>
                              <a:gd name="T41" fmla="*/ T40 w 101"/>
                              <a:gd name="T42" fmla="+- 0 7113 6964"/>
                              <a:gd name="T43" fmla="*/ 7113 h 212"/>
                              <a:gd name="T44" fmla="+- 0 9136 9044"/>
                              <a:gd name="T45" fmla="*/ T44 w 101"/>
                              <a:gd name="T46" fmla="+- 0 7113 6964"/>
                              <a:gd name="T47" fmla="*/ 7113 h 212"/>
                              <a:gd name="T48" fmla="+- 0 9116 9044"/>
                              <a:gd name="T49" fmla="*/ T48 w 101"/>
                              <a:gd name="T50" fmla="+- 0 7108 6964"/>
                              <a:gd name="T51" fmla="*/ 7108 h 212"/>
                              <a:gd name="T52" fmla="+- 0 9107 9044"/>
                              <a:gd name="T53" fmla="*/ T52 w 101"/>
                              <a:gd name="T54" fmla="+- 0 7099 6964"/>
                              <a:gd name="T55" fmla="*/ 7099 h 212"/>
                              <a:gd name="T56" fmla="+- 0 9102 9044"/>
                              <a:gd name="T57" fmla="*/ T56 w 101"/>
                              <a:gd name="T58" fmla="+- 0 7094 6964"/>
                              <a:gd name="T59" fmla="*/ 7094 h 212"/>
                              <a:gd name="T60" fmla="+- 0 9102 9044"/>
                              <a:gd name="T61" fmla="*/ T60 w 101"/>
                              <a:gd name="T62" fmla="+- 0 6993 6964"/>
                              <a:gd name="T63" fmla="*/ 6993 h 212"/>
                              <a:gd name="T64" fmla="+- 0 9107 9044"/>
                              <a:gd name="T65" fmla="*/ T64 w 101"/>
                              <a:gd name="T66" fmla="+- 0 6974 6964"/>
                              <a:gd name="T67" fmla="*/ 6974 h 212"/>
                              <a:gd name="T68" fmla="+- 0 9112 9044"/>
                              <a:gd name="T69" fmla="*/ T68 w 101"/>
                              <a:gd name="T70" fmla="+- 0 6969 6964"/>
                              <a:gd name="T71" fmla="*/ 6969 h 212"/>
                              <a:gd name="T72" fmla="+- 0 9126 9044"/>
                              <a:gd name="T73" fmla="*/ T72 w 101"/>
                              <a:gd name="T74" fmla="+- 0 6969 6964"/>
                              <a:gd name="T75" fmla="*/ 6969 h 212"/>
                              <a:gd name="T76" fmla="+- 0 9126 9044"/>
                              <a:gd name="T77" fmla="*/ T76 w 101"/>
                              <a:gd name="T78" fmla="+- 0 6964 6964"/>
                              <a:gd name="T79" fmla="*/ 6964 h 212"/>
                              <a:gd name="T80" fmla="+- 0 9044 9044"/>
                              <a:gd name="T81" fmla="*/ T80 w 101"/>
                              <a:gd name="T82" fmla="+- 0 6964 6964"/>
                              <a:gd name="T83" fmla="*/ 6964 h 212"/>
                              <a:gd name="T84" fmla="+- 0 9044 9044"/>
                              <a:gd name="T85" fmla="*/ T84 w 101"/>
                              <a:gd name="T86" fmla="+- 0 6969 6964"/>
                              <a:gd name="T87" fmla="*/ 6969 h 212"/>
                              <a:gd name="T88" fmla="+- 0 9059 9044"/>
                              <a:gd name="T89" fmla="*/ T88 w 101"/>
                              <a:gd name="T90" fmla="+- 0 6969 6964"/>
                              <a:gd name="T91" fmla="*/ 6969 h 212"/>
                              <a:gd name="T92" fmla="+- 0 9063 9044"/>
                              <a:gd name="T93" fmla="*/ T92 w 101"/>
                              <a:gd name="T94" fmla="+- 0 6974 6964"/>
                              <a:gd name="T95" fmla="*/ 6974 h 212"/>
                              <a:gd name="T96" fmla="+- 0 9063 9044"/>
                              <a:gd name="T97" fmla="*/ T96 w 101"/>
                              <a:gd name="T98" fmla="+- 0 7084 6964"/>
                              <a:gd name="T99" fmla="*/ 7084 h 212"/>
                              <a:gd name="T100" fmla="+- 0 9068 9044"/>
                              <a:gd name="T101" fmla="*/ T100 w 101"/>
                              <a:gd name="T102" fmla="+- 0 7094 6964"/>
                              <a:gd name="T103" fmla="*/ 7094 h 212"/>
                              <a:gd name="T104" fmla="+- 0 9073 9044"/>
                              <a:gd name="T105" fmla="*/ T104 w 101"/>
                              <a:gd name="T106" fmla="+- 0 7104 6964"/>
                              <a:gd name="T107" fmla="*/ 7104 h 212"/>
                              <a:gd name="T108" fmla="+- 0 9092 9044"/>
                              <a:gd name="T109" fmla="*/ T108 w 101"/>
                              <a:gd name="T110" fmla="+- 0 7123 6964"/>
                              <a:gd name="T111" fmla="*/ 7123 h 212"/>
                              <a:gd name="T112" fmla="+- 0 9126 9044"/>
                              <a:gd name="T113" fmla="*/ T112 w 101"/>
                              <a:gd name="T114" fmla="+- 0 7128 6964"/>
                              <a:gd name="T115" fmla="*/ 7128 h 212"/>
                              <a:gd name="T116" fmla="+- 0 9140 9044"/>
                              <a:gd name="T117" fmla="*/ T116 w 101"/>
                              <a:gd name="T118" fmla="+- 0 7128 6964"/>
                              <a:gd name="T119" fmla="*/ 7128 h 212"/>
                              <a:gd name="T120" fmla="+- 0 9155 9044"/>
                              <a:gd name="T121" fmla="*/ T120 w 101"/>
                              <a:gd name="T122" fmla="+- 0 7123 6964"/>
                              <a:gd name="T123" fmla="*/ 7123 h 212"/>
                              <a:gd name="T124" fmla="+- 0 9164 9044"/>
                              <a:gd name="T125" fmla="*/ T124 w 101"/>
                              <a:gd name="T126" fmla="+- 0 7118 6964"/>
                              <a:gd name="T127" fmla="*/ 7118 h 212"/>
                              <a:gd name="T128" fmla="+- 0 9184 9044"/>
                              <a:gd name="T129" fmla="*/ T128 w 101"/>
                              <a:gd name="T130" fmla="+- 0 7094 6964"/>
                              <a:gd name="T131" fmla="*/ 7094 h 212"/>
                              <a:gd name="T132" fmla="+- 0 9188 9044"/>
                              <a:gd name="T133" fmla="*/ T132 w 101"/>
                              <a:gd name="T134" fmla="+- 0 7074 6964"/>
                              <a:gd name="T135" fmla="*/ 7074 h 212"/>
                              <a:gd name="T136" fmla="+- 0 9189 9044"/>
                              <a:gd name="T137" fmla="*/ T136 w 101"/>
                              <a:gd name="T138" fmla="+- 0 7051 6964"/>
                              <a:gd name="T139" fmla="*/ 7051 h 212"/>
                              <a:gd name="T140" fmla="+- 0 9189 9044"/>
                              <a:gd name="T141" fmla="*/ T140 w 101"/>
                              <a:gd name="T142" fmla="+- 0 6979 6964"/>
                              <a:gd name="T143" fmla="*/ 6979 h 212"/>
                              <a:gd name="T144" fmla="+- 0 9193 9044"/>
                              <a:gd name="T145" fmla="*/ T144 w 101"/>
                              <a:gd name="T146" fmla="+- 0 6969 6964"/>
                              <a:gd name="T147" fmla="*/ 6969 h 212"/>
                              <a:gd name="T148" fmla="+- 0 9208 9044"/>
                              <a:gd name="T149" fmla="*/ T148 w 101"/>
                              <a:gd name="T150" fmla="+- 0 6969 6964"/>
                              <a:gd name="T151" fmla="*/ 6969 h 212"/>
                              <a:gd name="T152" fmla="+- 0 9208 9044"/>
                              <a:gd name="T153" fmla="*/ T152 w 101"/>
                              <a:gd name="T154" fmla="+- 0 6964 6964"/>
                              <a:gd name="T155" fmla="*/ 6964 h 212"/>
                              <a:gd name="T156" fmla="+- 0 9155 9044"/>
                              <a:gd name="T157" fmla="*/ T156 w 101"/>
                              <a:gd name="T158" fmla="+- 0 6964 6964"/>
                              <a:gd name="T159" fmla="*/ 6964 h 21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101" h="212">
                                <a:moveTo>
                                  <a:pt x="111" y="0"/>
                                </a:moveTo>
                                <a:lnTo>
                                  <a:pt x="111" y="5"/>
                                </a:lnTo>
                                <a:lnTo>
                                  <a:pt x="125" y="5"/>
                                </a:lnTo>
                                <a:lnTo>
                                  <a:pt x="130" y="15"/>
                                </a:lnTo>
                                <a:lnTo>
                                  <a:pt x="135" y="29"/>
                                </a:lnTo>
                                <a:lnTo>
                                  <a:pt x="135" y="125"/>
                                </a:lnTo>
                                <a:lnTo>
                                  <a:pt x="130" y="130"/>
                                </a:lnTo>
                                <a:lnTo>
                                  <a:pt x="125" y="135"/>
                                </a:lnTo>
                                <a:lnTo>
                                  <a:pt x="120" y="140"/>
                                </a:lnTo>
                                <a:lnTo>
                                  <a:pt x="116" y="144"/>
                                </a:lnTo>
                                <a:lnTo>
                                  <a:pt x="111" y="149"/>
                                </a:lnTo>
                                <a:lnTo>
                                  <a:pt x="92" y="149"/>
                                </a:lnTo>
                                <a:lnTo>
                                  <a:pt x="72" y="144"/>
                                </a:lnTo>
                                <a:lnTo>
                                  <a:pt x="63" y="135"/>
                                </a:lnTo>
                                <a:lnTo>
                                  <a:pt x="58" y="130"/>
                                </a:lnTo>
                                <a:lnTo>
                                  <a:pt x="58" y="29"/>
                                </a:lnTo>
                                <a:lnTo>
                                  <a:pt x="63" y="10"/>
                                </a:lnTo>
                                <a:lnTo>
                                  <a:pt x="68" y="5"/>
                                </a:lnTo>
                                <a:lnTo>
                                  <a:pt x="82" y="5"/>
                                </a:lnTo>
                                <a:lnTo>
                                  <a:pt x="82" y="0"/>
                                </a:lnTo>
                                <a:lnTo>
                                  <a:pt x="0" y="0"/>
                                </a:lnTo>
                                <a:lnTo>
                                  <a:pt x="0" y="5"/>
                                </a:lnTo>
                                <a:lnTo>
                                  <a:pt x="15" y="5"/>
                                </a:lnTo>
                                <a:lnTo>
                                  <a:pt x="19" y="10"/>
                                </a:lnTo>
                                <a:lnTo>
                                  <a:pt x="19" y="120"/>
                                </a:lnTo>
                                <a:lnTo>
                                  <a:pt x="24" y="130"/>
                                </a:lnTo>
                                <a:lnTo>
                                  <a:pt x="29" y="140"/>
                                </a:lnTo>
                                <a:lnTo>
                                  <a:pt x="48" y="159"/>
                                </a:lnTo>
                                <a:lnTo>
                                  <a:pt x="82" y="164"/>
                                </a:lnTo>
                                <a:lnTo>
                                  <a:pt x="96" y="164"/>
                                </a:lnTo>
                                <a:lnTo>
                                  <a:pt x="111" y="159"/>
                                </a:lnTo>
                                <a:lnTo>
                                  <a:pt x="120" y="154"/>
                                </a:lnTo>
                                <a:lnTo>
                                  <a:pt x="140" y="130"/>
                                </a:lnTo>
                                <a:lnTo>
                                  <a:pt x="144" y="110"/>
                                </a:lnTo>
                                <a:lnTo>
                                  <a:pt x="145" y="87"/>
                                </a:lnTo>
                                <a:lnTo>
                                  <a:pt x="145" y="15"/>
                                </a:lnTo>
                                <a:lnTo>
                                  <a:pt x="149" y="5"/>
                                </a:lnTo>
                                <a:lnTo>
                                  <a:pt x="164" y="5"/>
                                </a:lnTo>
                                <a:lnTo>
                                  <a:pt x="164" y="0"/>
                                </a:lnTo>
                                <a:lnTo>
                                  <a:pt x="1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7" name="Freeform 94"/>
                        <wps:cNvSpPr>
                          <a:spLocks/>
                        </wps:cNvSpPr>
                        <wps:spPr bwMode="auto">
                          <a:xfrm>
                            <a:off x="9703" y="6823"/>
                            <a:ext cx="2491" cy="770"/>
                          </a:xfrm>
                          <a:custGeom>
                            <a:avLst/>
                            <a:gdLst>
                              <a:gd name="T0" fmla="+- 0 9583 9583"/>
                              <a:gd name="T1" fmla="*/ T0 w 2491"/>
                              <a:gd name="T2" fmla="+- 0 7594 6739"/>
                              <a:gd name="T3" fmla="*/ 7594 h 854"/>
                              <a:gd name="T4" fmla="+- 0 12074 9583"/>
                              <a:gd name="T5" fmla="*/ T4 w 2491"/>
                              <a:gd name="T6" fmla="+- 0 7594 6739"/>
                              <a:gd name="T7" fmla="*/ 7594 h 854"/>
                              <a:gd name="T8" fmla="+- 0 12074 9583"/>
                              <a:gd name="T9" fmla="*/ T8 w 2491"/>
                              <a:gd name="T10" fmla="+- 0 6739 6739"/>
                              <a:gd name="T11" fmla="*/ 6739 h 854"/>
                              <a:gd name="T12" fmla="+- 0 9583 9583"/>
                              <a:gd name="T13" fmla="*/ T12 w 2491"/>
                              <a:gd name="T14" fmla="+- 0 6739 6739"/>
                              <a:gd name="T15" fmla="*/ 6739 h 854"/>
                              <a:gd name="T16" fmla="+- 0 9583 9583"/>
                              <a:gd name="T17" fmla="*/ T16 w 2491"/>
                              <a:gd name="T18" fmla="+- 0 7594 6739"/>
                              <a:gd name="T19" fmla="*/ 7594 h 854"/>
                            </a:gdLst>
                            <a:ahLst/>
                            <a:cxnLst>
                              <a:cxn ang="0">
                                <a:pos x="T1" y="T3"/>
                              </a:cxn>
                              <a:cxn ang="0">
                                <a:pos x="T5" y="T7"/>
                              </a:cxn>
                              <a:cxn ang="0">
                                <a:pos x="T9" y="T11"/>
                              </a:cxn>
                              <a:cxn ang="0">
                                <a:pos x="T13" y="T15"/>
                              </a:cxn>
                              <a:cxn ang="0">
                                <a:pos x="T17" y="T19"/>
                              </a:cxn>
                            </a:cxnLst>
                            <a:rect l="0" t="0" r="r" b="b"/>
                            <a:pathLst>
                              <a:path w="2491" h="854">
                                <a:moveTo>
                                  <a:pt x="0" y="855"/>
                                </a:moveTo>
                                <a:lnTo>
                                  <a:pt x="2491" y="855"/>
                                </a:lnTo>
                                <a:lnTo>
                                  <a:pt x="2491" y="0"/>
                                </a:lnTo>
                                <a:lnTo>
                                  <a:pt x="0" y="0"/>
                                </a:lnTo>
                                <a:lnTo>
                                  <a:pt x="0" y="85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8" name="Freeform 95"/>
                        <wps:cNvSpPr>
                          <a:spLocks/>
                        </wps:cNvSpPr>
                        <wps:spPr bwMode="auto">
                          <a:xfrm>
                            <a:off x="9583" y="6811"/>
                            <a:ext cx="2491" cy="784"/>
                          </a:xfrm>
                          <a:custGeom>
                            <a:avLst/>
                            <a:gdLst>
                              <a:gd name="T0" fmla="+- 0 9583 9583"/>
                              <a:gd name="T1" fmla="*/ T0 w 2491"/>
                              <a:gd name="T2" fmla="+- 0 6738 6738"/>
                              <a:gd name="T3" fmla="*/ 6738 h 856"/>
                              <a:gd name="T4" fmla="+- 0 9583 9583"/>
                              <a:gd name="T5" fmla="*/ T4 w 2491"/>
                              <a:gd name="T6" fmla="+- 0 7594 6738"/>
                              <a:gd name="T7" fmla="*/ 7594 h 856"/>
                              <a:gd name="T8" fmla="+- 0 12074 9583"/>
                              <a:gd name="T9" fmla="*/ T8 w 2491"/>
                              <a:gd name="T10" fmla="+- 0 7594 6738"/>
                              <a:gd name="T11" fmla="*/ 7594 h 856"/>
                              <a:gd name="T12" fmla="+- 0 12074 9583"/>
                              <a:gd name="T13" fmla="*/ T12 w 2491"/>
                              <a:gd name="T14" fmla="+- 0 6738 6738"/>
                              <a:gd name="T15" fmla="*/ 6738 h 856"/>
                              <a:gd name="T16" fmla="+- 0 9583 9583"/>
                              <a:gd name="T17" fmla="*/ T16 w 2491"/>
                              <a:gd name="T18" fmla="+- 0 6738 6738"/>
                              <a:gd name="T19" fmla="*/ 6738 h 856"/>
                            </a:gdLst>
                            <a:ahLst/>
                            <a:cxnLst>
                              <a:cxn ang="0">
                                <a:pos x="T1" y="T3"/>
                              </a:cxn>
                              <a:cxn ang="0">
                                <a:pos x="T5" y="T7"/>
                              </a:cxn>
                              <a:cxn ang="0">
                                <a:pos x="T9" y="T11"/>
                              </a:cxn>
                              <a:cxn ang="0">
                                <a:pos x="T13" y="T15"/>
                              </a:cxn>
                              <a:cxn ang="0">
                                <a:pos x="T17" y="T19"/>
                              </a:cxn>
                            </a:cxnLst>
                            <a:rect l="0" t="0" r="r" b="b"/>
                            <a:pathLst>
                              <a:path w="2491" h="856">
                                <a:moveTo>
                                  <a:pt x="0" y="0"/>
                                </a:moveTo>
                                <a:lnTo>
                                  <a:pt x="0" y="856"/>
                                </a:lnTo>
                                <a:lnTo>
                                  <a:pt x="2491" y="856"/>
                                </a:lnTo>
                                <a:lnTo>
                                  <a:pt x="2491" y="0"/>
                                </a:lnTo>
                                <a:lnTo>
                                  <a:pt x="0" y="0"/>
                                </a:lnTo>
                              </a:path>
                            </a:pathLst>
                          </a:custGeom>
                          <a:noFill/>
                          <a:ln w="915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9" name="Freeform 96"/>
                        <wps:cNvSpPr>
                          <a:spLocks/>
                        </wps:cNvSpPr>
                        <wps:spPr bwMode="auto">
                          <a:xfrm>
                            <a:off x="9737" y="6825"/>
                            <a:ext cx="2048" cy="207"/>
                          </a:xfrm>
                          <a:custGeom>
                            <a:avLst/>
                            <a:gdLst>
                              <a:gd name="T0" fmla="+- 0 10092 9737"/>
                              <a:gd name="T1" fmla="*/ T0 w 2048"/>
                              <a:gd name="T2" fmla="+- 0 7003 6825"/>
                              <a:gd name="T3" fmla="*/ 7003 h 207"/>
                              <a:gd name="T4" fmla="+- 0 10085 9737"/>
                              <a:gd name="T5" fmla="*/ T4 w 2048"/>
                              <a:gd name="T6" fmla="+- 0 6981 6825"/>
                              <a:gd name="T7" fmla="*/ 6981 h 207"/>
                              <a:gd name="T8" fmla="+- 0 10083 9737"/>
                              <a:gd name="T9" fmla="*/ T8 w 2048"/>
                              <a:gd name="T10" fmla="+- 0 6955 6825"/>
                              <a:gd name="T11" fmla="*/ 6955 h 207"/>
                              <a:gd name="T12" fmla="+- 0 10079 9737"/>
                              <a:gd name="T13" fmla="*/ T12 w 2048"/>
                              <a:gd name="T14" fmla="+- 0 7020 6825"/>
                              <a:gd name="T15" fmla="*/ 7020 h 207"/>
                              <a:gd name="T16" fmla="+- 0 10097 9737"/>
                              <a:gd name="T17" fmla="*/ T16 w 2048"/>
                              <a:gd name="T18" fmla="+- 0 7028 6825"/>
                              <a:gd name="T19" fmla="*/ 7028 h 207"/>
                              <a:gd name="T20" fmla="+- 0 10119 9737"/>
                              <a:gd name="T21" fmla="*/ T20 w 2048"/>
                              <a:gd name="T22" fmla="+- 0 7031 6825"/>
                              <a:gd name="T23" fmla="*/ 7031 h 207"/>
                              <a:gd name="T24" fmla="+- 0 10121 9737"/>
                              <a:gd name="T25" fmla="*/ T24 w 2048"/>
                              <a:gd name="T26" fmla="+- 0 7032 6825"/>
                              <a:gd name="T27" fmla="*/ 7032 h 207"/>
                              <a:gd name="T28" fmla="+- 0 10141 9737"/>
                              <a:gd name="T29" fmla="*/ T28 w 2048"/>
                              <a:gd name="T30" fmla="+- 0 7028 6825"/>
                              <a:gd name="T31" fmla="*/ 7028 h 207"/>
                              <a:gd name="T32" fmla="+- 0 10121 9737"/>
                              <a:gd name="T33" fmla="*/ T32 w 2048"/>
                              <a:gd name="T34" fmla="+- 0 7022 6825"/>
                              <a:gd name="T35" fmla="*/ 7022 h 207"/>
                              <a:gd name="T36" fmla="+- 0 10105 9737"/>
                              <a:gd name="T37" fmla="*/ T36 w 2048"/>
                              <a:gd name="T38" fmla="+- 0 7017 6825"/>
                              <a:gd name="T39" fmla="*/ 7017 h 207"/>
                              <a:gd name="T40" fmla="+- 0 10092 9737"/>
                              <a:gd name="T41" fmla="*/ T40 w 2048"/>
                              <a:gd name="T42" fmla="+- 0 7003 6825"/>
                              <a:gd name="T43" fmla="*/ 7003 h 20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Lst>
                            <a:rect l="0" t="0" r="r" b="b"/>
                            <a:pathLst>
                              <a:path w="2048" h="207">
                                <a:moveTo>
                                  <a:pt x="355" y="178"/>
                                </a:moveTo>
                                <a:lnTo>
                                  <a:pt x="348" y="156"/>
                                </a:lnTo>
                                <a:lnTo>
                                  <a:pt x="346" y="130"/>
                                </a:lnTo>
                                <a:lnTo>
                                  <a:pt x="342" y="195"/>
                                </a:lnTo>
                                <a:lnTo>
                                  <a:pt x="360" y="203"/>
                                </a:lnTo>
                                <a:lnTo>
                                  <a:pt x="382" y="206"/>
                                </a:lnTo>
                                <a:lnTo>
                                  <a:pt x="384" y="207"/>
                                </a:lnTo>
                                <a:lnTo>
                                  <a:pt x="404" y="203"/>
                                </a:lnTo>
                                <a:lnTo>
                                  <a:pt x="384" y="197"/>
                                </a:lnTo>
                                <a:lnTo>
                                  <a:pt x="368" y="192"/>
                                </a:lnTo>
                                <a:lnTo>
                                  <a:pt x="355" y="1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0" name="Freeform 97"/>
                        <wps:cNvSpPr>
                          <a:spLocks/>
                        </wps:cNvSpPr>
                        <wps:spPr bwMode="auto">
                          <a:xfrm>
                            <a:off x="9737" y="6825"/>
                            <a:ext cx="2048" cy="207"/>
                          </a:xfrm>
                          <a:custGeom>
                            <a:avLst/>
                            <a:gdLst>
                              <a:gd name="T0" fmla="+- 0 10064 9737"/>
                              <a:gd name="T1" fmla="*/ T0 w 2048"/>
                              <a:gd name="T2" fmla="+- 0 7008 6825"/>
                              <a:gd name="T3" fmla="*/ 7008 h 207"/>
                              <a:gd name="T4" fmla="+- 0 10079 9737"/>
                              <a:gd name="T5" fmla="*/ T4 w 2048"/>
                              <a:gd name="T6" fmla="+- 0 7020 6825"/>
                              <a:gd name="T7" fmla="*/ 7020 h 207"/>
                              <a:gd name="T8" fmla="+- 0 10083 9737"/>
                              <a:gd name="T9" fmla="*/ T8 w 2048"/>
                              <a:gd name="T10" fmla="+- 0 6955 6825"/>
                              <a:gd name="T11" fmla="*/ 6955 h 207"/>
                              <a:gd name="T12" fmla="+- 0 10085 9737"/>
                              <a:gd name="T13" fmla="*/ T12 w 2048"/>
                              <a:gd name="T14" fmla="+- 0 6924 6825"/>
                              <a:gd name="T15" fmla="*/ 6924 h 207"/>
                              <a:gd name="T16" fmla="+- 0 10093 9737"/>
                              <a:gd name="T17" fmla="*/ T16 w 2048"/>
                              <a:gd name="T18" fmla="+- 0 6901 6825"/>
                              <a:gd name="T19" fmla="*/ 6901 h 207"/>
                              <a:gd name="T20" fmla="+- 0 10104 9737"/>
                              <a:gd name="T21" fmla="*/ T20 w 2048"/>
                              <a:gd name="T22" fmla="+- 0 6888 6825"/>
                              <a:gd name="T23" fmla="*/ 6888 h 207"/>
                              <a:gd name="T24" fmla="+- 0 10120 9737"/>
                              <a:gd name="T25" fmla="*/ T24 w 2048"/>
                              <a:gd name="T26" fmla="+- 0 6882 6825"/>
                              <a:gd name="T27" fmla="*/ 6882 h 207"/>
                              <a:gd name="T28" fmla="+- 0 10131 9737"/>
                              <a:gd name="T29" fmla="*/ T28 w 2048"/>
                              <a:gd name="T30" fmla="+- 0 6882 6825"/>
                              <a:gd name="T31" fmla="*/ 6882 h 207"/>
                              <a:gd name="T32" fmla="+- 0 10141 9737"/>
                              <a:gd name="T33" fmla="*/ T32 w 2048"/>
                              <a:gd name="T34" fmla="+- 0 6887 6825"/>
                              <a:gd name="T35" fmla="*/ 6887 h 207"/>
                              <a:gd name="T36" fmla="+- 0 10145 9737"/>
                              <a:gd name="T37" fmla="*/ T36 w 2048"/>
                              <a:gd name="T38" fmla="+- 0 6902 6825"/>
                              <a:gd name="T39" fmla="*/ 6902 h 207"/>
                              <a:gd name="T40" fmla="+- 0 10151 9737"/>
                              <a:gd name="T41" fmla="*/ T40 w 2048"/>
                              <a:gd name="T42" fmla="+- 0 6918 6825"/>
                              <a:gd name="T43" fmla="*/ 6918 h 207"/>
                              <a:gd name="T44" fmla="+- 0 10154 9737"/>
                              <a:gd name="T45" fmla="*/ T44 w 2048"/>
                              <a:gd name="T46" fmla="+- 0 6938 6825"/>
                              <a:gd name="T47" fmla="*/ 6938 h 207"/>
                              <a:gd name="T48" fmla="+- 0 10155 9737"/>
                              <a:gd name="T49" fmla="*/ T48 w 2048"/>
                              <a:gd name="T50" fmla="+- 0 6955 6825"/>
                              <a:gd name="T51" fmla="*/ 6955 h 207"/>
                              <a:gd name="T52" fmla="+- 0 10153 9737"/>
                              <a:gd name="T53" fmla="*/ T52 w 2048"/>
                              <a:gd name="T54" fmla="+- 0 6985 6825"/>
                              <a:gd name="T55" fmla="*/ 6985 h 207"/>
                              <a:gd name="T56" fmla="+- 0 10146 9737"/>
                              <a:gd name="T57" fmla="*/ T56 w 2048"/>
                              <a:gd name="T58" fmla="+- 0 7007 6825"/>
                              <a:gd name="T59" fmla="*/ 7007 h 207"/>
                              <a:gd name="T60" fmla="+- 0 10134 9737"/>
                              <a:gd name="T61" fmla="*/ T60 w 2048"/>
                              <a:gd name="T62" fmla="+- 0 7019 6825"/>
                              <a:gd name="T63" fmla="*/ 7019 h 207"/>
                              <a:gd name="T64" fmla="+- 0 10121 9737"/>
                              <a:gd name="T65" fmla="*/ T64 w 2048"/>
                              <a:gd name="T66" fmla="+- 0 7022 6825"/>
                              <a:gd name="T67" fmla="*/ 7022 h 207"/>
                              <a:gd name="T68" fmla="+- 0 10141 9737"/>
                              <a:gd name="T69" fmla="*/ T68 w 2048"/>
                              <a:gd name="T70" fmla="+- 0 7028 6825"/>
                              <a:gd name="T71" fmla="*/ 7028 h 207"/>
                              <a:gd name="T72" fmla="+- 0 10159 9737"/>
                              <a:gd name="T73" fmla="*/ T72 w 2048"/>
                              <a:gd name="T74" fmla="+- 0 7019 6825"/>
                              <a:gd name="T75" fmla="*/ 7019 h 207"/>
                              <a:gd name="T76" fmla="+- 0 10174 9737"/>
                              <a:gd name="T77" fmla="*/ T76 w 2048"/>
                              <a:gd name="T78" fmla="+- 0 7008 6825"/>
                              <a:gd name="T79" fmla="*/ 7008 h 207"/>
                              <a:gd name="T80" fmla="+- 0 10186 9737"/>
                              <a:gd name="T81" fmla="*/ T80 w 2048"/>
                              <a:gd name="T82" fmla="+- 0 6992 6825"/>
                              <a:gd name="T83" fmla="*/ 6992 h 207"/>
                              <a:gd name="T84" fmla="+- 0 10192 9737"/>
                              <a:gd name="T85" fmla="*/ T84 w 2048"/>
                              <a:gd name="T86" fmla="+- 0 6973 6825"/>
                              <a:gd name="T87" fmla="*/ 6973 h 207"/>
                              <a:gd name="T88" fmla="+- 0 10193 9737"/>
                              <a:gd name="T89" fmla="*/ T88 w 2048"/>
                              <a:gd name="T90" fmla="+- 0 6955 6825"/>
                              <a:gd name="T91" fmla="*/ 6955 h 207"/>
                              <a:gd name="T92" fmla="+- 0 10192 9737"/>
                              <a:gd name="T93" fmla="*/ T92 w 2048"/>
                              <a:gd name="T94" fmla="+- 0 6932 6825"/>
                              <a:gd name="T95" fmla="*/ 6932 h 207"/>
                              <a:gd name="T96" fmla="+- 0 10186 9737"/>
                              <a:gd name="T97" fmla="*/ T96 w 2048"/>
                              <a:gd name="T98" fmla="+- 0 6913 6825"/>
                              <a:gd name="T99" fmla="*/ 6913 h 207"/>
                              <a:gd name="T100" fmla="+- 0 10175 9737"/>
                              <a:gd name="T101" fmla="*/ T100 w 2048"/>
                              <a:gd name="T102" fmla="+- 0 6898 6825"/>
                              <a:gd name="T103" fmla="*/ 6898 h 207"/>
                              <a:gd name="T104" fmla="+- 0 10158 9737"/>
                              <a:gd name="T105" fmla="*/ T104 w 2048"/>
                              <a:gd name="T106" fmla="+- 0 6884 6825"/>
                              <a:gd name="T107" fmla="*/ 6884 h 207"/>
                              <a:gd name="T108" fmla="+- 0 10139 9737"/>
                              <a:gd name="T109" fmla="*/ T108 w 2048"/>
                              <a:gd name="T110" fmla="+- 0 6876 6825"/>
                              <a:gd name="T111" fmla="*/ 6876 h 207"/>
                              <a:gd name="T112" fmla="+- 0 10122 9737"/>
                              <a:gd name="T113" fmla="*/ T112 w 2048"/>
                              <a:gd name="T114" fmla="+- 0 6873 6825"/>
                              <a:gd name="T115" fmla="*/ 6873 h 207"/>
                              <a:gd name="T116" fmla="+- 0 10101 9737"/>
                              <a:gd name="T117" fmla="*/ T116 w 2048"/>
                              <a:gd name="T118" fmla="+- 0 6875 6825"/>
                              <a:gd name="T119" fmla="*/ 6875 h 207"/>
                              <a:gd name="T120" fmla="+- 0 10082 9737"/>
                              <a:gd name="T121" fmla="*/ T120 w 2048"/>
                              <a:gd name="T122" fmla="+- 0 6883 6825"/>
                              <a:gd name="T123" fmla="*/ 6883 h 207"/>
                              <a:gd name="T124" fmla="+- 0 10067 9737"/>
                              <a:gd name="T125" fmla="*/ T124 w 2048"/>
                              <a:gd name="T126" fmla="+- 0 6894 6825"/>
                              <a:gd name="T127" fmla="*/ 6894 h 207"/>
                              <a:gd name="T128" fmla="+- 0 10052 9737"/>
                              <a:gd name="T129" fmla="*/ T128 w 2048"/>
                              <a:gd name="T130" fmla="+- 0 6913 6825"/>
                              <a:gd name="T131" fmla="*/ 6913 h 207"/>
                              <a:gd name="T132" fmla="+- 0 10046 9737"/>
                              <a:gd name="T133" fmla="*/ T132 w 2048"/>
                              <a:gd name="T134" fmla="+- 0 6932 6825"/>
                              <a:gd name="T135" fmla="*/ 6932 h 207"/>
                              <a:gd name="T136" fmla="+- 0 10044 9737"/>
                              <a:gd name="T137" fmla="*/ T136 w 2048"/>
                              <a:gd name="T138" fmla="+- 0 6954 6825"/>
                              <a:gd name="T139" fmla="*/ 6954 h 207"/>
                              <a:gd name="T140" fmla="+- 0 10044 9737"/>
                              <a:gd name="T141" fmla="*/ T140 w 2048"/>
                              <a:gd name="T142" fmla="+- 0 6955 6825"/>
                              <a:gd name="T143" fmla="*/ 6955 h 207"/>
                              <a:gd name="T144" fmla="+- 0 10046 9737"/>
                              <a:gd name="T145" fmla="*/ T144 w 2048"/>
                              <a:gd name="T146" fmla="+- 0 6977 6825"/>
                              <a:gd name="T147" fmla="*/ 6977 h 207"/>
                              <a:gd name="T148" fmla="+- 0 10053 9737"/>
                              <a:gd name="T149" fmla="*/ T148 w 2048"/>
                              <a:gd name="T150" fmla="+- 0 6995 6825"/>
                              <a:gd name="T151" fmla="*/ 6995 h 207"/>
                              <a:gd name="T152" fmla="+- 0 10064 9737"/>
                              <a:gd name="T153" fmla="*/ T152 w 2048"/>
                              <a:gd name="T154" fmla="+- 0 7008 6825"/>
                              <a:gd name="T155" fmla="*/ 7008 h 20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Lst>
                            <a:rect l="0" t="0" r="r" b="b"/>
                            <a:pathLst>
                              <a:path w="2048" h="207">
                                <a:moveTo>
                                  <a:pt x="327" y="183"/>
                                </a:moveTo>
                                <a:lnTo>
                                  <a:pt x="342" y="195"/>
                                </a:lnTo>
                                <a:lnTo>
                                  <a:pt x="346" y="130"/>
                                </a:lnTo>
                                <a:lnTo>
                                  <a:pt x="348" y="99"/>
                                </a:lnTo>
                                <a:lnTo>
                                  <a:pt x="356" y="76"/>
                                </a:lnTo>
                                <a:lnTo>
                                  <a:pt x="367" y="63"/>
                                </a:lnTo>
                                <a:lnTo>
                                  <a:pt x="383" y="57"/>
                                </a:lnTo>
                                <a:lnTo>
                                  <a:pt x="394" y="57"/>
                                </a:lnTo>
                                <a:lnTo>
                                  <a:pt x="404" y="62"/>
                                </a:lnTo>
                                <a:lnTo>
                                  <a:pt x="408" y="77"/>
                                </a:lnTo>
                                <a:lnTo>
                                  <a:pt x="414" y="93"/>
                                </a:lnTo>
                                <a:lnTo>
                                  <a:pt x="417" y="113"/>
                                </a:lnTo>
                                <a:lnTo>
                                  <a:pt x="418" y="130"/>
                                </a:lnTo>
                                <a:lnTo>
                                  <a:pt x="416" y="160"/>
                                </a:lnTo>
                                <a:lnTo>
                                  <a:pt x="409" y="182"/>
                                </a:lnTo>
                                <a:lnTo>
                                  <a:pt x="397" y="194"/>
                                </a:lnTo>
                                <a:lnTo>
                                  <a:pt x="384" y="197"/>
                                </a:lnTo>
                                <a:lnTo>
                                  <a:pt x="404" y="203"/>
                                </a:lnTo>
                                <a:lnTo>
                                  <a:pt x="422" y="194"/>
                                </a:lnTo>
                                <a:lnTo>
                                  <a:pt x="437" y="183"/>
                                </a:lnTo>
                                <a:lnTo>
                                  <a:pt x="449" y="167"/>
                                </a:lnTo>
                                <a:lnTo>
                                  <a:pt x="455" y="148"/>
                                </a:lnTo>
                                <a:lnTo>
                                  <a:pt x="456" y="130"/>
                                </a:lnTo>
                                <a:lnTo>
                                  <a:pt x="455" y="107"/>
                                </a:lnTo>
                                <a:lnTo>
                                  <a:pt x="449" y="88"/>
                                </a:lnTo>
                                <a:lnTo>
                                  <a:pt x="438" y="73"/>
                                </a:lnTo>
                                <a:lnTo>
                                  <a:pt x="421" y="59"/>
                                </a:lnTo>
                                <a:lnTo>
                                  <a:pt x="402" y="51"/>
                                </a:lnTo>
                                <a:lnTo>
                                  <a:pt x="385" y="48"/>
                                </a:lnTo>
                                <a:lnTo>
                                  <a:pt x="364" y="50"/>
                                </a:lnTo>
                                <a:lnTo>
                                  <a:pt x="345" y="58"/>
                                </a:lnTo>
                                <a:lnTo>
                                  <a:pt x="330" y="69"/>
                                </a:lnTo>
                                <a:lnTo>
                                  <a:pt x="315" y="88"/>
                                </a:lnTo>
                                <a:lnTo>
                                  <a:pt x="309" y="107"/>
                                </a:lnTo>
                                <a:lnTo>
                                  <a:pt x="307" y="129"/>
                                </a:lnTo>
                                <a:lnTo>
                                  <a:pt x="307" y="130"/>
                                </a:lnTo>
                                <a:lnTo>
                                  <a:pt x="309" y="152"/>
                                </a:lnTo>
                                <a:lnTo>
                                  <a:pt x="316" y="170"/>
                                </a:lnTo>
                                <a:lnTo>
                                  <a:pt x="327" y="1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1" name="Freeform 98"/>
                        <wps:cNvSpPr>
                          <a:spLocks/>
                        </wps:cNvSpPr>
                        <wps:spPr bwMode="auto">
                          <a:xfrm>
                            <a:off x="9737" y="6825"/>
                            <a:ext cx="2048" cy="207"/>
                          </a:xfrm>
                          <a:custGeom>
                            <a:avLst/>
                            <a:gdLst>
                              <a:gd name="T0" fmla="+- 0 10121 9737"/>
                              <a:gd name="T1" fmla="*/ T0 w 2048"/>
                              <a:gd name="T2" fmla="+- 0 6863 6825"/>
                              <a:gd name="T3" fmla="*/ 6863 h 207"/>
                              <a:gd name="T4" fmla="+- 0 10138 9737"/>
                              <a:gd name="T5" fmla="*/ T4 w 2048"/>
                              <a:gd name="T6" fmla="+- 0 6863 6825"/>
                              <a:gd name="T7" fmla="*/ 6863 h 207"/>
                              <a:gd name="T8" fmla="+- 0 10107 9737"/>
                              <a:gd name="T9" fmla="*/ T8 w 2048"/>
                              <a:gd name="T10" fmla="+- 0 6830 6825"/>
                              <a:gd name="T11" fmla="*/ 6830 h 207"/>
                              <a:gd name="T12" fmla="+- 0 10092 9737"/>
                              <a:gd name="T13" fmla="*/ T12 w 2048"/>
                              <a:gd name="T14" fmla="+- 0 6825 6825"/>
                              <a:gd name="T15" fmla="*/ 6825 h 207"/>
                              <a:gd name="T16" fmla="+- 0 10088 9737"/>
                              <a:gd name="T17" fmla="*/ T16 w 2048"/>
                              <a:gd name="T18" fmla="+- 0 6825 6825"/>
                              <a:gd name="T19" fmla="*/ 6825 h 207"/>
                              <a:gd name="T20" fmla="+- 0 10083 9737"/>
                              <a:gd name="T21" fmla="*/ T20 w 2048"/>
                              <a:gd name="T22" fmla="+- 0 6830 6825"/>
                              <a:gd name="T23" fmla="*/ 6830 h 207"/>
                              <a:gd name="T24" fmla="+- 0 10083 9737"/>
                              <a:gd name="T25" fmla="*/ T24 w 2048"/>
                              <a:gd name="T26" fmla="+- 0 6834 6825"/>
                              <a:gd name="T27" fmla="*/ 6834 h 207"/>
                              <a:gd name="T28" fmla="+- 0 10092 9737"/>
                              <a:gd name="T29" fmla="*/ T28 w 2048"/>
                              <a:gd name="T30" fmla="+- 0 6844 6825"/>
                              <a:gd name="T31" fmla="*/ 6844 h 207"/>
                              <a:gd name="T32" fmla="+- 0 10121 9737"/>
                              <a:gd name="T33" fmla="*/ T32 w 2048"/>
                              <a:gd name="T34" fmla="+- 0 6863 6825"/>
                              <a:gd name="T35" fmla="*/ 6863 h 20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2048" h="207">
                                <a:moveTo>
                                  <a:pt x="384" y="38"/>
                                </a:moveTo>
                                <a:lnTo>
                                  <a:pt x="401" y="38"/>
                                </a:lnTo>
                                <a:lnTo>
                                  <a:pt x="370" y="5"/>
                                </a:lnTo>
                                <a:lnTo>
                                  <a:pt x="355" y="0"/>
                                </a:lnTo>
                                <a:lnTo>
                                  <a:pt x="351" y="0"/>
                                </a:lnTo>
                                <a:lnTo>
                                  <a:pt x="346" y="5"/>
                                </a:lnTo>
                                <a:lnTo>
                                  <a:pt x="346" y="9"/>
                                </a:lnTo>
                                <a:lnTo>
                                  <a:pt x="355" y="19"/>
                                </a:lnTo>
                                <a:lnTo>
                                  <a:pt x="38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2" name="Freeform 99"/>
                        <wps:cNvSpPr>
                          <a:spLocks/>
                        </wps:cNvSpPr>
                        <wps:spPr bwMode="auto">
                          <a:xfrm>
                            <a:off x="9737" y="6825"/>
                            <a:ext cx="2048" cy="207"/>
                          </a:xfrm>
                          <a:custGeom>
                            <a:avLst/>
                            <a:gdLst>
                              <a:gd name="T0" fmla="+- 0 10362 9737"/>
                              <a:gd name="T1" fmla="*/ T0 w 2048"/>
                              <a:gd name="T2" fmla="+- 0 6882 6825"/>
                              <a:gd name="T3" fmla="*/ 6882 h 207"/>
                              <a:gd name="T4" fmla="+- 0 10362 9737"/>
                              <a:gd name="T5" fmla="*/ T4 w 2048"/>
                              <a:gd name="T6" fmla="+- 0 6878 6825"/>
                              <a:gd name="T7" fmla="*/ 6878 h 207"/>
                              <a:gd name="T8" fmla="+- 0 10314 9737"/>
                              <a:gd name="T9" fmla="*/ T8 w 2048"/>
                              <a:gd name="T10" fmla="+- 0 6878 6825"/>
                              <a:gd name="T11" fmla="*/ 6878 h 207"/>
                              <a:gd name="T12" fmla="+- 0 10314 9737"/>
                              <a:gd name="T13" fmla="*/ T12 w 2048"/>
                              <a:gd name="T14" fmla="+- 0 6882 6825"/>
                              <a:gd name="T15" fmla="*/ 6882 h 207"/>
                              <a:gd name="T16" fmla="+- 0 10328 9737"/>
                              <a:gd name="T17" fmla="*/ T16 w 2048"/>
                              <a:gd name="T18" fmla="+- 0 6887 6825"/>
                              <a:gd name="T19" fmla="*/ 6887 h 207"/>
                              <a:gd name="T20" fmla="+- 0 10333 9737"/>
                              <a:gd name="T21" fmla="*/ T20 w 2048"/>
                              <a:gd name="T22" fmla="+- 0 6892 6825"/>
                              <a:gd name="T23" fmla="*/ 6892 h 207"/>
                              <a:gd name="T24" fmla="+- 0 10333 9737"/>
                              <a:gd name="T25" fmla="*/ T24 w 2048"/>
                              <a:gd name="T26" fmla="+- 0 6974 6825"/>
                              <a:gd name="T27" fmla="*/ 6974 h 207"/>
                              <a:gd name="T28" fmla="+- 0 10256 9737"/>
                              <a:gd name="T29" fmla="*/ T28 w 2048"/>
                              <a:gd name="T30" fmla="+- 0 6878 6825"/>
                              <a:gd name="T31" fmla="*/ 6878 h 207"/>
                              <a:gd name="T32" fmla="+- 0 10213 9737"/>
                              <a:gd name="T33" fmla="*/ T32 w 2048"/>
                              <a:gd name="T34" fmla="+- 0 6878 6825"/>
                              <a:gd name="T35" fmla="*/ 6878 h 207"/>
                              <a:gd name="T36" fmla="+- 0 10213 9737"/>
                              <a:gd name="T37" fmla="*/ T36 w 2048"/>
                              <a:gd name="T38" fmla="+- 0 6882 6825"/>
                              <a:gd name="T39" fmla="*/ 6882 h 207"/>
                              <a:gd name="T40" fmla="+- 0 10217 9737"/>
                              <a:gd name="T41" fmla="*/ T40 w 2048"/>
                              <a:gd name="T42" fmla="+- 0 6887 6825"/>
                              <a:gd name="T43" fmla="*/ 6887 h 207"/>
                              <a:gd name="T44" fmla="+- 0 10232 9737"/>
                              <a:gd name="T45" fmla="*/ T44 w 2048"/>
                              <a:gd name="T46" fmla="+- 0 6897 6825"/>
                              <a:gd name="T47" fmla="*/ 6897 h 207"/>
                              <a:gd name="T48" fmla="+- 0 10232 9737"/>
                              <a:gd name="T49" fmla="*/ T48 w 2048"/>
                              <a:gd name="T50" fmla="+- 0 7012 6825"/>
                              <a:gd name="T51" fmla="*/ 7012 h 207"/>
                              <a:gd name="T52" fmla="+- 0 10227 9737"/>
                              <a:gd name="T53" fmla="*/ T52 w 2048"/>
                              <a:gd name="T54" fmla="+- 0 7017 6825"/>
                              <a:gd name="T55" fmla="*/ 7017 h 207"/>
                              <a:gd name="T56" fmla="+- 0 10222 9737"/>
                              <a:gd name="T57" fmla="*/ T56 w 2048"/>
                              <a:gd name="T58" fmla="+- 0 7022 6825"/>
                              <a:gd name="T59" fmla="*/ 7022 h 207"/>
                              <a:gd name="T60" fmla="+- 0 10213 9737"/>
                              <a:gd name="T61" fmla="*/ T60 w 2048"/>
                              <a:gd name="T62" fmla="+- 0 7022 6825"/>
                              <a:gd name="T63" fmla="*/ 7022 h 207"/>
                              <a:gd name="T64" fmla="+- 0 10213 9737"/>
                              <a:gd name="T65" fmla="*/ T64 w 2048"/>
                              <a:gd name="T66" fmla="+- 0 7027 6825"/>
                              <a:gd name="T67" fmla="*/ 7027 h 207"/>
                              <a:gd name="T68" fmla="+- 0 10261 9737"/>
                              <a:gd name="T69" fmla="*/ T68 w 2048"/>
                              <a:gd name="T70" fmla="+- 0 7027 6825"/>
                              <a:gd name="T71" fmla="*/ 7027 h 207"/>
                              <a:gd name="T72" fmla="+- 0 10261 9737"/>
                              <a:gd name="T73" fmla="*/ T72 w 2048"/>
                              <a:gd name="T74" fmla="+- 0 7022 6825"/>
                              <a:gd name="T75" fmla="*/ 7022 h 207"/>
                              <a:gd name="T76" fmla="+- 0 10246 9737"/>
                              <a:gd name="T77" fmla="*/ T76 w 2048"/>
                              <a:gd name="T78" fmla="+- 0 7022 6825"/>
                              <a:gd name="T79" fmla="*/ 7022 h 207"/>
                              <a:gd name="T80" fmla="+- 0 10242 9737"/>
                              <a:gd name="T81" fmla="*/ T80 w 2048"/>
                              <a:gd name="T82" fmla="+- 0 7017 6825"/>
                              <a:gd name="T83" fmla="*/ 7017 h 207"/>
                              <a:gd name="T84" fmla="+- 0 10242 9737"/>
                              <a:gd name="T85" fmla="*/ T84 w 2048"/>
                              <a:gd name="T86" fmla="+- 0 6911 6825"/>
                              <a:gd name="T87" fmla="*/ 6911 h 207"/>
                              <a:gd name="T88" fmla="+- 0 10338 9737"/>
                              <a:gd name="T89" fmla="*/ T88 w 2048"/>
                              <a:gd name="T90" fmla="+- 0 7032 6825"/>
                              <a:gd name="T91" fmla="*/ 7032 h 207"/>
                              <a:gd name="T92" fmla="+- 0 10343 9737"/>
                              <a:gd name="T93" fmla="*/ T92 w 2048"/>
                              <a:gd name="T94" fmla="+- 0 7032 6825"/>
                              <a:gd name="T95" fmla="*/ 7032 h 207"/>
                              <a:gd name="T96" fmla="+- 0 10343 9737"/>
                              <a:gd name="T97" fmla="*/ T96 w 2048"/>
                              <a:gd name="T98" fmla="+- 0 6902 6825"/>
                              <a:gd name="T99" fmla="*/ 6902 h 207"/>
                              <a:gd name="T100" fmla="+- 0 10347 9737"/>
                              <a:gd name="T101" fmla="*/ T100 w 2048"/>
                              <a:gd name="T102" fmla="+- 0 6887 6825"/>
                              <a:gd name="T103" fmla="*/ 6887 h 207"/>
                              <a:gd name="T104" fmla="+- 0 10362 9737"/>
                              <a:gd name="T105" fmla="*/ T104 w 2048"/>
                              <a:gd name="T106" fmla="+- 0 6882 6825"/>
                              <a:gd name="T107" fmla="*/ 6882 h 20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Lst>
                            <a:rect l="0" t="0" r="r" b="b"/>
                            <a:pathLst>
                              <a:path w="2048" h="207">
                                <a:moveTo>
                                  <a:pt x="625" y="57"/>
                                </a:moveTo>
                                <a:lnTo>
                                  <a:pt x="625" y="53"/>
                                </a:lnTo>
                                <a:lnTo>
                                  <a:pt x="577" y="53"/>
                                </a:lnTo>
                                <a:lnTo>
                                  <a:pt x="577" y="57"/>
                                </a:lnTo>
                                <a:lnTo>
                                  <a:pt x="591" y="62"/>
                                </a:lnTo>
                                <a:lnTo>
                                  <a:pt x="596" y="67"/>
                                </a:lnTo>
                                <a:lnTo>
                                  <a:pt x="596" y="149"/>
                                </a:lnTo>
                                <a:lnTo>
                                  <a:pt x="519" y="53"/>
                                </a:lnTo>
                                <a:lnTo>
                                  <a:pt x="476" y="53"/>
                                </a:lnTo>
                                <a:lnTo>
                                  <a:pt x="476" y="57"/>
                                </a:lnTo>
                                <a:lnTo>
                                  <a:pt x="480" y="62"/>
                                </a:lnTo>
                                <a:lnTo>
                                  <a:pt x="495" y="72"/>
                                </a:lnTo>
                                <a:lnTo>
                                  <a:pt x="495" y="187"/>
                                </a:lnTo>
                                <a:lnTo>
                                  <a:pt x="490" y="192"/>
                                </a:lnTo>
                                <a:lnTo>
                                  <a:pt x="485" y="197"/>
                                </a:lnTo>
                                <a:lnTo>
                                  <a:pt x="476" y="197"/>
                                </a:lnTo>
                                <a:lnTo>
                                  <a:pt x="476" y="202"/>
                                </a:lnTo>
                                <a:lnTo>
                                  <a:pt x="524" y="202"/>
                                </a:lnTo>
                                <a:lnTo>
                                  <a:pt x="524" y="197"/>
                                </a:lnTo>
                                <a:lnTo>
                                  <a:pt x="509" y="197"/>
                                </a:lnTo>
                                <a:lnTo>
                                  <a:pt x="505" y="192"/>
                                </a:lnTo>
                                <a:lnTo>
                                  <a:pt x="505" y="86"/>
                                </a:lnTo>
                                <a:lnTo>
                                  <a:pt x="601" y="207"/>
                                </a:lnTo>
                                <a:lnTo>
                                  <a:pt x="606" y="207"/>
                                </a:lnTo>
                                <a:lnTo>
                                  <a:pt x="606" y="77"/>
                                </a:lnTo>
                                <a:lnTo>
                                  <a:pt x="610" y="62"/>
                                </a:lnTo>
                                <a:lnTo>
                                  <a:pt x="625" y="5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3" name="Freeform 100"/>
                        <wps:cNvSpPr>
                          <a:spLocks/>
                        </wps:cNvSpPr>
                        <wps:spPr bwMode="auto">
                          <a:xfrm>
                            <a:off x="9737" y="6825"/>
                            <a:ext cx="2048" cy="207"/>
                          </a:xfrm>
                          <a:custGeom>
                            <a:avLst/>
                            <a:gdLst>
                              <a:gd name="T0" fmla="+- 0 10689 9737"/>
                              <a:gd name="T1" fmla="*/ T0 w 2048"/>
                              <a:gd name="T2" fmla="+- 0 7003 6825"/>
                              <a:gd name="T3" fmla="*/ 7003 h 207"/>
                              <a:gd name="T4" fmla="+- 0 10689 9737"/>
                              <a:gd name="T5" fmla="*/ T4 w 2048"/>
                              <a:gd name="T6" fmla="+- 0 6882 6825"/>
                              <a:gd name="T7" fmla="*/ 6882 h 207"/>
                              <a:gd name="T8" fmla="+- 0 10718 9737"/>
                              <a:gd name="T9" fmla="*/ T8 w 2048"/>
                              <a:gd name="T10" fmla="+- 0 6892 6825"/>
                              <a:gd name="T11" fmla="*/ 6892 h 207"/>
                              <a:gd name="T12" fmla="+- 0 10722 9737"/>
                              <a:gd name="T13" fmla="*/ T12 w 2048"/>
                              <a:gd name="T14" fmla="+- 0 6897 6825"/>
                              <a:gd name="T15" fmla="*/ 6897 h 207"/>
                              <a:gd name="T16" fmla="+- 0 10727 9737"/>
                              <a:gd name="T17" fmla="*/ T16 w 2048"/>
                              <a:gd name="T18" fmla="+- 0 6907 6825"/>
                              <a:gd name="T19" fmla="*/ 6907 h 207"/>
                              <a:gd name="T20" fmla="+- 0 10727 9737"/>
                              <a:gd name="T21" fmla="*/ T20 w 2048"/>
                              <a:gd name="T22" fmla="+- 0 6921 6825"/>
                              <a:gd name="T23" fmla="*/ 6921 h 207"/>
                              <a:gd name="T24" fmla="+- 0 10737 9737"/>
                              <a:gd name="T25" fmla="*/ T24 w 2048"/>
                              <a:gd name="T26" fmla="+- 0 6921 6825"/>
                              <a:gd name="T27" fmla="*/ 6921 h 207"/>
                              <a:gd name="T28" fmla="+- 0 10737 9737"/>
                              <a:gd name="T29" fmla="*/ T28 w 2048"/>
                              <a:gd name="T30" fmla="+- 0 6878 6825"/>
                              <a:gd name="T31" fmla="*/ 6878 h 207"/>
                              <a:gd name="T32" fmla="+- 0 10607 9737"/>
                              <a:gd name="T33" fmla="*/ T32 w 2048"/>
                              <a:gd name="T34" fmla="+- 0 6878 6825"/>
                              <a:gd name="T35" fmla="*/ 6878 h 207"/>
                              <a:gd name="T36" fmla="+- 0 10602 9737"/>
                              <a:gd name="T37" fmla="*/ T36 w 2048"/>
                              <a:gd name="T38" fmla="+- 0 6921 6825"/>
                              <a:gd name="T39" fmla="*/ 6921 h 207"/>
                              <a:gd name="T40" fmla="+- 0 10612 9737"/>
                              <a:gd name="T41" fmla="*/ T40 w 2048"/>
                              <a:gd name="T42" fmla="+- 0 6921 6825"/>
                              <a:gd name="T43" fmla="*/ 6921 h 207"/>
                              <a:gd name="T44" fmla="+- 0 10612 9737"/>
                              <a:gd name="T45" fmla="*/ T44 w 2048"/>
                              <a:gd name="T46" fmla="+- 0 6907 6825"/>
                              <a:gd name="T47" fmla="*/ 6907 h 207"/>
                              <a:gd name="T48" fmla="+- 0 10617 9737"/>
                              <a:gd name="T49" fmla="*/ T48 w 2048"/>
                              <a:gd name="T50" fmla="+- 0 6897 6825"/>
                              <a:gd name="T51" fmla="*/ 6897 h 207"/>
                              <a:gd name="T52" fmla="+- 0 10621 9737"/>
                              <a:gd name="T53" fmla="*/ T52 w 2048"/>
                              <a:gd name="T54" fmla="+- 0 6892 6825"/>
                              <a:gd name="T55" fmla="*/ 6892 h 207"/>
                              <a:gd name="T56" fmla="+- 0 10650 9737"/>
                              <a:gd name="T57" fmla="*/ T56 w 2048"/>
                              <a:gd name="T58" fmla="+- 0 6882 6825"/>
                              <a:gd name="T59" fmla="*/ 6882 h 207"/>
                              <a:gd name="T60" fmla="+- 0 10650 9737"/>
                              <a:gd name="T61" fmla="*/ T60 w 2048"/>
                              <a:gd name="T62" fmla="+- 0 7003 6825"/>
                              <a:gd name="T63" fmla="*/ 7003 h 207"/>
                              <a:gd name="T64" fmla="+- 0 10653 9737"/>
                              <a:gd name="T65" fmla="*/ T64 w 2048"/>
                              <a:gd name="T66" fmla="+- 0 7003 6825"/>
                              <a:gd name="T67" fmla="*/ 7003 h 207"/>
                              <a:gd name="T68" fmla="+- 0 10650 9737"/>
                              <a:gd name="T69" fmla="*/ T68 w 2048"/>
                              <a:gd name="T70" fmla="+- 0 7017 6825"/>
                              <a:gd name="T71" fmla="*/ 7017 h 207"/>
                              <a:gd name="T72" fmla="+- 0 10645 9737"/>
                              <a:gd name="T73" fmla="*/ T72 w 2048"/>
                              <a:gd name="T74" fmla="+- 0 7022 6825"/>
                              <a:gd name="T75" fmla="*/ 7022 h 207"/>
                              <a:gd name="T76" fmla="+- 0 10631 9737"/>
                              <a:gd name="T77" fmla="*/ T76 w 2048"/>
                              <a:gd name="T78" fmla="+- 0 7022 6825"/>
                              <a:gd name="T79" fmla="*/ 7022 h 207"/>
                              <a:gd name="T80" fmla="+- 0 10631 9737"/>
                              <a:gd name="T81" fmla="*/ T80 w 2048"/>
                              <a:gd name="T82" fmla="+- 0 7027 6825"/>
                              <a:gd name="T83" fmla="*/ 7027 h 207"/>
                              <a:gd name="T84" fmla="+- 0 10708 9737"/>
                              <a:gd name="T85" fmla="*/ T84 w 2048"/>
                              <a:gd name="T86" fmla="+- 0 7027 6825"/>
                              <a:gd name="T87" fmla="*/ 7027 h 207"/>
                              <a:gd name="T88" fmla="+- 0 10708 9737"/>
                              <a:gd name="T89" fmla="*/ T88 w 2048"/>
                              <a:gd name="T90" fmla="+- 0 7022 6825"/>
                              <a:gd name="T91" fmla="*/ 7022 h 207"/>
                              <a:gd name="T92" fmla="+- 0 10694 9737"/>
                              <a:gd name="T93" fmla="*/ T92 w 2048"/>
                              <a:gd name="T94" fmla="+- 0 7022 6825"/>
                              <a:gd name="T95" fmla="*/ 7022 h 207"/>
                              <a:gd name="T96" fmla="+- 0 10689 9737"/>
                              <a:gd name="T97" fmla="*/ T96 w 2048"/>
                              <a:gd name="T98" fmla="+- 0 7017 6825"/>
                              <a:gd name="T99" fmla="*/ 7017 h 207"/>
                              <a:gd name="T100" fmla="+- 0 10689 9737"/>
                              <a:gd name="T101" fmla="*/ T100 w 2048"/>
                              <a:gd name="T102" fmla="+- 0 7003 6825"/>
                              <a:gd name="T103" fmla="*/ 7003 h 20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Lst>
                            <a:rect l="0" t="0" r="r" b="b"/>
                            <a:pathLst>
                              <a:path w="2048" h="207">
                                <a:moveTo>
                                  <a:pt x="952" y="178"/>
                                </a:moveTo>
                                <a:lnTo>
                                  <a:pt x="952" y="57"/>
                                </a:lnTo>
                                <a:lnTo>
                                  <a:pt x="981" y="67"/>
                                </a:lnTo>
                                <a:lnTo>
                                  <a:pt x="985" y="72"/>
                                </a:lnTo>
                                <a:lnTo>
                                  <a:pt x="990" y="82"/>
                                </a:lnTo>
                                <a:lnTo>
                                  <a:pt x="990" y="96"/>
                                </a:lnTo>
                                <a:lnTo>
                                  <a:pt x="1000" y="96"/>
                                </a:lnTo>
                                <a:lnTo>
                                  <a:pt x="1000" y="53"/>
                                </a:lnTo>
                                <a:lnTo>
                                  <a:pt x="870" y="53"/>
                                </a:lnTo>
                                <a:lnTo>
                                  <a:pt x="865" y="96"/>
                                </a:lnTo>
                                <a:lnTo>
                                  <a:pt x="875" y="96"/>
                                </a:lnTo>
                                <a:lnTo>
                                  <a:pt x="875" y="82"/>
                                </a:lnTo>
                                <a:lnTo>
                                  <a:pt x="880" y="72"/>
                                </a:lnTo>
                                <a:lnTo>
                                  <a:pt x="884" y="67"/>
                                </a:lnTo>
                                <a:lnTo>
                                  <a:pt x="913" y="57"/>
                                </a:lnTo>
                                <a:lnTo>
                                  <a:pt x="913" y="178"/>
                                </a:lnTo>
                                <a:lnTo>
                                  <a:pt x="916" y="178"/>
                                </a:lnTo>
                                <a:lnTo>
                                  <a:pt x="913" y="192"/>
                                </a:lnTo>
                                <a:lnTo>
                                  <a:pt x="908" y="197"/>
                                </a:lnTo>
                                <a:lnTo>
                                  <a:pt x="894" y="197"/>
                                </a:lnTo>
                                <a:lnTo>
                                  <a:pt x="894" y="202"/>
                                </a:lnTo>
                                <a:lnTo>
                                  <a:pt x="971" y="202"/>
                                </a:lnTo>
                                <a:lnTo>
                                  <a:pt x="971" y="197"/>
                                </a:lnTo>
                                <a:lnTo>
                                  <a:pt x="957" y="197"/>
                                </a:lnTo>
                                <a:lnTo>
                                  <a:pt x="952" y="192"/>
                                </a:lnTo>
                                <a:lnTo>
                                  <a:pt x="952" y="1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4" name="Freeform 101"/>
                        <wps:cNvSpPr>
                          <a:spLocks/>
                        </wps:cNvSpPr>
                        <wps:spPr bwMode="auto">
                          <a:xfrm>
                            <a:off x="9737" y="6825"/>
                            <a:ext cx="2048" cy="207"/>
                          </a:xfrm>
                          <a:custGeom>
                            <a:avLst/>
                            <a:gdLst>
                              <a:gd name="T0" fmla="+- 0 10429 9737"/>
                              <a:gd name="T1" fmla="*/ T0 w 2048"/>
                              <a:gd name="T2" fmla="+- 0 7028 6825"/>
                              <a:gd name="T3" fmla="*/ 7028 h 207"/>
                              <a:gd name="T4" fmla="+- 0 10450 9737"/>
                              <a:gd name="T5" fmla="*/ T4 w 2048"/>
                              <a:gd name="T6" fmla="+- 0 7031 6825"/>
                              <a:gd name="T7" fmla="*/ 7031 h 207"/>
                              <a:gd name="T8" fmla="+- 0 10453 9737"/>
                              <a:gd name="T9" fmla="*/ T8 w 2048"/>
                              <a:gd name="T10" fmla="+- 0 7032 6825"/>
                              <a:gd name="T11" fmla="*/ 7032 h 207"/>
                              <a:gd name="T12" fmla="+- 0 10487 9737"/>
                              <a:gd name="T13" fmla="*/ T12 w 2048"/>
                              <a:gd name="T14" fmla="+- 0 7027 6825"/>
                              <a:gd name="T15" fmla="*/ 7027 h 207"/>
                              <a:gd name="T16" fmla="+- 0 10511 9737"/>
                              <a:gd name="T17" fmla="*/ T16 w 2048"/>
                              <a:gd name="T18" fmla="+- 0 7017 6825"/>
                              <a:gd name="T19" fmla="*/ 7017 h 207"/>
                              <a:gd name="T20" fmla="+- 0 10511 9737"/>
                              <a:gd name="T21" fmla="*/ T20 w 2048"/>
                              <a:gd name="T22" fmla="+- 0 6988 6825"/>
                              <a:gd name="T23" fmla="*/ 6988 h 207"/>
                              <a:gd name="T24" fmla="+- 0 10516 9737"/>
                              <a:gd name="T25" fmla="*/ T24 w 2048"/>
                              <a:gd name="T26" fmla="+- 0 6974 6825"/>
                              <a:gd name="T27" fmla="*/ 6974 h 207"/>
                              <a:gd name="T28" fmla="+- 0 10530 9737"/>
                              <a:gd name="T29" fmla="*/ T28 w 2048"/>
                              <a:gd name="T30" fmla="+- 0 6969 6825"/>
                              <a:gd name="T31" fmla="*/ 6969 h 207"/>
                              <a:gd name="T32" fmla="+- 0 10530 9737"/>
                              <a:gd name="T33" fmla="*/ T32 w 2048"/>
                              <a:gd name="T34" fmla="+- 0 6964 6825"/>
                              <a:gd name="T35" fmla="*/ 6964 h 207"/>
                              <a:gd name="T36" fmla="+- 0 10458 9737"/>
                              <a:gd name="T37" fmla="*/ T36 w 2048"/>
                              <a:gd name="T38" fmla="+- 0 6964 6825"/>
                              <a:gd name="T39" fmla="*/ 6964 h 207"/>
                              <a:gd name="T40" fmla="+- 0 10458 9737"/>
                              <a:gd name="T41" fmla="*/ T40 w 2048"/>
                              <a:gd name="T42" fmla="+- 0 6969 6825"/>
                              <a:gd name="T43" fmla="*/ 6969 h 207"/>
                              <a:gd name="T44" fmla="+- 0 10472 9737"/>
                              <a:gd name="T45" fmla="*/ T44 w 2048"/>
                              <a:gd name="T46" fmla="+- 0 6974 6825"/>
                              <a:gd name="T47" fmla="*/ 6974 h 207"/>
                              <a:gd name="T48" fmla="+- 0 10477 9737"/>
                              <a:gd name="T49" fmla="*/ T48 w 2048"/>
                              <a:gd name="T50" fmla="+- 0 6974 6825"/>
                              <a:gd name="T51" fmla="*/ 6974 h 207"/>
                              <a:gd name="T52" fmla="+- 0 10477 9737"/>
                              <a:gd name="T53" fmla="*/ T52 w 2048"/>
                              <a:gd name="T54" fmla="+- 0 7022 6825"/>
                              <a:gd name="T55" fmla="*/ 7022 h 207"/>
                              <a:gd name="T56" fmla="+- 0 10472 9737"/>
                              <a:gd name="T57" fmla="*/ T56 w 2048"/>
                              <a:gd name="T58" fmla="+- 0 7027 6825"/>
                              <a:gd name="T59" fmla="*/ 7027 h 207"/>
                              <a:gd name="T60" fmla="+- 0 10458 9737"/>
                              <a:gd name="T61" fmla="*/ T60 w 2048"/>
                              <a:gd name="T62" fmla="+- 0 7022 6825"/>
                              <a:gd name="T63" fmla="*/ 7022 h 207"/>
                              <a:gd name="T64" fmla="+- 0 10443 9737"/>
                              <a:gd name="T65" fmla="*/ T64 w 2048"/>
                              <a:gd name="T66" fmla="+- 0 7022 6825"/>
                              <a:gd name="T67" fmla="*/ 7022 h 207"/>
                              <a:gd name="T68" fmla="+- 0 10434 9737"/>
                              <a:gd name="T69" fmla="*/ T68 w 2048"/>
                              <a:gd name="T70" fmla="+- 0 7017 6825"/>
                              <a:gd name="T71" fmla="*/ 7017 h 207"/>
                              <a:gd name="T72" fmla="+- 0 10429 9737"/>
                              <a:gd name="T73" fmla="*/ T72 w 2048"/>
                              <a:gd name="T74" fmla="+- 0 7012 6825"/>
                              <a:gd name="T75" fmla="*/ 7012 h 207"/>
                              <a:gd name="T76" fmla="+- 0 10421 9737"/>
                              <a:gd name="T77" fmla="*/ T76 w 2048"/>
                              <a:gd name="T78" fmla="+- 0 6997 6825"/>
                              <a:gd name="T79" fmla="*/ 6997 h 207"/>
                              <a:gd name="T80" fmla="+- 0 10417 9737"/>
                              <a:gd name="T81" fmla="*/ T80 w 2048"/>
                              <a:gd name="T82" fmla="+- 0 6979 6825"/>
                              <a:gd name="T83" fmla="*/ 6979 h 207"/>
                              <a:gd name="T84" fmla="+- 0 10415 9737"/>
                              <a:gd name="T85" fmla="*/ T84 w 2048"/>
                              <a:gd name="T86" fmla="+- 0 6955 6825"/>
                              <a:gd name="T87" fmla="*/ 6955 h 207"/>
                              <a:gd name="T88" fmla="+- 0 10415 9737"/>
                              <a:gd name="T89" fmla="*/ T88 w 2048"/>
                              <a:gd name="T90" fmla="+- 0 6950 6825"/>
                              <a:gd name="T91" fmla="*/ 6950 h 207"/>
                              <a:gd name="T92" fmla="+- 0 10417 9737"/>
                              <a:gd name="T93" fmla="*/ T92 w 2048"/>
                              <a:gd name="T94" fmla="+- 0 6920 6825"/>
                              <a:gd name="T95" fmla="*/ 6920 h 207"/>
                              <a:gd name="T96" fmla="+- 0 10425 9737"/>
                              <a:gd name="T97" fmla="*/ T96 w 2048"/>
                              <a:gd name="T98" fmla="+- 0 6899 6825"/>
                              <a:gd name="T99" fmla="*/ 6899 h 207"/>
                              <a:gd name="T100" fmla="+- 0 10438 9737"/>
                              <a:gd name="T101" fmla="*/ T100 w 2048"/>
                              <a:gd name="T102" fmla="+- 0 6886 6825"/>
                              <a:gd name="T103" fmla="*/ 6886 h 207"/>
                              <a:gd name="T104" fmla="+- 0 10453 9737"/>
                              <a:gd name="T105" fmla="*/ T104 w 2048"/>
                              <a:gd name="T106" fmla="+- 0 6882 6825"/>
                              <a:gd name="T107" fmla="*/ 6882 h 207"/>
                              <a:gd name="T108" fmla="+- 0 10482 9737"/>
                              <a:gd name="T109" fmla="*/ T108 w 2048"/>
                              <a:gd name="T110" fmla="+- 0 6892 6825"/>
                              <a:gd name="T111" fmla="*/ 6892 h 207"/>
                              <a:gd name="T112" fmla="+- 0 10492 9737"/>
                              <a:gd name="T113" fmla="*/ T112 w 2048"/>
                              <a:gd name="T114" fmla="+- 0 6907 6825"/>
                              <a:gd name="T115" fmla="*/ 6907 h 207"/>
                              <a:gd name="T116" fmla="+- 0 10501 9737"/>
                              <a:gd name="T117" fmla="*/ T116 w 2048"/>
                              <a:gd name="T118" fmla="+- 0 6926 6825"/>
                              <a:gd name="T119" fmla="*/ 6926 h 207"/>
                              <a:gd name="T120" fmla="+- 0 10511 9737"/>
                              <a:gd name="T121" fmla="*/ T120 w 2048"/>
                              <a:gd name="T122" fmla="+- 0 6926 6825"/>
                              <a:gd name="T123" fmla="*/ 6926 h 207"/>
                              <a:gd name="T124" fmla="+- 0 10511 9737"/>
                              <a:gd name="T125" fmla="*/ T124 w 2048"/>
                              <a:gd name="T126" fmla="+- 0 6873 6825"/>
                              <a:gd name="T127" fmla="*/ 6873 h 207"/>
                              <a:gd name="T128" fmla="+- 0 10501 9737"/>
                              <a:gd name="T129" fmla="*/ T128 w 2048"/>
                              <a:gd name="T130" fmla="+- 0 6873 6825"/>
                              <a:gd name="T131" fmla="*/ 6873 h 207"/>
                              <a:gd name="T132" fmla="+- 0 10496 9737"/>
                              <a:gd name="T133" fmla="*/ T132 w 2048"/>
                              <a:gd name="T134" fmla="+- 0 6882 6825"/>
                              <a:gd name="T135" fmla="*/ 6882 h 207"/>
                              <a:gd name="T136" fmla="+- 0 10496 9737"/>
                              <a:gd name="T137" fmla="*/ T136 w 2048"/>
                              <a:gd name="T138" fmla="+- 0 6887 6825"/>
                              <a:gd name="T139" fmla="*/ 6887 h 207"/>
                              <a:gd name="T140" fmla="+- 0 10492 9737"/>
                              <a:gd name="T141" fmla="*/ T140 w 2048"/>
                              <a:gd name="T142" fmla="+- 0 6882 6825"/>
                              <a:gd name="T143" fmla="*/ 6882 h 207"/>
                              <a:gd name="T144" fmla="+- 0 10482 9737"/>
                              <a:gd name="T145" fmla="*/ T144 w 2048"/>
                              <a:gd name="T146" fmla="+- 0 6882 6825"/>
                              <a:gd name="T147" fmla="*/ 6882 h 207"/>
                              <a:gd name="T148" fmla="+- 0 10448 9737"/>
                              <a:gd name="T149" fmla="*/ T148 w 2048"/>
                              <a:gd name="T150" fmla="+- 0 6873 6825"/>
                              <a:gd name="T151" fmla="*/ 6873 h 207"/>
                              <a:gd name="T152" fmla="+- 0 10429 9737"/>
                              <a:gd name="T153" fmla="*/ T152 w 2048"/>
                              <a:gd name="T154" fmla="+- 0 6876 6825"/>
                              <a:gd name="T155" fmla="*/ 6876 h 207"/>
                              <a:gd name="T156" fmla="+- 0 10410 9737"/>
                              <a:gd name="T157" fmla="*/ T156 w 2048"/>
                              <a:gd name="T158" fmla="+- 0 6885 6825"/>
                              <a:gd name="T159" fmla="*/ 6885 h 207"/>
                              <a:gd name="T160" fmla="+- 0 10395 9737"/>
                              <a:gd name="T161" fmla="*/ T160 w 2048"/>
                              <a:gd name="T162" fmla="+- 0 6897 6825"/>
                              <a:gd name="T163" fmla="*/ 6897 h 207"/>
                              <a:gd name="T164" fmla="+- 0 10384 9737"/>
                              <a:gd name="T165" fmla="*/ T164 w 2048"/>
                              <a:gd name="T166" fmla="+- 0 6913 6825"/>
                              <a:gd name="T167" fmla="*/ 6913 h 207"/>
                              <a:gd name="T168" fmla="+- 0 10378 9737"/>
                              <a:gd name="T169" fmla="*/ T168 w 2048"/>
                              <a:gd name="T170" fmla="+- 0 6932 6825"/>
                              <a:gd name="T171" fmla="*/ 6932 h 207"/>
                              <a:gd name="T172" fmla="+- 0 10376 9737"/>
                              <a:gd name="T173" fmla="*/ T172 w 2048"/>
                              <a:gd name="T174" fmla="+- 0 6954 6825"/>
                              <a:gd name="T175" fmla="*/ 6954 h 207"/>
                              <a:gd name="T176" fmla="+- 0 10376 9737"/>
                              <a:gd name="T177" fmla="*/ T176 w 2048"/>
                              <a:gd name="T178" fmla="+- 0 6955 6825"/>
                              <a:gd name="T179" fmla="*/ 6955 h 207"/>
                              <a:gd name="T180" fmla="+- 0 10378 9737"/>
                              <a:gd name="T181" fmla="*/ T180 w 2048"/>
                              <a:gd name="T182" fmla="+- 0 6977 6825"/>
                              <a:gd name="T183" fmla="*/ 6977 h 207"/>
                              <a:gd name="T184" fmla="+- 0 10385 9737"/>
                              <a:gd name="T185" fmla="*/ T184 w 2048"/>
                              <a:gd name="T186" fmla="+- 0 6995 6825"/>
                              <a:gd name="T187" fmla="*/ 6995 h 207"/>
                              <a:gd name="T188" fmla="+- 0 10395 9737"/>
                              <a:gd name="T189" fmla="*/ T188 w 2048"/>
                              <a:gd name="T190" fmla="+- 0 7008 6825"/>
                              <a:gd name="T191" fmla="*/ 7008 h 207"/>
                              <a:gd name="T192" fmla="+- 0 10411 9737"/>
                              <a:gd name="T193" fmla="*/ T192 w 2048"/>
                              <a:gd name="T194" fmla="+- 0 7020 6825"/>
                              <a:gd name="T195" fmla="*/ 7020 h 207"/>
                              <a:gd name="T196" fmla="+- 0 10429 9737"/>
                              <a:gd name="T197" fmla="*/ T196 w 2048"/>
                              <a:gd name="T198" fmla="+- 0 7028 6825"/>
                              <a:gd name="T199" fmla="*/ 7028 h 20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Lst>
                            <a:rect l="0" t="0" r="r" b="b"/>
                            <a:pathLst>
                              <a:path w="2048" h="207">
                                <a:moveTo>
                                  <a:pt x="692" y="203"/>
                                </a:moveTo>
                                <a:lnTo>
                                  <a:pt x="713" y="206"/>
                                </a:lnTo>
                                <a:lnTo>
                                  <a:pt x="716" y="207"/>
                                </a:lnTo>
                                <a:lnTo>
                                  <a:pt x="750" y="202"/>
                                </a:lnTo>
                                <a:lnTo>
                                  <a:pt x="774" y="192"/>
                                </a:lnTo>
                                <a:lnTo>
                                  <a:pt x="774" y="163"/>
                                </a:lnTo>
                                <a:lnTo>
                                  <a:pt x="779" y="149"/>
                                </a:lnTo>
                                <a:lnTo>
                                  <a:pt x="793" y="144"/>
                                </a:lnTo>
                                <a:lnTo>
                                  <a:pt x="793" y="139"/>
                                </a:lnTo>
                                <a:lnTo>
                                  <a:pt x="721" y="139"/>
                                </a:lnTo>
                                <a:lnTo>
                                  <a:pt x="721" y="144"/>
                                </a:lnTo>
                                <a:lnTo>
                                  <a:pt x="735" y="149"/>
                                </a:lnTo>
                                <a:lnTo>
                                  <a:pt x="740" y="149"/>
                                </a:lnTo>
                                <a:lnTo>
                                  <a:pt x="740" y="197"/>
                                </a:lnTo>
                                <a:lnTo>
                                  <a:pt x="735" y="202"/>
                                </a:lnTo>
                                <a:lnTo>
                                  <a:pt x="721" y="197"/>
                                </a:lnTo>
                                <a:lnTo>
                                  <a:pt x="706" y="197"/>
                                </a:lnTo>
                                <a:lnTo>
                                  <a:pt x="697" y="192"/>
                                </a:lnTo>
                                <a:lnTo>
                                  <a:pt x="692" y="187"/>
                                </a:lnTo>
                                <a:lnTo>
                                  <a:pt x="684" y="172"/>
                                </a:lnTo>
                                <a:lnTo>
                                  <a:pt x="680" y="154"/>
                                </a:lnTo>
                                <a:lnTo>
                                  <a:pt x="678" y="130"/>
                                </a:lnTo>
                                <a:lnTo>
                                  <a:pt x="678" y="125"/>
                                </a:lnTo>
                                <a:lnTo>
                                  <a:pt x="680" y="95"/>
                                </a:lnTo>
                                <a:lnTo>
                                  <a:pt x="688" y="74"/>
                                </a:lnTo>
                                <a:lnTo>
                                  <a:pt x="701" y="61"/>
                                </a:lnTo>
                                <a:lnTo>
                                  <a:pt x="716" y="57"/>
                                </a:lnTo>
                                <a:lnTo>
                                  <a:pt x="745" y="67"/>
                                </a:lnTo>
                                <a:lnTo>
                                  <a:pt x="755" y="82"/>
                                </a:lnTo>
                                <a:lnTo>
                                  <a:pt x="764" y="101"/>
                                </a:lnTo>
                                <a:lnTo>
                                  <a:pt x="774" y="101"/>
                                </a:lnTo>
                                <a:lnTo>
                                  <a:pt x="774" y="48"/>
                                </a:lnTo>
                                <a:lnTo>
                                  <a:pt x="764" y="48"/>
                                </a:lnTo>
                                <a:lnTo>
                                  <a:pt x="759" y="57"/>
                                </a:lnTo>
                                <a:lnTo>
                                  <a:pt x="759" y="62"/>
                                </a:lnTo>
                                <a:lnTo>
                                  <a:pt x="755" y="57"/>
                                </a:lnTo>
                                <a:lnTo>
                                  <a:pt x="745" y="57"/>
                                </a:lnTo>
                                <a:lnTo>
                                  <a:pt x="711" y="48"/>
                                </a:lnTo>
                                <a:lnTo>
                                  <a:pt x="692" y="51"/>
                                </a:lnTo>
                                <a:lnTo>
                                  <a:pt x="673" y="60"/>
                                </a:lnTo>
                                <a:lnTo>
                                  <a:pt x="658" y="72"/>
                                </a:lnTo>
                                <a:lnTo>
                                  <a:pt x="647" y="88"/>
                                </a:lnTo>
                                <a:lnTo>
                                  <a:pt x="641" y="107"/>
                                </a:lnTo>
                                <a:lnTo>
                                  <a:pt x="639" y="129"/>
                                </a:lnTo>
                                <a:lnTo>
                                  <a:pt x="639" y="130"/>
                                </a:lnTo>
                                <a:lnTo>
                                  <a:pt x="641" y="152"/>
                                </a:lnTo>
                                <a:lnTo>
                                  <a:pt x="648" y="170"/>
                                </a:lnTo>
                                <a:lnTo>
                                  <a:pt x="658" y="183"/>
                                </a:lnTo>
                                <a:lnTo>
                                  <a:pt x="674" y="195"/>
                                </a:lnTo>
                                <a:lnTo>
                                  <a:pt x="692" y="2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5" name="Freeform 102"/>
                        <wps:cNvSpPr>
                          <a:spLocks/>
                        </wps:cNvSpPr>
                        <wps:spPr bwMode="auto">
                          <a:xfrm>
                            <a:off x="9737" y="6825"/>
                            <a:ext cx="2048" cy="207"/>
                          </a:xfrm>
                          <a:custGeom>
                            <a:avLst/>
                            <a:gdLst>
                              <a:gd name="T0" fmla="+- 0 10775 9737"/>
                              <a:gd name="T1" fmla="*/ T0 w 2048"/>
                              <a:gd name="T2" fmla="+- 0 7017 6825"/>
                              <a:gd name="T3" fmla="*/ 7017 h 207"/>
                              <a:gd name="T4" fmla="+- 0 10775 9737"/>
                              <a:gd name="T5" fmla="*/ T4 w 2048"/>
                              <a:gd name="T6" fmla="+- 0 7012 6825"/>
                              <a:gd name="T7" fmla="*/ 7012 h 207"/>
                              <a:gd name="T8" fmla="+- 0 10780 9737"/>
                              <a:gd name="T9" fmla="*/ T8 w 2048"/>
                              <a:gd name="T10" fmla="+- 0 6993 6825"/>
                              <a:gd name="T11" fmla="*/ 6993 h 207"/>
                              <a:gd name="T12" fmla="+- 0 10785 9737"/>
                              <a:gd name="T13" fmla="*/ T12 w 2048"/>
                              <a:gd name="T14" fmla="+- 0 6983 6825"/>
                              <a:gd name="T15" fmla="*/ 6983 h 207"/>
                              <a:gd name="T16" fmla="+- 0 10790 9737"/>
                              <a:gd name="T17" fmla="*/ T16 w 2048"/>
                              <a:gd name="T18" fmla="+- 0 6974 6825"/>
                              <a:gd name="T19" fmla="*/ 6974 h 207"/>
                              <a:gd name="T20" fmla="+- 0 10833 9737"/>
                              <a:gd name="T21" fmla="*/ T20 w 2048"/>
                              <a:gd name="T22" fmla="+- 0 6983 6825"/>
                              <a:gd name="T23" fmla="*/ 6983 h 207"/>
                              <a:gd name="T24" fmla="+- 0 10843 9737"/>
                              <a:gd name="T25" fmla="*/ T24 w 2048"/>
                              <a:gd name="T26" fmla="+- 0 7003 6825"/>
                              <a:gd name="T27" fmla="*/ 7003 h 207"/>
                              <a:gd name="T28" fmla="+- 0 10843 9737"/>
                              <a:gd name="T29" fmla="*/ T28 w 2048"/>
                              <a:gd name="T30" fmla="+- 0 7017 6825"/>
                              <a:gd name="T31" fmla="*/ 7017 h 207"/>
                              <a:gd name="T32" fmla="+- 0 10838 9737"/>
                              <a:gd name="T33" fmla="*/ T32 w 2048"/>
                              <a:gd name="T34" fmla="+- 0 7022 6825"/>
                              <a:gd name="T35" fmla="*/ 7022 h 207"/>
                              <a:gd name="T36" fmla="+- 0 10823 9737"/>
                              <a:gd name="T37" fmla="*/ T36 w 2048"/>
                              <a:gd name="T38" fmla="+- 0 7022 6825"/>
                              <a:gd name="T39" fmla="*/ 7022 h 207"/>
                              <a:gd name="T40" fmla="+- 0 10823 9737"/>
                              <a:gd name="T41" fmla="*/ T40 w 2048"/>
                              <a:gd name="T42" fmla="+- 0 7027 6825"/>
                              <a:gd name="T43" fmla="*/ 7027 h 207"/>
                              <a:gd name="T44" fmla="+- 0 10895 9737"/>
                              <a:gd name="T45" fmla="*/ T44 w 2048"/>
                              <a:gd name="T46" fmla="+- 0 7027 6825"/>
                              <a:gd name="T47" fmla="*/ 7027 h 207"/>
                              <a:gd name="T48" fmla="+- 0 10895 9737"/>
                              <a:gd name="T49" fmla="*/ T48 w 2048"/>
                              <a:gd name="T50" fmla="+- 0 7022 6825"/>
                              <a:gd name="T51" fmla="*/ 7022 h 207"/>
                              <a:gd name="T52" fmla="+- 0 10898 9737"/>
                              <a:gd name="T53" fmla="*/ T52 w 2048"/>
                              <a:gd name="T54" fmla="+- 0 7022 6825"/>
                              <a:gd name="T55" fmla="*/ 7022 h 207"/>
                              <a:gd name="T56" fmla="+- 0 10886 9737"/>
                              <a:gd name="T57" fmla="*/ T56 w 2048"/>
                              <a:gd name="T58" fmla="+- 0 7017 6825"/>
                              <a:gd name="T59" fmla="*/ 7017 h 207"/>
                              <a:gd name="T60" fmla="+- 0 10881 9737"/>
                              <a:gd name="T61" fmla="*/ T60 w 2048"/>
                              <a:gd name="T62" fmla="+- 0 7012 6825"/>
                              <a:gd name="T63" fmla="*/ 7012 h 207"/>
                              <a:gd name="T64" fmla="+- 0 10876 9737"/>
                              <a:gd name="T65" fmla="*/ T64 w 2048"/>
                              <a:gd name="T66" fmla="+- 0 7003 6825"/>
                              <a:gd name="T67" fmla="*/ 7003 h 207"/>
                              <a:gd name="T68" fmla="+- 0 10871 9737"/>
                              <a:gd name="T69" fmla="*/ T68 w 2048"/>
                              <a:gd name="T70" fmla="+- 0 6988 6825"/>
                              <a:gd name="T71" fmla="*/ 6988 h 207"/>
                              <a:gd name="T72" fmla="+- 0 10823 9737"/>
                              <a:gd name="T73" fmla="*/ T72 w 2048"/>
                              <a:gd name="T74" fmla="+- 0 6873 6825"/>
                              <a:gd name="T75" fmla="*/ 6873 h 207"/>
                              <a:gd name="T76" fmla="+- 0 10828 9737"/>
                              <a:gd name="T77" fmla="*/ T76 w 2048"/>
                              <a:gd name="T78" fmla="+- 0 6974 6825"/>
                              <a:gd name="T79" fmla="*/ 6974 h 207"/>
                              <a:gd name="T80" fmla="+- 0 10792 9737"/>
                              <a:gd name="T81" fmla="*/ T80 w 2048"/>
                              <a:gd name="T82" fmla="+- 0 6974 6825"/>
                              <a:gd name="T83" fmla="*/ 6974 h 207"/>
                              <a:gd name="T84" fmla="+- 0 10818 9737"/>
                              <a:gd name="T85" fmla="*/ T84 w 2048"/>
                              <a:gd name="T86" fmla="+- 0 6873 6825"/>
                              <a:gd name="T87" fmla="*/ 6873 h 207"/>
                              <a:gd name="T88" fmla="+- 0 10770 9737"/>
                              <a:gd name="T89" fmla="*/ T88 w 2048"/>
                              <a:gd name="T90" fmla="+- 0 6993 6825"/>
                              <a:gd name="T91" fmla="*/ 6993 h 207"/>
                              <a:gd name="T92" fmla="+- 0 10766 9737"/>
                              <a:gd name="T93" fmla="*/ T92 w 2048"/>
                              <a:gd name="T94" fmla="+- 0 7008 6825"/>
                              <a:gd name="T95" fmla="*/ 7008 h 207"/>
                              <a:gd name="T96" fmla="+- 0 10766 9737"/>
                              <a:gd name="T97" fmla="*/ T96 w 2048"/>
                              <a:gd name="T98" fmla="+- 0 7012 6825"/>
                              <a:gd name="T99" fmla="*/ 7012 h 207"/>
                              <a:gd name="T100" fmla="+- 0 10761 9737"/>
                              <a:gd name="T101" fmla="*/ T100 w 2048"/>
                              <a:gd name="T102" fmla="+- 0 7017 6825"/>
                              <a:gd name="T103" fmla="*/ 7017 h 207"/>
                              <a:gd name="T104" fmla="+- 0 10756 9737"/>
                              <a:gd name="T105" fmla="*/ T104 w 2048"/>
                              <a:gd name="T106" fmla="+- 0 7022 6825"/>
                              <a:gd name="T107" fmla="*/ 7022 h 207"/>
                              <a:gd name="T108" fmla="+- 0 10746 9737"/>
                              <a:gd name="T109" fmla="*/ T108 w 2048"/>
                              <a:gd name="T110" fmla="+- 0 7022 6825"/>
                              <a:gd name="T111" fmla="*/ 7022 h 207"/>
                              <a:gd name="T112" fmla="+- 0 10746 9737"/>
                              <a:gd name="T113" fmla="*/ T112 w 2048"/>
                              <a:gd name="T114" fmla="+- 0 7027 6825"/>
                              <a:gd name="T115" fmla="*/ 7027 h 207"/>
                              <a:gd name="T116" fmla="+- 0 10794 9737"/>
                              <a:gd name="T117" fmla="*/ T116 w 2048"/>
                              <a:gd name="T118" fmla="+- 0 7027 6825"/>
                              <a:gd name="T119" fmla="*/ 7027 h 207"/>
                              <a:gd name="T120" fmla="+- 0 10794 9737"/>
                              <a:gd name="T121" fmla="*/ T120 w 2048"/>
                              <a:gd name="T122" fmla="+- 0 7022 6825"/>
                              <a:gd name="T123" fmla="*/ 7022 h 207"/>
                              <a:gd name="T124" fmla="+- 0 10780 9737"/>
                              <a:gd name="T125" fmla="*/ T124 w 2048"/>
                              <a:gd name="T126" fmla="+- 0 7022 6825"/>
                              <a:gd name="T127" fmla="*/ 7022 h 207"/>
                              <a:gd name="T128" fmla="+- 0 10775 9737"/>
                              <a:gd name="T129" fmla="*/ T128 w 2048"/>
                              <a:gd name="T130" fmla="+- 0 7017 6825"/>
                              <a:gd name="T131" fmla="*/ 7017 h 20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Lst>
                            <a:rect l="0" t="0" r="r" b="b"/>
                            <a:pathLst>
                              <a:path w="2048" h="207">
                                <a:moveTo>
                                  <a:pt x="1038" y="192"/>
                                </a:moveTo>
                                <a:lnTo>
                                  <a:pt x="1038" y="187"/>
                                </a:lnTo>
                                <a:lnTo>
                                  <a:pt x="1043" y="168"/>
                                </a:lnTo>
                                <a:lnTo>
                                  <a:pt x="1048" y="158"/>
                                </a:lnTo>
                                <a:lnTo>
                                  <a:pt x="1053" y="149"/>
                                </a:lnTo>
                                <a:lnTo>
                                  <a:pt x="1096" y="158"/>
                                </a:lnTo>
                                <a:lnTo>
                                  <a:pt x="1106" y="178"/>
                                </a:lnTo>
                                <a:lnTo>
                                  <a:pt x="1106" y="192"/>
                                </a:lnTo>
                                <a:lnTo>
                                  <a:pt x="1101" y="197"/>
                                </a:lnTo>
                                <a:lnTo>
                                  <a:pt x="1086" y="197"/>
                                </a:lnTo>
                                <a:lnTo>
                                  <a:pt x="1086" y="202"/>
                                </a:lnTo>
                                <a:lnTo>
                                  <a:pt x="1158" y="202"/>
                                </a:lnTo>
                                <a:lnTo>
                                  <a:pt x="1158" y="197"/>
                                </a:lnTo>
                                <a:lnTo>
                                  <a:pt x="1161" y="197"/>
                                </a:lnTo>
                                <a:lnTo>
                                  <a:pt x="1149" y="192"/>
                                </a:lnTo>
                                <a:lnTo>
                                  <a:pt x="1144" y="187"/>
                                </a:lnTo>
                                <a:lnTo>
                                  <a:pt x="1139" y="178"/>
                                </a:lnTo>
                                <a:lnTo>
                                  <a:pt x="1134" y="163"/>
                                </a:lnTo>
                                <a:lnTo>
                                  <a:pt x="1086" y="48"/>
                                </a:lnTo>
                                <a:lnTo>
                                  <a:pt x="1091" y="149"/>
                                </a:lnTo>
                                <a:lnTo>
                                  <a:pt x="1055" y="149"/>
                                </a:lnTo>
                                <a:lnTo>
                                  <a:pt x="1081" y="48"/>
                                </a:lnTo>
                                <a:lnTo>
                                  <a:pt x="1033" y="168"/>
                                </a:lnTo>
                                <a:lnTo>
                                  <a:pt x="1029" y="183"/>
                                </a:lnTo>
                                <a:lnTo>
                                  <a:pt x="1029" y="187"/>
                                </a:lnTo>
                                <a:lnTo>
                                  <a:pt x="1024" y="192"/>
                                </a:lnTo>
                                <a:lnTo>
                                  <a:pt x="1019" y="197"/>
                                </a:lnTo>
                                <a:lnTo>
                                  <a:pt x="1009" y="197"/>
                                </a:lnTo>
                                <a:lnTo>
                                  <a:pt x="1009" y="202"/>
                                </a:lnTo>
                                <a:lnTo>
                                  <a:pt x="1057" y="202"/>
                                </a:lnTo>
                                <a:lnTo>
                                  <a:pt x="1057" y="197"/>
                                </a:lnTo>
                                <a:lnTo>
                                  <a:pt x="1043" y="197"/>
                                </a:lnTo>
                                <a:lnTo>
                                  <a:pt x="1038" y="1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6" name="Freeform 103"/>
                        <wps:cNvSpPr>
                          <a:spLocks/>
                        </wps:cNvSpPr>
                        <wps:spPr bwMode="auto">
                          <a:xfrm>
                            <a:off x="9737" y="6825"/>
                            <a:ext cx="2048" cy="207"/>
                          </a:xfrm>
                          <a:custGeom>
                            <a:avLst/>
                            <a:gdLst>
                              <a:gd name="T0" fmla="+- 0 10818 9737"/>
                              <a:gd name="T1" fmla="*/ T0 w 2048"/>
                              <a:gd name="T2" fmla="+- 0 6873 6825"/>
                              <a:gd name="T3" fmla="*/ 6873 h 207"/>
                              <a:gd name="T4" fmla="+- 0 10792 9737"/>
                              <a:gd name="T5" fmla="*/ T4 w 2048"/>
                              <a:gd name="T6" fmla="+- 0 6974 6825"/>
                              <a:gd name="T7" fmla="*/ 6974 h 207"/>
                              <a:gd name="T8" fmla="+- 0 10809 9737"/>
                              <a:gd name="T9" fmla="*/ T8 w 2048"/>
                              <a:gd name="T10" fmla="+- 0 6921 6825"/>
                              <a:gd name="T11" fmla="*/ 6921 h 207"/>
                              <a:gd name="T12" fmla="+- 0 10828 9737"/>
                              <a:gd name="T13" fmla="*/ T12 w 2048"/>
                              <a:gd name="T14" fmla="+- 0 6974 6825"/>
                              <a:gd name="T15" fmla="*/ 6974 h 207"/>
                              <a:gd name="T16" fmla="+- 0 10823 9737"/>
                              <a:gd name="T17" fmla="*/ T16 w 2048"/>
                              <a:gd name="T18" fmla="+- 0 6873 6825"/>
                              <a:gd name="T19" fmla="*/ 6873 h 207"/>
                              <a:gd name="T20" fmla="+- 0 10818 9737"/>
                              <a:gd name="T21" fmla="*/ T20 w 2048"/>
                              <a:gd name="T22" fmla="+- 0 6873 6825"/>
                              <a:gd name="T23" fmla="*/ 6873 h 207"/>
                            </a:gdLst>
                            <a:ahLst/>
                            <a:cxnLst>
                              <a:cxn ang="0">
                                <a:pos x="T1" y="T3"/>
                              </a:cxn>
                              <a:cxn ang="0">
                                <a:pos x="T5" y="T7"/>
                              </a:cxn>
                              <a:cxn ang="0">
                                <a:pos x="T9" y="T11"/>
                              </a:cxn>
                              <a:cxn ang="0">
                                <a:pos x="T13" y="T15"/>
                              </a:cxn>
                              <a:cxn ang="0">
                                <a:pos x="T17" y="T19"/>
                              </a:cxn>
                              <a:cxn ang="0">
                                <a:pos x="T21" y="T23"/>
                              </a:cxn>
                            </a:cxnLst>
                            <a:rect l="0" t="0" r="r" b="b"/>
                            <a:pathLst>
                              <a:path w="2048" h="207">
                                <a:moveTo>
                                  <a:pt x="1081" y="48"/>
                                </a:moveTo>
                                <a:lnTo>
                                  <a:pt x="1055" y="149"/>
                                </a:lnTo>
                                <a:lnTo>
                                  <a:pt x="1072" y="96"/>
                                </a:lnTo>
                                <a:lnTo>
                                  <a:pt x="1091" y="149"/>
                                </a:lnTo>
                                <a:lnTo>
                                  <a:pt x="1086" y="48"/>
                                </a:lnTo>
                                <a:lnTo>
                                  <a:pt x="1081" y="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7" name="Freeform 104"/>
                        <wps:cNvSpPr>
                          <a:spLocks/>
                        </wps:cNvSpPr>
                        <wps:spPr bwMode="auto">
                          <a:xfrm>
                            <a:off x="9737" y="6825"/>
                            <a:ext cx="2048" cy="207"/>
                          </a:xfrm>
                          <a:custGeom>
                            <a:avLst/>
                            <a:gdLst>
                              <a:gd name="T0" fmla="+- 0 10987 9737"/>
                              <a:gd name="T1" fmla="*/ T0 w 2048"/>
                              <a:gd name="T2" fmla="+- 0 7027 6825"/>
                              <a:gd name="T3" fmla="*/ 7027 h 207"/>
                              <a:gd name="T4" fmla="+- 0 10987 9737"/>
                              <a:gd name="T5" fmla="*/ T4 w 2048"/>
                              <a:gd name="T6" fmla="+- 0 7022 6825"/>
                              <a:gd name="T7" fmla="*/ 7022 h 207"/>
                              <a:gd name="T8" fmla="+- 0 10972 9737"/>
                              <a:gd name="T9" fmla="*/ T8 w 2048"/>
                              <a:gd name="T10" fmla="+- 0 7022 6825"/>
                              <a:gd name="T11" fmla="*/ 7022 h 207"/>
                              <a:gd name="T12" fmla="+- 0 10968 9737"/>
                              <a:gd name="T13" fmla="*/ T12 w 2048"/>
                              <a:gd name="T14" fmla="+- 0 7017 6825"/>
                              <a:gd name="T15" fmla="*/ 7017 h 207"/>
                              <a:gd name="T16" fmla="+- 0 10963 9737"/>
                              <a:gd name="T17" fmla="*/ T16 w 2048"/>
                              <a:gd name="T18" fmla="+- 0 7008 6825"/>
                              <a:gd name="T19" fmla="*/ 7008 h 207"/>
                              <a:gd name="T20" fmla="+- 0 10963 9737"/>
                              <a:gd name="T21" fmla="*/ T20 w 2048"/>
                              <a:gd name="T22" fmla="+- 0 6897 6825"/>
                              <a:gd name="T23" fmla="*/ 6897 h 207"/>
                              <a:gd name="T24" fmla="+- 0 10968 9737"/>
                              <a:gd name="T25" fmla="*/ T24 w 2048"/>
                              <a:gd name="T26" fmla="+- 0 6887 6825"/>
                              <a:gd name="T27" fmla="*/ 6887 h 207"/>
                              <a:gd name="T28" fmla="+- 0 10987 9737"/>
                              <a:gd name="T29" fmla="*/ T28 w 2048"/>
                              <a:gd name="T30" fmla="+- 0 6882 6825"/>
                              <a:gd name="T31" fmla="*/ 6882 h 207"/>
                              <a:gd name="T32" fmla="+- 0 10987 9737"/>
                              <a:gd name="T33" fmla="*/ T32 w 2048"/>
                              <a:gd name="T34" fmla="+- 0 6878 6825"/>
                              <a:gd name="T35" fmla="*/ 6878 h 207"/>
                              <a:gd name="T36" fmla="+- 0 10910 9737"/>
                              <a:gd name="T37" fmla="*/ T36 w 2048"/>
                              <a:gd name="T38" fmla="+- 0 6878 6825"/>
                              <a:gd name="T39" fmla="*/ 6878 h 207"/>
                              <a:gd name="T40" fmla="+- 0 10910 9737"/>
                              <a:gd name="T41" fmla="*/ T40 w 2048"/>
                              <a:gd name="T42" fmla="+- 0 6882 6825"/>
                              <a:gd name="T43" fmla="*/ 6882 h 207"/>
                              <a:gd name="T44" fmla="+- 0 10924 9737"/>
                              <a:gd name="T45" fmla="*/ T44 w 2048"/>
                              <a:gd name="T46" fmla="+- 0 6887 6825"/>
                              <a:gd name="T47" fmla="*/ 6887 h 207"/>
                              <a:gd name="T48" fmla="+- 0 10929 9737"/>
                              <a:gd name="T49" fmla="*/ T48 w 2048"/>
                              <a:gd name="T50" fmla="+- 0 6897 6825"/>
                              <a:gd name="T51" fmla="*/ 6897 h 207"/>
                              <a:gd name="T52" fmla="+- 0 10929 9737"/>
                              <a:gd name="T53" fmla="*/ T52 w 2048"/>
                              <a:gd name="T54" fmla="+- 0 7008 6825"/>
                              <a:gd name="T55" fmla="*/ 7008 h 207"/>
                              <a:gd name="T56" fmla="+- 0 10932 9737"/>
                              <a:gd name="T57" fmla="*/ T56 w 2048"/>
                              <a:gd name="T58" fmla="+- 0 7008 6825"/>
                              <a:gd name="T59" fmla="*/ 7008 h 207"/>
                              <a:gd name="T60" fmla="+- 0 10924 9737"/>
                              <a:gd name="T61" fmla="*/ T60 w 2048"/>
                              <a:gd name="T62" fmla="+- 0 7017 6825"/>
                              <a:gd name="T63" fmla="*/ 7017 h 207"/>
                              <a:gd name="T64" fmla="+- 0 10919 9737"/>
                              <a:gd name="T65" fmla="*/ T64 w 2048"/>
                              <a:gd name="T66" fmla="+- 0 7022 6825"/>
                              <a:gd name="T67" fmla="*/ 7022 h 207"/>
                              <a:gd name="T68" fmla="+- 0 10910 9737"/>
                              <a:gd name="T69" fmla="*/ T68 w 2048"/>
                              <a:gd name="T70" fmla="+- 0 7022 6825"/>
                              <a:gd name="T71" fmla="*/ 7022 h 207"/>
                              <a:gd name="T72" fmla="+- 0 10910 9737"/>
                              <a:gd name="T73" fmla="*/ T72 w 2048"/>
                              <a:gd name="T74" fmla="+- 0 7027 6825"/>
                              <a:gd name="T75" fmla="*/ 7027 h 207"/>
                              <a:gd name="T76" fmla="+- 0 10987 9737"/>
                              <a:gd name="T77" fmla="*/ T76 w 2048"/>
                              <a:gd name="T78" fmla="+- 0 7027 6825"/>
                              <a:gd name="T79" fmla="*/ 7027 h 20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Lst>
                            <a:rect l="0" t="0" r="r" b="b"/>
                            <a:pathLst>
                              <a:path w="2048" h="207">
                                <a:moveTo>
                                  <a:pt x="1250" y="202"/>
                                </a:moveTo>
                                <a:lnTo>
                                  <a:pt x="1250" y="197"/>
                                </a:lnTo>
                                <a:lnTo>
                                  <a:pt x="1235" y="197"/>
                                </a:lnTo>
                                <a:lnTo>
                                  <a:pt x="1231" y="192"/>
                                </a:lnTo>
                                <a:lnTo>
                                  <a:pt x="1226" y="183"/>
                                </a:lnTo>
                                <a:lnTo>
                                  <a:pt x="1226" y="72"/>
                                </a:lnTo>
                                <a:lnTo>
                                  <a:pt x="1231" y="62"/>
                                </a:lnTo>
                                <a:lnTo>
                                  <a:pt x="1250" y="57"/>
                                </a:lnTo>
                                <a:lnTo>
                                  <a:pt x="1250" y="53"/>
                                </a:lnTo>
                                <a:lnTo>
                                  <a:pt x="1173" y="53"/>
                                </a:lnTo>
                                <a:lnTo>
                                  <a:pt x="1173" y="57"/>
                                </a:lnTo>
                                <a:lnTo>
                                  <a:pt x="1187" y="62"/>
                                </a:lnTo>
                                <a:lnTo>
                                  <a:pt x="1192" y="72"/>
                                </a:lnTo>
                                <a:lnTo>
                                  <a:pt x="1192" y="183"/>
                                </a:lnTo>
                                <a:lnTo>
                                  <a:pt x="1195" y="183"/>
                                </a:lnTo>
                                <a:lnTo>
                                  <a:pt x="1187" y="192"/>
                                </a:lnTo>
                                <a:lnTo>
                                  <a:pt x="1182" y="197"/>
                                </a:lnTo>
                                <a:lnTo>
                                  <a:pt x="1173" y="197"/>
                                </a:lnTo>
                                <a:lnTo>
                                  <a:pt x="1173" y="202"/>
                                </a:lnTo>
                                <a:lnTo>
                                  <a:pt x="1250" y="2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8" name="Freeform 105"/>
                        <wps:cNvSpPr>
                          <a:spLocks/>
                        </wps:cNvSpPr>
                        <wps:spPr bwMode="auto">
                          <a:xfrm>
                            <a:off x="9737" y="6825"/>
                            <a:ext cx="2048" cy="207"/>
                          </a:xfrm>
                          <a:custGeom>
                            <a:avLst/>
                            <a:gdLst>
                              <a:gd name="T0" fmla="+- 0 10828 9737"/>
                              <a:gd name="T1" fmla="*/ T0 w 2048"/>
                              <a:gd name="T2" fmla="+- 0 6863 6825"/>
                              <a:gd name="T3" fmla="*/ 6863 h 207"/>
                              <a:gd name="T4" fmla="+- 0 10845 9737"/>
                              <a:gd name="T5" fmla="*/ T4 w 2048"/>
                              <a:gd name="T6" fmla="+- 0 6863 6825"/>
                              <a:gd name="T7" fmla="*/ 6863 h 207"/>
                              <a:gd name="T8" fmla="+- 0 10809 9737"/>
                              <a:gd name="T9" fmla="*/ T8 w 2048"/>
                              <a:gd name="T10" fmla="+- 0 6830 6825"/>
                              <a:gd name="T11" fmla="*/ 6830 h 207"/>
                              <a:gd name="T12" fmla="+- 0 10799 9737"/>
                              <a:gd name="T13" fmla="*/ T12 w 2048"/>
                              <a:gd name="T14" fmla="+- 0 6825 6825"/>
                              <a:gd name="T15" fmla="*/ 6825 h 207"/>
                              <a:gd name="T16" fmla="+- 0 10794 9737"/>
                              <a:gd name="T17" fmla="*/ T16 w 2048"/>
                              <a:gd name="T18" fmla="+- 0 6825 6825"/>
                              <a:gd name="T19" fmla="*/ 6825 h 207"/>
                              <a:gd name="T20" fmla="+- 0 10790 9737"/>
                              <a:gd name="T21" fmla="*/ T20 w 2048"/>
                              <a:gd name="T22" fmla="+- 0 6830 6825"/>
                              <a:gd name="T23" fmla="*/ 6830 h 207"/>
                              <a:gd name="T24" fmla="+- 0 10790 9737"/>
                              <a:gd name="T25" fmla="*/ T24 w 2048"/>
                              <a:gd name="T26" fmla="+- 0 6834 6825"/>
                              <a:gd name="T27" fmla="*/ 6834 h 207"/>
                              <a:gd name="T28" fmla="+- 0 10799 9737"/>
                              <a:gd name="T29" fmla="*/ T28 w 2048"/>
                              <a:gd name="T30" fmla="+- 0 6844 6825"/>
                              <a:gd name="T31" fmla="*/ 6844 h 207"/>
                              <a:gd name="T32" fmla="+- 0 10828 9737"/>
                              <a:gd name="T33" fmla="*/ T32 w 2048"/>
                              <a:gd name="T34" fmla="+- 0 6863 6825"/>
                              <a:gd name="T35" fmla="*/ 6863 h 20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2048" h="207">
                                <a:moveTo>
                                  <a:pt x="1091" y="38"/>
                                </a:moveTo>
                                <a:lnTo>
                                  <a:pt x="1108" y="38"/>
                                </a:lnTo>
                                <a:lnTo>
                                  <a:pt x="1072" y="5"/>
                                </a:lnTo>
                                <a:lnTo>
                                  <a:pt x="1062" y="0"/>
                                </a:lnTo>
                                <a:lnTo>
                                  <a:pt x="1057" y="0"/>
                                </a:lnTo>
                                <a:lnTo>
                                  <a:pt x="1053" y="5"/>
                                </a:lnTo>
                                <a:lnTo>
                                  <a:pt x="1053" y="9"/>
                                </a:lnTo>
                                <a:lnTo>
                                  <a:pt x="1062" y="19"/>
                                </a:lnTo>
                                <a:lnTo>
                                  <a:pt x="1091"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9" name="Freeform 106"/>
                        <wps:cNvSpPr>
                          <a:spLocks/>
                        </wps:cNvSpPr>
                        <wps:spPr bwMode="auto">
                          <a:xfrm>
                            <a:off x="9737" y="6825"/>
                            <a:ext cx="2048" cy="207"/>
                          </a:xfrm>
                          <a:custGeom>
                            <a:avLst/>
                            <a:gdLst>
                              <a:gd name="T0" fmla="+- 0 11169 9737"/>
                              <a:gd name="T1" fmla="*/ T0 w 2048"/>
                              <a:gd name="T2" fmla="+- 0 7018 6825"/>
                              <a:gd name="T3" fmla="*/ 7018 h 207"/>
                              <a:gd name="T4" fmla="+- 0 11169 9737"/>
                              <a:gd name="T5" fmla="*/ T4 w 2048"/>
                              <a:gd name="T6" fmla="+- 0 7017 6825"/>
                              <a:gd name="T7" fmla="*/ 7017 h 207"/>
                              <a:gd name="T8" fmla="+- 0 11179 9737"/>
                              <a:gd name="T9" fmla="*/ T8 w 2048"/>
                              <a:gd name="T10" fmla="+- 0 7017 6825"/>
                              <a:gd name="T11" fmla="*/ 7017 h 207"/>
                              <a:gd name="T12" fmla="+- 0 11179 9737"/>
                              <a:gd name="T13" fmla="*/ T12 w 2048"/>
                              <a:gd name="T14" fmla="+- 0 7012 6825"/>
                              <a:gd name="T15" fmla="*/ 7012 h 207"/>
                              <a:gd name="T16" fmla="+- 0 11194 9737"/>
                              <a:gd name="T17" fmla="*/ T16 w 2048"/>
                              <a:gd name="T18" fmla="+- 0 6998 6825"/>
                              <a:gd name="T19" fmla="*/ 6998 h 207"/>
                              <a:gd name="T20" fmla="+- 0 11190 9737"/>
                              <a:gd name="T21" fmla="*/ T20 w 2048"/>
                              <a:gd name="T22" fmla="+- 0 6994 6825"/>
                              <a:gd name="T23" fmla="*/ 6994 h 207"/>
                              <a:gd name="T24" fmla="+- 0 11169 9737"/>
                              <a:gd name="T25" fmla="*/ T24 w 2048"/>
                              <a:gd name="T26" fmla="+- 0 7008 6825"/>
                              <a:gd name="T27" fmla="*/ 7008 h 207"/>
                              <a:gd name="T28" fmla="+- 0 11155 9737"/>
                              <a:gd name="T29" fmla="*/ T28 w 2048"/>
                              <a:gd name="T30" fmla="+- 0 7017 6825"/>
                              <a:gd name="T31" fmla="*/ 7017 h 207"/>
                              <a:gd name="T32" fmla="+- 0 11136 9737"/>
                              <a:gd name="T33" fmla="*/ T32 w 2048"/>
                              <a:gd name="T34" fmla="+- 0 7022 6825"/>
                              <a:gd name="T35" fmla="*/ 7022 h 207"/>
                              <a:gd name="T36" fmla="+- 0 11117 9737"/>
                              <a:gd name="T37" fmla="*/ T36 w 2048"/>
                              <a:gd name="T38" fmla="+- 0 7017 6825"/>
                              <a:gd name="T39" fmla="*/ 7017 h 207"/>
                              <a:gd name="T40" fmla="+- 0 11102 9737"/>
                              <a:gd name="T41" fmla="*/ T40 w 2048"/>
                              <a:gd name="T42" fmla="+- 0 7003 6825"/>
                              <a:gd name="T43" fmla="*/ 7003 h 207"/>
                              <a:gd name="T44" fmla="+- 0 11097 9737"/>
                              <a:gd name="T45" fmla="*/ T44 w 2048"/>
                              <a:gd name="T46" fmla="+- 0 6986 6825"/>
                              <a:gd name="T47" fmla="*/ 6986 h 207"/>
                              <a:gd name="T48" fmla="+- 0 11093 9737"/>
                              <a:gd name="T49" fmla="*/ T48 w 2048"/>
                              <a:gd name="T50" fmla="+- 0 6966 6825"/>
                              <a:gd name="T51" fmla="*/ 6966 h 207"/>
                              <a:gd name="T52" fmla="+- 0 11093 9737"/>
                              <a:gd name="T53" fmla="*/ T52 w 2048"/>
                              <a:gd name="T54" fmla="+- 0 6950 6825"/>
                              <a:gd name="T55" fmla="*/ 6950 h 207"/>
                              <a:gd name="T56" fmla="+- 0 11095 9737"/>
                              <a:gd name="T57" fmla="*/ T56 w 2048"/>
                              <a:gd name="T58" fmla="+- 0 6920 6825"/>
                              <a:gd name="T59" fmla="*/ 6920 h 207"/>
                              <a:gd name="T60" fmla="+- 0 11103 9737"/>
                              <a:gd name="T61" fmla="*/ T60 w 2048"/>
                              <a:gd name="T62" fmla="+- 0 6899 6825"/>
                              <a:gd name="T63" fmla="*/ 6899 h 207"/>
                              <a:gd name="T64" fmla="+- 0 11116 9737"/>
                              <a:gd name="T65" fmla="*/ T64 w 2048"/>
                              <a:gd name="T66" fmla="+- 0 6886 6825"/>
                              <a:gd name="T67" fmla="*/ 6886 h 207"/>
                              <a:gd name="T68" fmla="+- 0 11131 9737"/>
                              <a:gd name="T69" fmla="*/ T68 w 2048"/>
                              <a:gd name="T70" fmla="+- 0 6882 6825"/>
                              <a:gd name="T71" fmla="*/ 6882 h 207"/>
                              <a:gd name="T72" fmla="+- 0 11145 9737"/>
                              <a:gd name="T73" fmla="*/ T72 w 2048"/>
                              <a:gd name="T74" fmla="+- 0 6882 6825"/>
                              <a:gd name="T75" fmla="*/ 6882 h 207"/>
                              <a:gd name="T76" fmla="+- 0 11155 9737"/>
                              <a:gd name="T77" fmla="*/ T76 w 2048"/>
                              <a:gd name="T78" fmla="+- 0 6887 6825"/>
                              <a:gd name="T79" fmla="*/ 6887 h 207"/>
                              <a:gd name="T80" fmla="+- 0 11160 9737"/>
                              <a:gd name="T81" fmla="*/ T80 w 2048"/>
                              <a:gd name="T82" fmla="+- 0 6892 6825"/>
                              <a:gd name="T83" fmla="*/ 6892 h 207"/>
                              <a:gd name="T84" fmla="+- 0 11165 9737"/>
                              <a:gd name="T85" fmla="*/ T84 w 2048"/>
                              <a:gd name="T86" fmla="+- 0 6897 6825"/>
                              <a:gd name="T87" fmla="*/ 6897 h 207"/>
                              <a:gd name="T88" fmla="+- 0 11169 9737"/>
                              <a:gd name="T89" fmla="*/ T88 w 2048"/>
                              <a:gd name="T90" fmla="+- 0 6902 6825"/>
                              <a:gd name="T91" fmla="*/ 6902 h 207"/>
                              <a:gd name="T92" fmla="+- 0 11174 9737"/>
                              <a:gd name="T93" fmla="*/ T92 w 2048"/>
                              <a:gd name="T94" fmla="+- 0 6907 6825"/>
                              <a:gd name="T95" fmla="*/ 6907 h 207"/>
                              <a:gd name="T96" fmla="+- 0 11184 9737"/>
                              <a:gd name="T97" fmla="*/ T96 w 2048"/>
                              <a:gd name="T98" fmla="+- 0 6926 6825"/>
                              <a:gd name="T99" fmla="*/ 6926 h 207"/>
                              <a:gd name="T100" fmla="+- 0 11189 9737"/>
                              <a:gd name="T101" fmla="*/ T100 w 2048"/>
                              <a:gd name="T102" fmla="+- 0 6926 6825"/>
                              <a:gd name="T103" fmla="*/ 6926 h 207"/>
                              <a:gd name="T104" fmla="+- 0 11189 9737"/>
                              <a:gd name="T105" fmla="*/ T104 w 2048"/>
                              <a:gd name="T106" fmla="+- 0 6873 6825"/>
                              <a:gd name="T107" fmla="*/ 6873 h 207"/>
                              <a:gd name="T108" fmla="+- 0 11184 9737"/>
                              <a:gd name="T109" fmla="*/ T108 w 2048"/>
                              <a:gd name="T110" fmla="+- 0 6873 6825"/>
                              <a:gd name="T111" fmla="*/ 6873 h 207"/>
                              <a:gd name="T112" fmla="+- 0 11179 9737"/>
                              <a:gd name="T113" fmla="*/ T112 w 2048"/>
                              <a:gd name="T114" fmla="+- 0 6882 6825"/>
                              <a:gd name="T115" fmla="*/ 6882 h 207"/>
                              <a:gd name="T116" fmla="+- 0 11179 9737"/>
                              <a:gd name="T117" fmla="*/ T116 w 2048"/>
                              <a:gd name="T118" fmla="+- 0 6887 6825"/>
                              <a:gd name="T119" fmla="*/ 6887 h 207"/>
                              <a:gd name="T120" fmla="+- 0 11174 9737"/>
                              <a:gd name="T121" fmla="*/ T120 w 2048"/>
                              <a:gd name="T122" fmla="+- 0 6882 6825"/>
                              <a:gd name="T123" fmla="*/ 6882 h 207"/>
                              <a:gd name="T124" fmla="+- 0 11165 9737"/>
                              <a:gd name="T125" fmla="*/ T124 w 2048"/>
                              <a:gd name="T126" fmla="+- 0 6882 6825"/>
                              <a:gd name="T127" fmla="*/ 6882 h 207"/>
                              <a:gd name="T128" fmla="+- 0 11131 9737"/>
                              <a:gd name="T129" fmla="*/ T128 w 2048"/>
                              <a:gd name="T130" fmla="+- 0 6873 6825"/>
                              <a:gd name="T131" fmla="*/ 6873 h 207"/>
                              <a:gd name="T132" fmla="+- 0 11109 9737"/>
                              <a:gd name="T133" fmla="*/ T132 w 2048"/>
                              <a:gd name="T134" fmla="+- 0 6876 6825"/>
                              <a:gd name="T135" fmla="*/ 6876 h 207"/>
                              <a:gd name="T136" fmla="+- 0 11092 9737"/>
                              <a:gd name="T137" fmla="*/ T136 w 2048"/>
                              <a:gd name="T138" fmla="+- 0 6885 6825"/>
                              <a:gd name="T139" fmla="*/ 6885 h 207"/>
                              <a:gd name="T140" fmla="+- 0 11078 9737"/>
                              <a:gd name="T141" fmla="*/ T140 w 2048"/>
                              <a:gd name="T142" fmla="+- 0 6897 6825"/>
                              <a:gd name="T143" fmla="*/ 6897 h 207"/>
                              <a:gd name="T144" fmla="+- 0 11066 9737"/>
                              <a:gd name="T145" fmla="*/ T144 w 2048"/>
                              <a:gd name="T146" fmla="+- 0 6912 6825"/>
                              <a:gd name="T147" fmla="*/ 6912 h 207"/>
                              <a:gd name="T148" fmla="+- 0 11058 9737"/>
                              <a:gd name="T149" fmla="*/ T148 w 2048"/>
                              <a:gd name="T150" fmla="+- 0 6931 6825"/>
                              <a:gd name="T151" fmla="*/ 6931 h 207"/>
                              <a:gd name="T152" fmla="+- 0 11054 9737"/>
                              <a:gd name="T153" fmla="*/ T152 w 2048"/>
                              <a:gd name="T154" fmla="+- 0 6952 6825"/>
                              <a:gd name="T155" fmla="*/ 6952 h 207"/>
                              <a:gd name="T156" fmla="+- 0 11054 9737"/>
                              <a:gd name="T157" fmla="*/ T156 w 2048"/>
                              <a:gd name="T158" fmla="+- 0 6955 6825"/>
                              <a:gd name="T159" fmla="*/ 6955 h 207"/>
                              <a:gd name="T160" fmla="+- 0 11057 9737"/>
                              <a:gd name="T161" fmla="*/ T160 w 2048"/>
                              <a:gd name="T162" fmla="+- 0 6976 6825"/>
                              <a:gd name="T163" fmla="*/ 6976 h 207"/>
                              <a:gd name="T164" fmla="+- 0 11066 9737"/>
                              <a:gd name="T165" fmla="*/ T164 w 2048"/>
                              <a:gd name="T166" fmla="+- 0 6994 6825"/>
                              <a:gd name="T167" fmla="*/ 6994 h 207"/>
                              <a:gd name="T168" fmla="+- 0 11078 9737"/>
                              <a:gd name="T169" fmla="*/ T168 w 2048"/>
                              <a:gd name="T170" fmla="+- 0 7008 6825"/>
                              <a:gd name="T171" fmla="*/ 7008 h 207"/>
                              <a:gd name="T172" fmla="+- 0 11093 9737"/>
                              <a:gd name="T173" fmla="*/ T172 w 2048"/>
                              <a:gd name="T174" fmla="+- 0 7021 6825"/>
                              <a:gd name="T175" fmla="*/ 7021 h 207"/>
                              <a:gd name="T176" fmla="+- 0 11111 9737"/>
                              <a:gd name="T177" fmla="*/ T176 w 2048"/>
                              <a:gd name="T178" fmla="+- 0 7029 6825"/>
                              <a:gd name="T179" fmla="*/ 7029 h 207"/>
                              <a:gd name="T180" fmla="+- 0 11131 9737"/>
                              <a:gd name="T181" fmla="*/ T180 w 2048"/>
                              <a:gd name="T182" fmla="+- 0 7032 6825"/>
                              <a:gd name="T183" fmla="*/ 7032 h 207"/>
                              <a:gd name="T184" fmla="+- 0 11152 9737"/>
                              <a:gd name="T185" fmla="*/ T184 w 2048"/>
                              <a:gd name="T186" fmla="+- 0 7028 6825"/>
                              <a:gd name="T187" fmla="*/ 7028 h 207"/>
                              <a:gd name="T188" fmla="+- 0 11169 9737"/>
                              <a:gd name="T189" fmla="*/ T188 w 2048"/>
                              <a:gd name="T190" fmla="+- 0 7018 6825"/>
                              <a:gd name="T191" fmla="*/ 7018 h 20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Lst>
                            <a:rect l="0" t="0" r="r" b="b"/>
                            <a:pathLst>
                              <a:path w="2048" h="207">
                                <a:moveTo>
                                  <a:pt x="1432" y="193"/>
                                </a:moveTo>
                                <a:lnTo>
                                  <a:pt x="1432" y="192"/>
                                </a:lnTo>
                                <a:lnTo>
                                  <a:pt x="1442" y="192"/>
                                </a:lnTo>
                                <a:lnTo>
                                  <a:pt x="1442" y="187"/>
                                </a:lnTo>
                                <a:lnTo>
                                  <a:pt x="1457" y="173"/>
                                </a:lnTo>
                                <a:lnTo>
                                  <a:pt x="1453" y="169"/>
                                </a:lnTo>
                                <a:lnTo>
                                  <a:pt x="1432" y="183"/>
                                </a:lnTo>
                                <a:lnTo>
                                  <a:pt x="1418" y="192"/>
                                </a:lnTo>
                                <a:lnTo>
                                  <a:pt x="1399" y="197"/>
                                </a:lnTo>
                                <a:lnTo>
                                  <a:pt x="1380" y="192"/>
                                </a:lnTo>
                                <a:lnTo>
                                  <a:pt x="1365" y="178"/>
                                </a:lnTo>
                                <a:lnTo>
                                  <a:pt x="1360" y="161"/>
                                </a:lnTo>
                                <a:lnTo>
                                  <a:pt x="1356" y="141"/>
                                </a:lnTo>
                                <a:lnTo>
                                  <a:pt x="1356" y="125"/>
                                </a:lnTo>
                                <a:lnTo>
                                  <a:pt x="1358" y="95"/>
                                </a:lnTo>
                                <a:lnTo>
                                  <a:pt x="1366" y="74"/>
                                </a:lnTo>
                                <a:lnTo>
                                  <a:pt x="1379" y="61"/>
                                </a:lnTo>
                                <a:lnTo>
                                  <a:pt x="1394" y="57"/>
                                </a:lnTo>
                                <a:lnTo>
                                  <a:pt x="1408" y="57"/>
                                </a:lnTo>
                                <a:lnTo>
                                  <a:pt x="1418" y="62"/>
                                </a:lnTo>
                                <a:lnTo>
                                  <a:pt x="1423" y="67"/>
                                </a:lnTo>
                                <a:lnTo>
                                  <a:pt x="1428" y="72"/>
                                </a:lnTo>
                                <a:lnTo>
                                  <a:pt x="1432" y="77"/>
                                </a:lnTo>
                                <a:lnTo>
                                  <a:pt x="1437" y="82"/>
                                </a:lnTo>
                                <a:lnTo>
                                  <a:pt x="1447" y="101"/>
                                </a:lnTo>
                                <a:lnTo>
                                  <a:pt x="1452" y="101"/>
                                </a:lnTo>
                                <a:lnTo>
                                  <a:pt x="1452" y="48"/>
                                </a:lnTo>
                                <a:lnTo>
                                  <a:pt x="1447" y="48"/>
                                </a:lnTo>
                                <a:lnTo>
                                  <a:pt x="1442" y="57"/>
                                </a:lnTo>
                                <a:lnTo>
                                  <a:pt x="1442" y="62"/>
                                </a:lnTo>
                                <a:lnTo>
                                  <a:pt x="1437" y="57"/>
                                </a:lnTo>
                                <a:lnTo>
                                  <a:pt x="1428" y="57"/>
                                </a:lnTo>
                                <a:lnTo>
                                  <a:pt x="1394" y="48"/>
                                </a:lnTo>
                                <a:lnTo>
                                  <a:pt x="1372" y="51"/>
                                </a:lnTo>
                                <a:lnTo>
                                  <a:pt x="1355" y="60"/>
                                </a:lnTo>
                                <a:lnTo>
                                  <a:pt x="1341" y="72"/>
                                </a:lnTo>
                                <a:lnTo>
                                  <a:pt x="1329" y="87"/>
                                </a:lnTo>
                                <a:lnTo>
                                  <a:pt x="1321" y="106"/>
                                </a:lnTo>
                                <a:lnTo>
                                  <a:pt x="1317" y="127"/>
                                </a:lnTo>
                                <a:lnTo>
                                  <a:pt x="1317" y="130"/>
                                </a:lnTo>
                                <a:lnTo>
                                  <a:pt x="1320" y="151"/>
                                </a:lnTo>
                                <a:lnTo>
                                  <a:pt x="1329" y="169"/>
                                </a:lnTo>
                                <a:lnTo>
                                  <a:pt x="1341" y="183"/>
                                </a:lnTo>
                                <a:lnTo>
                                  <a:pt x="1356" y="196"/>
                                </a:lnTo>
                                <a:lnTo>
                                  <a:pt x="1374" y="204"/>
                                </a:lnTo>
                                <a:lnTo>
                                  <a:pt x="1394" y="207"/>
                                </a:lnTo>
                                <a:lnTo>
                                  <a:pt x="1415" y="203"/>
                                </a:lnTo>
                                <a:lnTo>
                                  <a:pt x="1432" y="19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0" name="Freeform 107"/>
                        <wps:cNvSpPr>
                          <a:spLocks/>
                        </wps:cNvSpPr>
                        <wps:spPr bwMode="auto">
                          <a:xfrm>
                            <a:off x="9737" y="6825"/>
                            <a:ext cx="2048" cy="207"/>
                          </a:xfrm>
                          <a:custGeom>
                            <a:avLst/>
                            <a:gdLst>
                              <a:gd name="T0" fmla="+- 0 11309 9737"/>
                              <a:gd name="T1" fmla="*/ T0 w 2048"/>
                              <a:gd name="T2" fmla="+- 0 7017 6825"/>
                              <a:gd name="T3" fmla="*/ 7017 h 207"/>
                              <a:gd name="T4" fmla="+- 0 11304 9737"/>
                              <a:gd name="T5" fmla="*/ T4 w 2048"/>
                              <a:gd name="T6" fmla="+- 0 7022 6825"/>
                              <a:gd name="T7" fmla="*/ 7022 h 207"/>
                              <a:gd name="T8" fmla="+- 0 11295 9737"/>
                              <a:gd name="T9" fmla="*/ T8 w 2048"/>
                              <a:gd name="T10" fmla="+- 0 7022 6825"/>
                              <a:gd name="T11" fmla="*/ 7022 h 207"/>
                              <a:gd name="T12" fmla="+- 0 11295 9737"/>
                              <a:gd name="T13" fmla="*/ T12 w 2048"/>
                              <a:gd name="T14" fmla="+- 0 7027 6825"/>
                              <a:gd name="T15" fmla="*/ 7027 h 207"/>
                              <a:gd name="T16" fmla="+- 0 11367 9737"/>
                              <a:gd name="T17" fmla="*/ T16 w 2048"/>
                              <a:gd name="T18" fmla="+- 0 7027 6825"/>
                              <a:gd name="T19" fmla="*/ 7027 h 207"/>
                              <a:gd name="T20" fmla="+- 0 11367 9737"/>
                              <a:gd name="T21" fmla="*/ T20 w 2048"/>
                              <a:gd name="T22" fmla="+- 0 7022 6825"/>
                              <a:gd name="T23" fmla="*/ 7022 h 207"/>
                              <a:gd name="T24" fmla="+- 0 11352 9737"/>
                              <a:gd name="T25" fmla="*/ T24 w 2048"/>
                              <a:gd name="T26" fmla="+- 0 7017 6825"/>
                              <a:gd name="T27" fmla="*/ 7017 h 207"/>
                              <a:gd name="T28" fmla="+- 0 11347 9737"/>
                              <a:gd name="T29" fmla="*/ T28 w 2048"/>
                              <a:gd name="T30" fmla="+- 0 7008 6825"/>
                              <a:gd name="T31" fmla="*/ 7008 h 207"/>
                              <a:gd name="T32" fmla="+- 0 11347 9737"/>
                              <a:gd name="T33" fmla="*/ T32 w 2048"/>
                              <a:gd name="T34" fmla="+- 0 6897 6825"/>
                              <a:gd name="T35" fmla="*/ 6897 h 207"/>
                              <a:gd name="T36" fmla="+- 0 11352 9737"/>
                              <a:gd name="T37" fmla="*/ T36 w 2048"/>
                              <a:gd name="T38" fmla="+- 0 6887 6825"/>
                              <a:gd name="T39" fmla="*/ 6887 h 207"/>
                              <a:gd name="T40" fmla="+- 0 11367 9737"/>
                              <a:gd name="T41" fmla="*/ T40 w 2048"/>
                              <a:gd name="T42" fmla="+- 0 6882 6825"/>
                              <a:gd name="T43" fmla="*/ 6882 h 207"/>
                              <a:gd name="T44" fmla="+- 0 11367 9737"/>
                              <a:gd name="T45" fmla="*/ T44 w 2048"/>
                              <a:gd name="T46" fmla="+- 0 6878 6825"/>
                              <a:gd name="T47" fmla="*/ 6878 h 207"/>
                              <a:gd name="T48" fmla="+- 0 11295 9737"/>
                              <a:gd name="T49" fmla="*/ T48 w 2048"/>
                              <a:gd name="T50" fmla="+- 0 6878 6825"/>
                              <a:gd name="T51" fmla="*/ 6878 h 207"/>
                              <a:gd name="T52" fmla="+- 0 11295 9737"/>
                              <a:gd name="T53" fmla="*/ T52 w 2048"/>
                              <a:gd name="T54" fmla="+- 0 6882 6825"/>
                              <a:gd name="T55" fmla="*/ 6882 h 207"/>
                              <a:gd name="T56" fmla="+- 0 11309 9737"/>
                              <a:gd name="T57" fmla="*/ T56 w 2048"/>
                              <a:gd name="T58" fmla="+- 0 6887 6825"/>
                              <a:gd name="T59" fmla="*/ 6887 h 207"/>
                              <a:gd name="T60" fmla="+- 0 11314 9737"/>
                              <a:gd name="T61" fmla="*/ T60 w 2048"/>
                              <a:gd name="T62" fmla="+- 0 6897 6825"/>
                              <a:gd name="T63" fmla="*/ 6897 h 207"/>
                              <a:gd name="T64" fmla="+- 0 11314 9737"/>
                              <a:gd name="T65" fmla="*/ T64 w 2048"/>
                              <a:gd name="T66" fmla="+- 0 6945 6825"/>
                              <a:gd name="T67" fmla="*/ 6945 h 207"/>
                              <a:gd name="T68" fmla="+- 0 11261 9737"/>
                              <a:gd name="T69" fmla="*/ T68 w 2048"/>
                              <a:gd name="T70" fmla="+- 0 6945 6825"/>
                              <a:gd name="T71" fmla="*/ 6945 h 207"/>
                              <a:gd name="T72" fmla="+- 0 11261 9737"/>
                              <a:gd name="T73" fmla="*/ T72 w 2048"/>
                              <a:gd name="T74" fmla="+- 0 6897 6825"/>
                              <a:gd name="T75" fmla="*/ 6897 h 207"/>
                              <a:gd name="T76" fmla="+- 0 11266 9737"/>
                              <a:gd name="T77" fmla="*/ T76 w 2048"/>
                              <a:gd name="T78" fmla="+- 0 6887 6825"/>
                              <a:gd name="T79" fmla="*/ 6887 h 207"/>
                              <a:gd name="T80" fmla="+- 0 11280 9737"/>
                              <a:gd name="T81" fmla="*/ T80 w 2048"/>
                              <a:gd name="T82" fmla="+- 0 6882 6825"/>
                              <a:gd name="T83" fmla="*/ 6882 h 207"/>
                              <a:gd name="T84" fmla="+- 0 11280 9737"/>
                              <a:gd name="T85" fmla="*/ T84 w 2048"/>
                              <a:gd name="T86" fmla="+- 0 6878 6825"/>
                              <a:gd name="T87" fmla="*/ 6878 h 207"/>
                              <a:gd name="T88" fmla="+- 0 11208 9737"/>
                              <a:gd name="T89" fmla="*/ T88 w 2048"/>
                              <a:gd name="T90" fmla="+- 0 6878 6825"/>
                              <a:gd name="T91" fmla="*/ 6878 h 207"/>
                              <a:gd name="T92" fmla="+- 0 11208 9737"/>
                              <a:gd name="T93" fmla="*/ T92 w 2048"/>
                              <a:gd name="T94" fmla="+- 0 6882 6825"/>
                              <a:gd name="T95" fmla="*/ 6882 h 207"/>
                              <a:gd name="T96" fmla="+- 0 11222 9737"/>
                              <a:gd name="T97" fmla="*/ T96 w 2048"/>
                              <a:gd name="T98" fmla="+- 0 6887 6825"/>
                              <a:gd name="T99" fmla="*/ 6887 h 207"/>
                              <a:gd name="T100" fmla="+- 0 11227 9737"/>
                              <a:gd name="T101" fmla="*/ T100 w 2048"/>
                              <a:gd name="T102" fmla="+- 0 6897 6825"/>
                              <a:gd name="T103" fmla="*/ 6897 h 207"/>
                              <a:gd name="T104" fmla="+- 0 11227 9737"/>
                              <a:gd name="T105" fmla="*/ T104 w 2048"/>
                              <a:gd name="T106" fmla="+- 0 7008 6825"/>
                              <a:gd name="T107" fmla="*/ 7008 h 207"/>
                              <a:gd name="T108" fmla="+- 0 11222 9737"/>
                              <a:gd name="T109" fmla="*/ T108 w 2048"/>
                              <a:gd name="T110" fmla="+- 0 7017 6825"/>
                              <a:gd name="T111" fmla="*/ 7017 h 207"/>
                              <a:gd name="T112" fmla="+- 0 11218 9737"/>
                              <a:gd name="T113" fmla="*/ T112 w 2048"/>
                              <a:gd name="T114" fmla="+- 0 7022 6825"/>
                              <a:gd name="T115" fmla="*/ 7022 h 207"/>
                              <a:gd name="T116" fmla="+- 0 11208 9737"/>
                              <a:gd name="T117" fmla="*/ T116 w 2048"/>
                              <a:gd name="T118" fmla="+- 0 7022 6825"/>
                              <a:gd name="T119" fmla="*/ 7022 h 207"/>
                              <a:gd name="T120" fmla="+- 0 11208 9737"/>
                              <a:gd name="T121" fmla="*/ T120 w 2048"/>
                              <a:gd name="T122" fmla="+- 0 7027 6825"/>
                              <a:gd name="T123" fmla="*/ 7027 h 207"/>
                              <a:gd name="T124" fmla="+- 0 11280 9737"/>
                              <a:gd name="T125" fmla="*/ T124 w 2048"/>
                              <a:gd name="T126" fmla="+- 0 7027 6825"/>
                              <a:gd name="T127" fmla="*/ 7027 h 207"/>
                              <a:gd name="T128" fmla="+- 0 11280 9737"/>
                              <a:gd name="T129" fmla="*/ T128 w 2048"/>
                              <a:gd name="T130" fmla="+- 0 7022 6825"/>
                              <a:gd name="T131" fmla="*/ 7022 h 207"/>
                              <a:gd name="T132" fmla="+- 0 11266 9737"/>
                              <a:gd name="T133" fmla="*/ T132 w 2048"/>
                              <a:gd name="T134" fmla="+- 0 7017 6825"/>
                              <a:gd name="T135" fmla="*/ 7017 h 207"/>
                              <a:gd name="T136" fmla="+- 0 11261 9737"/>
                              <a:gd name="T137" fmla="*/ T136 w 2048"/>
                              <a:gd name="T138" fmla="+- 0 7008 6825"/>
                              <a:gd name="T139" fmla="*/ 7008 h 207"/>
                              <a:gd name="T140" fmla="+- 0 11261 9737"/>
                              <a:gd name="T141" fmla="*/ T140 w 2048"/>
                              <a:gd name="T142" fmla="+- 0 6955 6825"/>
                              <a:gd name="T143" fmla="*/ 6955 h 207"/>
                              <a:gd name="T144" fmla="+- 0 11316 9737"/>
                              <a:gd name="T145" fmla="*/ T144 w 2048"/>
                              <a:gd name="T146" fmla="+- 0 6955 6825"/>
                              <a:gd name="T147" fmla="*/ 6955 h 207"/>
                              <a:gd name="T148" fmla="+- 0 11314 9737"/>
                              <a:gd name="T149" fmla="*/ T148 w 2048"/>
                              <a:gd name="T150" fmla="+- 0 7008 6825"/>
                              <a:gd name="T151" fmla="*/ 7008 h 207"/>
                              <a:gd name="T152" fmla="+- 0 11309 9737"/>
                              <a:gd name="T153" fmla="*/ T152 w 2048"/>
                              <a:gd name="T154" fmla="+- 0 7017 6825"/>
                              <a:gd name="T155" fmla="*/ 7017 h 20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Lst>
                            <a:rect l="0" t="0" r="r" b="b"/>
                            <a:pathLst>
                              <a:path w="2048" h="207">
                                <a:moveTo>
                                  <a:pt x="1572" y="192"/>
                                </a:moveTo>
                                <a:lnTo>
                                  <a:pt x="1567" y="197"/>
                                </a:lnTo>
                                <a:lnTo>
                                  <a:pt x="1558" y="197"/>
                                </a:lnTo>
                                <a:lnTo>
                                  <a:pt x="1558" y="202"/>
                                </a:lnTo>
                                <a:lnTo>
                                  <a:pt x="1630" y="202"/>
                                </a:lnTo>
                                <a:lnTo>
                                  <a:pt x="1630" y="197"/>
                                </a:lnTo>
                                <a:lnTo>
                                  <a:pt x="1615" y="192"/>
                                </a:lnTo>
                                <a:lnTo>
                                  <a:pt x="1610" y="183"/>
                                </a:lnTo>
                                <a:lnTo>
                                  <a:pt x="1610" y="72"/>
                                </a:lnTo>
                                <a:lnTo>
                                  <a:pt x="1615" y="62"/>
                                </a:lnTo>
                                <a:lnTo>
                                  <a:pt x="1630" y="57"/>
                                </a:lnTo>
                                <a:lnTo>
                                  <a:pt x="1630" y="53"/>
                                </a:lnTo>
                                <a:lnTo>
                                  <a:pt x="1558" y="53"/>
                                </a:lnTo>
                                <a:lnTo>
                                  <a:pt x="1558" y="57"/>
                                </a:lnTo>
                                <a:lnTo>
                                  <a:pt x="1572" y="62"/>
                                </a:lnTo>
                                <a:lnTo>
                                  <a:pt x="1577" y="72"/>
                                </a:lnTo>
                                <a:lnTo>
                                  <a:pt x="1577" y="120"/>
                                </a:lnTo>
                                <a:lnTo>
                                  <a:pt x="1524" y="120"/>
                                </a:lnTo>
                                <a:lnTo>
                                  <a:pt x="1524" y="72"/>
                                </a:lnTo>
                                <a:lnTo>
                                  <a:pt x="1529" y="62"/>
                                </a:lnTo>
                                <a:lnTo>
                                  <a:pt x="1543" y="57"/>
                                </a:lnTo>
                                <a:lnTo>
                                  <a:pt x="1543" y="53"/>
                                </a:lnTo>
                                <a:lnTo>
                                  <a:pt x="1471" y="53"/>
                                </a:lnTo>
                                <a:lnTo>
                                  <a:pt x="1471" y="57"/>
                                </a:lnTo>
                                <a:lnTo>
                                  <a:pt x="1485" y="62"/>
                                </a:lnTo>
                                <a:lnTo>
                                  <a:pt x="1490" y="72"/>
                                </a:lnTo>
                                <a:lnTo>
                                  <a:pt x="1490" y="183"/>
                                </a:lnTo>
                                <a:lnTo>
                                  <a:pt x="1485" y="192"/>
                                </a:lnTo>
                                <a:lnTo>
                                  <a:pt x="1481" y="197"/>
                                </a:lnTo>
                                <a:lnTo>
                                  <a:pt x="1471" y="197"/>
                                </a:lnTo>
                                <a:lnTo>
                                  <a:pt x="1471" y="202"/>
                                </a:lnTo>
                                <a:lnTo>
                                  <a:pt x="1543" y="202"/>
                                </a:lnTo>
                                <a:lnTo>
                                  <a:pt x="1543" y="197"/>
                                </a:lnTo>
                                <a:lnTo>
                                  <a:pt x="1529" y="192"/>
                                </a:lnTo>
                                <a:lnTo>
                                  <a:pt x="1524" y="183"/>
                                </a:lnTo>
                                <a:lnTo>
                                  <a:pt x="1524" y="130"/>
                                </a:lnTo>
                                <a:lnTo>
                                  <a:pt x="1579" y="130"/>
                                </a:lnTo>
                                <a:lnTo>
                                  <a:pt x="1577" y="183"/>
                                </a:lnTo>
                                <a:lnTo>
                                  <a:pt x="1572" y="1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1" name="Freeform 108"/>
                        <wps:cNvSpPr>
                          <a:spLocks/>
                        </wps:cNvSpPr>
                        <wps:spPr bwMode="auto">
                          <a:xfrm>
                            <a:off x="9737" y="6825"/>
                            <a:ext cx="2048" cy="207"/>
                          </a:xfrm>
                          <a:custGeom>
                            <a:avLst/>
                            <a:gdLst>
                              <a:gd name="T0" fmla="+- 0 11458 9737"/>
                              <a:gd name="T1" fmla="*/ T0 w 2048"/>
                              <a:gd name="T2" fmla="+- 0 7027 6825"/>
                              <a:gd name="T3" fmla="*/ 7027 h 207"/>
                              <a:gd name="T4" fmla="+- 0 11458 9737"/>
                              <a:gd name="T5" fmla="*/ T4 w 2048"/>
                              <a:gd name="T6" fmla="+- 0 7022 6825"/>
                              <a:gd name="T7" fmla="*/ 7022 h 207"/>
                              <a:gd name="T8" fmla="+- 0 11444 9737"/>
                              <a:gd name="T9" fmla="*/ T8 w 2048"/>
                              <a:gd name="T10" fmla="+- 0 7022 6825"/>
                              <a:gd name="T11" fmla="*/ 7022 h 207"/>
                              <a:gd name="T12" fmla="+- 0 11439 9737"/>
                              <a:gd name="T13" fmla="*/ T12 w 2048"/>
                              <a:gd name="T14" fmla="+- 0 7017 6825"/>
                              <a:gd name="T15" fmla="*/ 7017 h 207"/>
                              <a:gd name="T16" fmla="+- 0 11434 9737"/>
                              <a:gd name="T17" fmla="*/ T16 w 2048"/>
                              <a:gd name="T18" fmla="+- 0 7008 6825"/>
                              <a:gd name="T19" fmla="*/ 7008 h 207"/>
                              <a:gd name="T20" fmla="+- 0 11434 9737"/>
                              <a:gd name="T21" fmla="*/ T20 w 2048"/>
                              <a:gd name="T22" fmla="+- 0 6897 6825"/>
                              <a:gd name="T23" fmla="*/ 6897 h 207"/>
                              <a:gd name="T24" fmla="+- 0 11439 9737"/>
                              <a:gd name="T25" fmla="*/ T24 w 2048"/>
                              <a:gd name="T26" fmla="+- 0 6887 6825"/>
                              <a:gd name="T27" fmla="*/ 6887 h 207"/>
                              <a:gd name="T28" fmla="+- 0 11458 9737"/>
                              <a:gd name="T29" fmla="*/ T28 w 2048"/>
                              <a:gd name="T30" fmla="+- 0 6882 6825"/>
                              <a:gd name="T31" fmla="*/ 6882 h 207"/>
                              <a:gd name="T32" fmla="+- 0 11458 9737"/>
                              <a:gd name="T33" fmla="*/ T32 w 2048"/>
                              <a:gd name="T34" fmla="+- 0 6878 6825"/>
                              <a:gd name="T35" fmla="*/ 6878 h 207"/>
                              <a:gd name="T36" fmla="+- 0 11381 9737"/>
                              <a:gd name="T37" fmla="*/ T36 w 2048"/>
                              <a:gd name="T38" fmla="+- 0 6878 6825"/>
                              <a:gd name="T39" fmla="*/ 6878 h 207"/>
                              <a:gd name="T40" fmla="+- 0 11381 9737"/>
                              <a:gd name="T41" fmla="*/ T40 w 2048"/>
                              <a:gd name="T42" fmla="+- 0 6882 6825"/>
                              <a:gd name="T43" fmla="*/ 6882 h 207"/>
                              <a:gd name="T44" fmla="+- 0 11396 9737"/>
                              <a:gd name="T45" fmla="*/ T44 w 2048"/>
                              <a:gd name="T46" fmla="+- 0 6887 6825"/>
                              <a:gd name="T47" fmla="*/ 6887 h 207"/>
                              <a:gd name="T48" fmla="+- 0 11400 9737"/>
                              <a:gd name="T49" fmla="*/ T48 w 2048"/>
                              <a:gd name="T50" fmla="+- 0 6897 6825"/>
                              <a:gd name="T51" fmla="*/ 6897 h 207"/>
                              <a:gd name="T52" fmla="+- 0 11400 9737"/>
                              <a:gd name="T53" fmla="*/ T52 w 2048"/>
                              <a:gd name="T54" fmla="+- 0 7008 6825"/>
                              <a:gd name="T55" fmla="*/ 7008 h 207"/>
                              <a:gd name="T56" fmla="+- 0 11403 9737"/>
                              <a:gd name="T57" fmla="*/ T56 w 2048"/>
                              <a:gd name="T58" fmla="+- 0 7008 6825"/>
                              <a:gd name="T59" fmla="*/ 7008 h 207"/>
                              <a:gd name="T60" fmla="+- 0 11396 9737"/>
                              <a:gd name="T61" fmla="*/ T60 w 2048"/>
                              <a:gd name="T62" fmla="+- 0 7017 6825"/>
                              <a:gd name="T63" fmla="*/ 7017 h 207"/>
                              <a:gd name="T64" fmla="+- 0 11391 9737"/>
                              <a:gd name="T65" fmla="*/ T64 w 2048"/>
                              <a:gd name="T66" fmla="+- 0 7022 6825"/>
                              <a:gd name="T67" fmla="*/ 7022 h 207"/>
                              <a:gd name="T68" fmla="+- 0 11381 9737"/>
                              <a:gd name="T69" fmla="*/ T68 w 2048"/>
                              <a:gd name="T70" fmla="+- 0 7022 6825"/>
                              <a:gd name="T71" fmla="*/ 7022 h 207"/>
                              <a:gd name="T72" fmla="+- 0 11381 9737"/>
                              <a:gd name="T73" fmla="*/ T72 w 2048"/>
                              <a:gd name="T74" fmla="+- 0 7027 6825"/>
                              <a:gd name="T75" fmla="*/ 7027 h 207"/>
                              <a:gd name="T76" fmla="+- 0 11458 9737"/>
                              <a:gd name="T77" fmla="*/ T76 w 2048"/>
                              <a:gd name="T78" fmla="+- 0 7027 6825"/>
                              <a:gd name="T79" fmla="*/ 7027 h 20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Lst>
                            <a:rect l="0" t="0" r="r" b="b"/>
                            <a:pathLst>
                              <a:path w="2048" h="207">
                                <a:moveTo>
                                  <a:pt x="1721" y="202"/>
                                </a:moveTo>
                                <a:lnTo>
                                  <a:pt x="1721" y="197"/>
                                </a:lnTo>
                                <a:lnTo>
                                  <a:pt x="1707" y="197"/>
                                </a:lnTo>
                                <a:lnTo>
                                  <a:pt x="1702" y="192"/>
                                </a:lnTo>
                                <a:lnTo>
                                  <a:pt x="1697" y="183"/>
                                </a:lnTo>
                                <a:lnTo>
                                  <a:pt x="1697" y="72"/>
                                </a:lnTo>
                                <a:lnTo>
                                  <a:pt x="1702" y="62"/>
                                </a:lnTo>
                                <a:lnTo>
                                  <a:pt x="1721" y="57"/>
                                </a:lnTo>
                                <a:lnTo>
                                  <a:pt x="1721" y="53"/>
                                </a:lnTo>
                                <a:lnTo>
                                  <a:pt x="1644" y="53"/>
                                </a:lnTo>
                                <a:lnTo>
                                  <a:pt x="1644" y="57"/>
                                </a:lnTo>
                                <a:lnTo>
                                  <a:pt x="1659" y="62"/>
                                </a:lnTo>
                                <a:lnTo>
                                  <a:pt x="1663" y="72"/>
                                </a:lnTo>
                                <a:lnTo>
                                  <a:pt x="1663" y="183"/>
                                </a:lnTo>
                                <a:lnTo>
                                  <a:pt x="1666" y="183"/>
                                </a:lnTo>
                                <a:lnTo>
                                  <a:pt x="1659" y="192"/>
                                </a:lnTo>
                                <a:lnTo>
                                  <a:pt x="1654" y="197"/>
                                </a:lnTo>
                                <a:lnTo>
                                  <a:pt x="1644" y="197"/>
                                </a:lnTo>
                                <a:lnTo>
                                  <a:pt x="1644" y="202"/>
                                </a:lnTo>
                                <a:lnTo>
                                  <a:pt x="1721" y="2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2" name="Freeform 109"/>
                        <wps:cNvSpPr>
                          <a:spLocks/>
                        </wps:cNvSpPr>
                        <wps:spPr bwMode="auto">
                          <a:xfrm>
                            <a:off x="9737" y="6825"/>
                            <a:ext cx="2048" cy="207"/>
                          </a:xfrm>
                          <a:custGeom>
                            <a:avLst/>
                            <a:gdLst>
                              <a:gd name="T0" fmla="+- 0 11403 9737"/>
                              <a:gd name="T1" fmla="*/ T0 w 2048"/>
                              <a:gd name="T2" fmla="+- 0 6863 6825"/>
                              <a:gd name="T3" fmla="*/ 6863 h 207"/>
                              <a:gd name="T4" fmla="+- 0 11415 9737"/>
                              <a:gd name="T5" fmla="*/ T4 w 2048"/>
                              <a:gd name="T6" fmla="+- 0 6863 6825"/>
                              <a:gd name="T7" fmla="*/ 6863 h 207"/>
                              <a:gd name="T8" fmla="+- 0 11444 9737"/>
                              <a:gd name="T9" fmla="*/ T8 w 2048"/>
                              <a:gd name="T10" fmla="+- 0 6844 6825"/>
                              <a:gd name="T11" fmla="*/ 6844 h 207"/>
                              <a:gd name="T12" fmla="+- 0 11448 9737"/>
                              <a:gd name="T13" fmla="*/ T12 w 2048"/>
                              <a:gd name="T14" fmla="+- 0 6839 6825"/>
                              <a:gd name="T15" fmla="*/ 6839 h 207"/>
                              <a:gd name="T16" fmla="+- 0 11453 9737"/>
                              <a:gd name="T17" fmla="*/ T16 w 2048"/>
                              <a:gd name="T18" fmla="+- 0 6834 6825"/>
                              <a:gd name="T19" fmla="*/ 6834 h 207"/>
                              <a:gd name="T20" fmla="+- 0 11453 9737"/>
                              <a:gd name="T21" fmla="*/ T20 w 2048"/>
                              <a:gd name="T22" fmla="+- 0 6830 6825"/>
                              <a:gd name="T23" fmla="*/ 6830 h 207"/>
                              <a:gd name="T24" fmla="+- 0 11448 9737"/>
                              <a:gd name="T25" fmla="*/ T24 w 2048"/>
                              <a:gd name="T26" fmla="+- 0 6825 6825"/>
                              <a:gd name="T27" fmla="*/ 6825 h 207"/>
                              <a:gd name="T28" fmla="+- 0 11444 9737"/>
                              <a:gd name="T29" fmla="*/ T28 w 2048"/>
                              <a:gd name="T30" fmla="+- 0 6825 6825"/>
                              <a:gd name="T31" fmla="*/ 6825 h 207"/>
                              <a:gd name="T32" fmla="+- 0 11429 9737"/>
                              <a:gd name="T33" fmla="*/ T32 w 2048"/>
                              <a:gd name="T34" fmla="+- 0 6830 6825"/>
                              <a:gd name="T35" fmla="*/ 6830 h 207"/>
                              <a:gd name="T36" fmla="+- 0 11400 9737"/>
                              <a:gd name="T37" fmla="*/ T36 w 2048"/>
                              <a:gd name="T38" fmla="+- 0 6863 6825"/>
                              <a:gd name="T39" fmla="*/ 6863 h 207"/>
                              <a:gd name="T40" fmla="+- 0 11403 9737"/>
                              <a:gd name="T41" fmla="*/ T40 w 2048"/>
                              <a:gd name="T42" fmla="+- 0 6863 6825"/>
                              <a:gd name="T43" fmla="*/ 6863 h 20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Lst>
                            <a:rect l="0" t="0" r="r" b="b"/>
                            <a:pathLst>
                              <a:path w="2048" h="207">
                                <a:moveTo>
                                  <a:pt x="1666" y="38"/>
                                </a:moveTo>
                                <a:lnTo>
                                  <a:pt x="1678" y="38"/>
                                </a:lnTo>
                                <a:lnTo>
                                  <a:pt x="1707" y="19"/>
                                </a:lnTo>
                                <a:lnTo>
                                  <a:pt x="1711" y="14"/>
                                </a:lnTo>
                                <a:lnTo>
                                  <a:pt x="1716" y="9"/>
                                </a:lnTo>
                                <a:lnTo>
                                  <a:pt x="1716" y="5"/>
                                </a:lnTo>
                                <a:lnTo>
                                  <a:pt x="1711" y="0"/>
                                </a:lnTo>
                                <a:lnTo>
                                  <a:pt x="1707" y="0"/>
                                </a:lnTo>
                                <a:lnTo>
                                  <a:pt x="1692" y="5"/>
                                </a:lnTo>
                                <a:lnTo>
                                  <a:pt x="1663" y="38"/>
                                </a:lnTo>
                                <a:lnTo>
                                  <a:pt x="1666"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3" name="Freeform 110"/>
                        <wps:cNvSpPr>
                          <a:spLocks/>
                        </wps:cNvSpPr>
                        <wps:spPr bwMode="auto">
                          <a:xfrm>
                            <a:off x="9737" y="6825"/>
                            <a:ext cx="2048" cy="207"/>
                          </a:xfrm>
                          <a:custGeom>
                            <a:avLst/>
                            <a:gdLst>
                              <a:gd name="T0" fmla="+- 0 11617 9737"/>
                              <a:gd name="T1" fmla="*/ T0 w 2048"/>
                              <a:gd name="T2" fmla="+- 0 6882 6825"/>
                              <a:gd name="T3" fmla="*/ 6882 h 207"/>
                              <a:gd name="T4" fmla="+- 0 11617 9737"/>
                              <a:gd name="T5" fmla="*/ T4 w 2048"/>
                              <a:gd name="T6" fmla="+- 0 6878 6825"/>
                              <a:gd name="T7" fmla="*/ 6878 h 207"/>
                              <a:gd name="T8" fmla="+- 0 11569 9737"/>
                              <a:gd name="T9" fmla="*/ T8 w 2048"/>
                              <a:gd name="T10" fmla="+- 0 6878 6825"/>
                              <a:gd name="T11" fmla="*/ 6878 h 207"/>
                              <a:gd name="T12" fmla="+- 0 11569 9737"/>
                              <a:gd name="T13" fmla="*/ T12 w 2048"/>
                              <a:gd name="T14" fmla="+- 0 6882 6825"/>
                              <a:gd name="T15" fmla="*/ 6882 h 207"/>
                              <a:gd name="T16" fmla="+- 0 11583 9737"/>
                              <a:gd name="T17" fmla="*/ T16 w 2048"/>
                              <a:gd name="T18" fmla="+- 0 6887 6825"/>
                              <a:gd name="T19" fmla="*/ 6887 h 207"/>
                              <a:gd name="T20" fmla="+- 0 11588 9737"/>
                              <a:gd name="T21" fmla="*/ T20 w 2048"/>
                              <a:gd name="T22" fmla="+- 0 6892 6825"/>
                              <a:gd name="T23" fmla="*/ 6892 h 207"/>
                              <a:gd name="T24" fmla="+- 0 11588 9737"/>
                              <a:gd name="T25" fmla="*/ T24 w 2048"/>
                              <a:gd name="T26" fmla="+- 0 6974 6825"/>
                              <a:gd name="T27" fmla="*/ 6974 h 207"/>
                              <a:gd name="T28" fmla="+- 0 11511 9737"/>
                              <a:gd name="T29" fmla="*/ T28 w 2048"/>
                              <a:gd name="T30" fmla="+- 0 6878 6825"/>
                              <a:gd name="T31" fmla="*/ 6878 h 207"/>
                              <a:gd name="T32" fmla="+- 0 11468 9737"/>
                              <a:gd name="T33" fmla="*/ T32 w 2048"/>
                              <a:gd name="T34" fmla="+- 0 6878 6825"/>
                              <a:gd name="T35" fmla="*/ 6878 h 207"/>
                              <a:gd name="T36" fmla="+- 0 11468 9737"/>
                              <a:gd name="T37" fmla="*/ T36 w 2048"/>
                              <a:gd name="T38" fmla="+- 0 6882 6825"/>
                              <a:gd name="T39" fmla="*/ 6882 h 207"/>
                              <a:gd name="T40" fmla="+- 0 11472 9737"/>
                              <a:gd name="T41" fmla="*/ T40 w 2048"/>
                              <a:gd name="T42" fmla="+- 0 6887 6825"/>
                              <a:gd name="T43" fmla="*/ 6887 h 207"/>
                              <a:gd name="T44" fmla="+- 0 11487 9737"/>
                              <a:gd name="T45" fmla="*/ T44 w 2048"/>
                              <a:gd name="T46" fmla="+- 0 6897 6825"/>
                              <a:gd name="T47" fmla="*/ 6897 h 207"/>
                              <a:gd name="T48" fmla="+- 0 11487 9737"/>
                              <a:gd name="T49" fmla="*/ T48 w 2048"/>
                              <a:gd name="T50" fmla="+- 0 7012 6825"/>
                              <a:gd name="T51" fmla="*/ 7012 h 207"/>
                              <a:gd name="T52" fmla="+- 0 11482 9737"/>
                              <a:gd name="T53" fmla="*/ T52 w 2048"/>
                              <a:gd name="T54" fmla="+- 0 7017 6825"/>
                              <a:gd name="T55" fmla="*/ 7017 h 207"/>
                              <a:gd name="T56" fmla="+- 0 11477 9737"/>
                              <a:gd name="T57" fmla="*/ T56 w 2048"/>
                              <a:gd name="T58" fmla="+- 0 7022 6825"/>
                              <a:gd name="T59" fmla="*/ 7022 h 207"/>
                              <a:gd name="T60" fmla="+- 0 11468 9737"/>
                              <a:gd name="T61" fmla="*/ T60 w 2048"/>
                              <a:gd name="T62" fmla="+- 0 7022 6825"/>
                              <a:gd name="T63" fmla="*/ 7022 h 207"/>
                              <a:gd name="T64" fmla="+- 0 11468 9737"/>
                              <a:gd name="T65" fmla="*/ T64 w 2048"/>
                              <a:gd name="T66" fmla="+- 0 7027 6825"/>
                              <a:gd name="T67" fmla="*/ 7027 h 207"/>
                              <a:gd name="T68" fmla="+- 0 11516 9737"/>
                              <a:gd name="T69" fmla="*/ T68 w 2048"/>
                              <a:gd name="T70" fmla="+- 0 7027 6825"/>
                              <a:gd name="T71" fmla="*/ 7027 h 207"/>
                              <a:gd name="T72" fmla="+- 0 11516 9737"/>
                              <a:gd name="T73" fmla="*/ T72 w 2048"/>
                              <a:gd name="T74" fmla="+- 0 7022 6825"/>
                              <a:gd name="T75" fmla="*/ 7022 h 207"/>
                              <a:gd name="T76" fmla="+- 0 11501 9737"/>
                              <a:gd name="T77" fmla="*/ T76 w 2048"/>
                              <a:gd name="T78" fmla="+- 0 7022 6825"/>
                              <a:gd name="T79" fmla="*/ 7022 h 207"/>
                              <a:gd name="T80" fmla="+- 0 11496 9737"/>
                              <a:gd name="T81" fmla="*/ T80 w 2048"/>
                              <a:gd name="T82" fmla="+- 0 7017 6825"/>
                              <a:gd name="T83" fmla="*/ 7017 h 207"/>
                              <a:gd name="T84" fmla="+- 0 11496 9737"/>
                              <a:gd name="T85" fmla="*/ T84 w 2048"/>
                              <a:gd name="T86" fmla="+- 0 6911 6825"/>
                              <a:gd name="T87" fmla="*/ 6911 h 207"/>
                              <a:gd name="T88" fmla="+- 0 11593 9737"/>
                              <a:gd name="T89" fmla="*/ T88 w 2048"/>
                              <a:gd name="T90" fmla="+- 0 7032 6825"/>
                              <a:gd name="T91" fmla="*/ 7032 h 207"/>
                              <a:gd name="T92" fmla="+- 0 11597 9737"/>
                              <a:gd name="T93" fmla="*/ T92 w 2048"/>
                              <a:gd name="T94" fmla="+- 0 7032 6825"/>
                              <a:gd name="T95" fmla="*/ 7032 h 207"/>
                              <a:gd name="T96" fmla="+- 0 11597 9737"/>
                              <a:gd name="T97" fmla="*/ T96 w 2048"/>
                              <a:gd name="T98" fmla="+- 0 6902 6825"/>
                              <a:gd name="T99" fmla="*/ 6902 h 207"/>
                              <a:gd name="T100" fmla="+- 0 11602 9737"/>
                              <a:gd name="T101" fmla="*/ T100 w 2048"/>
                              <a:gd name="T102" fmla="+- 0 6887 6825"/>
                              <a:gd name="T103" fmla="*/ 6887 h 207"/>
                              <a:gd name="T104" fmla="+- 0 11617 9737"/>
                              <a:gd name="T105" fmla="*/ T104 w 2048"/>
                              <a:gd name="T106" fmla="+- 0 6882 6825"/>
                              <a:gd name="T107" fmla="*/ 6882 h 20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Lst>
                            <a:rect l="0" t="0" r="r" b="b"/>
                            <a:pathLst>
                              <a:path w="2048" h="207">
                                <a:moveTo>
                                  <a:pt x="1880" y="57"/>
                                </a:moveTo>
                                <a:lnTo>
                                  <a:pt x="1880" y="53"/>
                                </a:lnTo>
                                <a:lnTo>
                                  <a:pt x="1832" y="53"/>
                                </a:lnTo>
                                <a:lnTo>
                                  <a:pt x="1832" y="57"/>
                                </a:lnTo>
                                <a:lnTo>
                                  <a:pt x="1846" y="62"/>
                                </a:lnTo>
                                <a:lnTo>
                                  <a:pt x="1851" y="67"/>
                                </a:lnTo>
                                <a:lnTo>
                                  <a:pt x="1851" y="149"/>
                                </a:lnTo>
                                <a:lnTo>
                                  <a:pt x="1774" y="53"/>
                                </a:lnTo>
                                <a:lnTo>
                                  <a:pt x="1731" y="53"/>
                                </a:lnTo>
                                <a:lnTo>
                                  <a:pt x="1731" y="57"/>
                                </a:lnTo>
                                <a:lnTo>
                                  <a:pt x="1735" y="62"/>
                                </a:lnTo>
                                <a:lnTo>
                                  <a:pt x="1750" y="72"/>
                                </a:lnTo>
                                <a:lnTo>
                                  <a:pt x="1750" y="187"/>
                                </a:lnTo>
                                <a:lnTo>
                                  <a:pt x="1745" y="192"/>
                                </a:lnTo>
                                <a:lnTo>
                                  <a:pt x="1740" y="197"/>
                                </a:lnTo>
                                <a:lnTo>
                                  <a:pt x="1731" y="197"/>
                                </a:lnTo>
                                <a:lnTo>
                                  <a:pt x="1731" y="202"/>
                                </a:lnTo>
                                <a:lnTo>
                                  <a:pt x="1779" y="202"/>
                                </a:lnTo>
                                <a:lnTo>
                                  <a:pt x="1779" y="197"/>
                                </a:lnTo>
                                <a:lnTo>
                                  <a:pt x="1764" y="197"/>
                                </a:lnTo>
                                <a:lnTo>
                                  <a:pt x="1759" y="192"/>
                                </a:lnTo>
                                <a:lnTo>
                                  <a:pt x="1759" y="86"/>
                                </a:lnTo>
                                <a:lnTo>
                                  <a:pt x="1856" y="207"/>
                                </a:lnTo>
                                <a:lnTo>
                                  <a:pt x="1860" y="207"/>
                                </a:lnTo>
                                <a:lnTo>
                                  <a:pt x="1860" y="77"/>
                                </a:lnTo>
                                <a:lnTo>
                                  <a:pt x="1865" y="62"/>
                                </a:lnTo>
                                <a:lnTo>
                                  <a:pt x="1880" y="5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4" name="Freeform 111"/>
                        <wps:cNvSpPr>
                          <a:spLocks/>
                        </wps:cNvSpPr>
                        <wps:spPr bwMode="auto">
                          <a:xfrm>
                            <a:off x="9737" y="6825"/>
                            <a:ext cx="2048" cy="207"/>
                          </a:xfrm>
                          <a:custGeom>
                            <a:avLst/>
                            <a:gdLst>
                              <a:gd name="T0" fmla="+- 0 11727 9737"/>
                              <a:gd name="T1" fmla="*/ T0 w 2048"/>
                              <a:gd name="T2" fmla="+- 0 7017 6825"/>
                              <a:gd name="T3" fmla="*/ 7017 h 207"/>
                              <a:gd name="T4" fmla="+- 0 11723 9737"/>
                              <a:gd name="T5" fmla="*/ T4 w 2048"/>
                              <a:gd name="T6" fmla="+- 0 7022 6825"/>
                              <a:gd name="T7" fmla="*/ 7022 h 207"/>
                              <a:gd name="T8" fmla="+- 0 11713 9737"/>
                              <a:gd name="T9" fmla="*/ T8 w 2048"/>
                              <a:gd name="T10" fmla="+- 0 7022 6825"/>
                              <a:gd name="T11" fmla="*/ 7022 h 207"/>
                              <a:gd name="T12" fmla="+- 0 11713 9737"/>
                              <a:gd name="T13" fmla="*/ T12 w 2048"/>
                              <a:gd name="T14" fmla="+- 0 7027 6825"/>
                              <a:gd name="T15" fmla="*/ 7027 h 207"/>
                              <a:gd name="T16" fmla="+- 0 11785 9737"/>
                              <a:gd name="T17" fmla="*/ T16 w 2048"/>
                              <a:gd name="T18" fmla="+- 0 7027 6825"/>
                              <a:gd name="T19" fmla="*/ 7027 h 207"/>
                              <a:gd name="T20" fmla="+- 0 11785 9737"/>
                              <a:gd name="T21" fmla="*/ T20 w 2048"/>
                              <a:gd name="T22" fmla="+- 0 7022 6825"/>
                              <a:gd name="T23" fmla="*/ 7022 h 207"/>
                              <a:gd name="T24" fmla="+- 0 11771 9737"/>
                              <a:gd name="T25" fmla="*/ T24 w 2048"/>
                              <a:gd name="T26" fmla="+- 0 7017 6825"/>
                              <a:gd name="T27" fmla="*/ 7017 h 207"/>
                              <a:gd name="T28" fmla="+- 0 11766 9737"/>
                              <a:gd name="T29" fmla="*/ T28 w 2048"/>
                              <a:gd name="T30" fmla="+- 0 7008 6825"/>
                              <a:gd name="T31" fmla="*/ 7008 h 207"/>
                              <a:gd name="T32" fmla="+- 0 11766 9737"/>
                              <a:gd name="T33" fmla="*/ T32 w 2048"/>
                              <a:gd name="T34" fmla="+- 0 6897 6825"/>
                              <a:gd name="T35" fmla="*/ 6897 h 207"/>
                              <a:gd name="T36" fmla="+- 0 11771 9737"/>
                              <a:gd name="T37" fmla="*/ T36 w 2048"/>
                              <a:gd name="T38" fmla="+- 0 6887 6825"/>
                              <a:gd name="T39" fmla="*/ 6887 h 207"/>
                              <a:gd name="T40" fmla="+- 0 11785 9737"/>
                              <a:gd name="T41" fmla="*/ T40 w 2048"/>
                              <a:gd name="T42" fmla="+- 0 6882 6825"/>
                              <a:gd name="T43" fmla="*/ 6882 h 207"/>
                              <a:gd name="T44" fmla="+- 0 11785 9737"/>
                              <a:gd name="T45" fmla="*/ T44 w 2048"/>
                              <a:gd name="T46" fmla="+- 0 6878 6825"/>
                              <a:gd name="T47" fmla="*/ 6878 h 207"/>
                              <a:gd name="T48" fmla="+- 0 11713 9737"/>
                              <a:gd name="T49" fmla="*/ T48 w 2048"/>
                              <a:gd name="T50" fmla="+- 0 6878 6825"/>
                              <a:gd name="T51" fmla="*/ 6878 h 207"/>
                              <a:gd name="T52" fmla="+- 0 11713 9737"/>
                              <a:gd name="T53" fmla="*/ T52 w 2048"/>
                              <a:gd name="T54" fmla="+- 0 6882 6825"/>
                              <a:gd name="T55" fmla="*/ 6882 h 207"/>
                              <a:gd name="T56" fmla="+- 0 11727 9737"/>
                              <a:gd name="T57" fmla="*/ T56 w 2048"/>
                              <a:gd name="T58" fmla="+- 0 6887 6825"/>
                              <a:gd name="T59" fmla="*/ 6887 h 207"/>
                              <a:gd name="T60" fmla="+- 0 11732 9737"/>
                              <a:gd name="T61" fmla="*/ T60 w 2048"/>
                              <a:gd name="T62" fmla="+- 0 6897 6825"/>
                              <a:gd name="T63" fmla="*/ 6897 h 207"/>
                              <a:gd name="T64" fmla="+- 0 11732 9737"/>
                              <a:gd name="T65" fmla="*/ T64 w 2048"/>
                              <a:gd name="T66" fmla="+- 0 6945 6825"/>
                              <a:gd name="T67" fmla="*/ 6945 h 207"/>
                              <a:gd name="T68" fmla="+- 0 11679 9737"/>
                              <a:gd name="T69" fmla="*/ T68 w 2048"/>
                              <a:gd name="T70" fmla="+- 0 6945 6825"/>
                              <a:gd name="T71" fmla="*/ 6945 h 207"/>
                              <a:gd name="T72" fmla="+- 0 11679 9737"/>
                              <a:gd name="T73" fmla="*/ T72 w 2048"/>
                              <a:gd name="T74" fmla="+- 0 6897 6825"/>
                              <a:gd name="T75" fmla="*/ 6897 h 207"/>
                              <a:gd name="T76" fmla="+- 0 11684 9737"/>
                              <a:gd name="T77" fmla="*/ T76 w 2048"/>
                              <a:gd name="T78" fmla="+- 0 6887 6825"/>
                              <a:gd name="T79" fmla="*/ 6887 h 207"/>
                              <a:gd name="T80" fmla="+- 0 11698 9737"/>
                              <a:gd name="T81" fmla="*/ T80 w 2048"/>
                              <a:gd name="T82" fmla="+- 0 6882 6825"/>
                              <a:gd name="T83" fmla="*/ 6882 h 207"/>
                              <a:gd name="T84" fmla="+- 0 11698 9737"/>
                              <a:gd name="T85" fmla="*/ T84 w 2048"/>
                              <a:gd name="T86" fmla="+- 0 6878 6825"/>
                              <a:gd name="T87" fmla="*/ 6878 h 207"/>
                              <a:gd name="T88" fmla="+- 0 11626 9737"/>
                              <a:gd name="T89" fmla="*/ T88 w 2048"/>
                              <a:gd name="T90" fmla="+- 0 6878 6825"/>
                              <a:gd name="T91" fmla="*/ 6878 h 207"/>
                              <a:gd name="T92" fmla="+- 0 11626 9737"/>
                              <a:gd name="T93" fmla="*/ T92 w 2048"/>
                              <a:gd name="T94" fmla="+- 0 6882 6825"/>
                              <a:gd name="T95" fmla="*/ 6882 h 207"/>
                              <a:gd name="T96" fmla="+- 0 11641 9737"/>
                              <a:gd name="T97" fmla="*/ T96 w 2048"/>
                              <a:gd name="T98" fmla="+- 0 6887 6825"/>
                              <a:gd name="T99" fmla="*/ 6887 h 207"/>
                              <a:gd name="T100" fmla="+- 0 11646 9737"/>
                              <a:gd name="T101" fmla="*/ T100 w 2048"/>
                              <a:gd name="T102" fmla="+- 0 6897 6825"/>
                              <a:gd name="T103" fmla="*/ 6897 h 207"/>
                              <a:gd name="T104" fmla="+- 0 11646 9737"/>
                              <a:gd name="T105" fmla="*/ T104 w 2048"/>
                              <a:gd name="T106" fmla="+- 0 7008 6825"/>
                              <a:gd name="T107" fmla="*/ 7008 h 207"/>
                              <a:gd name="T108" fmla="+- 0 11641 9737"/>
                              <a:gd name="T109" fmla="*/ T108 w 2048"/>
                              <a:gd name="T110" fmla="+- 0 7017 6825"/>
                              <a:gd name="T111" fmla="*/ 7017 h 207"/>
                              <a:gd name="T112" fmla="+- 0 11636 9737"/>
                              <a:gd name="T113" fmla="*/ T112 w 2048"/>
                              <a:gd name="T114" fmla="+- 0 7022 6825"/>
                              <a:gd name="T115" fmla="*/ 7022 h 207"/>
                              <a:gd name="T116" fmla="+- 0 11626 9737"/>
                              <a:gd name="T117" fmla="*/ T116 w 2048"/>
                              <a:gd name="T118" fmla="+- 0 7022 6825"/>
                              <a:gd name="T119" fmla="*/ 7022 h 207"/>
                              <a:gd name="T120" fmla="+- 0 11626 9737"/>
                              <a:gd name="T121" fmla="*/ T120 w 2048"/>
                              <a:gd name="T122" fmla="+- 0 7027 6825"/>
                              <a:gd name="T123" fmla="*/ 7027 h 207"/>
                              <a:gd name="T124" fmla="+- 0 11698 9737"/>
                              <a:gd name="T125" fmla="*/ T124 w 2048"/>
                              <a:gd name="T126" fmla="+- 0 7027 6825"/>
                              <a:gd name="T127" fmla="*/ 7027 h 207"/>
                              <a:gd name="T128" fmla="+- 0 11698 9737"/>
                              <a:gd name="T129" fmla="*/ T128 w 2048"/>
                              <a:gd name="T130" fmla="+- 0 7022 6825"/>
                              <a:gd name="T131" fmla="*/ 7022 h 207"/>
                              <a:gd name="T132" fmla="+- 0 11684 9737"/>
                              <a:gd name="T133" fmla="*/ T132 w 2048"/>
                              <a:gd name="T134" fmla="+- 0 7017 6825"/>
                              <a:gd name="T135" fmla="*/ 7017 h 207"/>
                              <a:gd name="T136" fmla="+- 0 11679 9737"/>
                              <a:gd name="T137" fmla="*/ T136 w 2048"/>
                              <a:gd name="T138" fmla="+- 0 7008 6825"/>
                              <a:gd name="T139" fmla="*/ 7008 h 207"/>
                              <a:gd name="T140" fmla="+- 0 11679 9737"/>
                              <a:gd name="T141" fmla="*/ T140 w 2048"/>
                              <a:gd name="T142" fmla="+- 0 6955 6825"/>
                              <a:gd name="T143" fmla="*/ 6955 h 207"/>
                              <a:gd name="T144" fmla="+- 0 11735 9737"/>
                              <a:gd name="T145" fmla="*/ T144 w 2048"/>
                              <a:gd name="T146" fmla="+- 0 6955 6825"/>
                              <a:gd name="T147" fmla="*/ 6955 h 207"/>
                              <a:gd name="T148" fmla="+- 0 11732 9737"/>
                              <a:gd name="T149" fmla="*/ T148 w 2048"/>
                              <a:gd name="T150" fmla="+- 0 7008 6825"/>
                              <a:gd name="T151" fmla="*/ 7008 h 207"/>
                              <a:gd name="T152" fmla="+- 0 11727 9737"/>
                              <a:gd name="T153" fmla="*/ T152 w 2048"/>
                              <a:gd name="T154" fmla="+- 0 7017 6825"/>
                              <a:gd name="T155" fmla="*/ 7017 h 20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Lst>
                            <a:rect l="0" t="0" r="r" b="b"/>
                            <a:pathLst>
                              <a:path w="2048" h="207">
                                <a:moveTo>
                                  <a:pt x="1990" y="192"/>
                                </a:moveTo>
                                <a:lnTo>
                                  <a:pt x="1986" y="197"/>
                                </a:lnTo>
                                <a:lnTo>
                                  <a:pt x="1976" y="197"/>
                                </a:lnTo>
                                <a:lnTo>
                                  <a:pt x="1976" y="202"/>
                                </a:lnTo>
                                <a:lnTo>
                                  <a:pt x="2048" y="202"/>
                                </a:lnTo>
                                <a:lnTo>
                                  <a:pt x="2048" y="197"/>
                                </a:lnTo>
                                <a:lnTo>
                                  <a:pt x="2034" y="192"/>
                                </a:lnTo>
                                <a:lnTo>
                                  <a:pt x="2029" y="183"/>
                                </a:lnTo>
                                <a:lnTo>
                                  <a:pt x="2029" y="72"/>
                                </a:lnTo>
                                <a:lnTo>
                                  <a:pt x="2034" y="62"/>
                                </a:lnTo>
                                <a:lnTo>
                                  <a:pt x="2048" y="57"/>
                                </a:lnTo>
                                <a:lnTo>
                                  <a:pt x="2048" y="53"/>
                                </a:lnTo>
                                <a:lnTo>
                                  <a:pt x="1976" y="53"/>
                                </a:lnTo>
                                <a:lnTo>
                                  <a:pt x="1976" y="57"/>
                                </a:lnTo>
                                <a:lnTo>
                                  <a:pt x="1990" y="62"/>
                                </a:lnTo>
                                <a:lnTo>
                                  <a:pt x="1995" y="72"/>
                                </a:lnTo>
                                <a:lnTo>
                                  <a:pt x="1995" y="120"/>
                                </a:lnTo>
                                <a:lnTo>
                                  <a:pt x="1942" y="120"/>
                                </a:lnTo>
                                <a:lnTo>
                                  <a:pt x="1942" y="72"/>
                                </a:lnTo>
                                <a:lnTo>
                                  <a:pt x="1947" y="62"/>
                                </a:lnTo>
                                <a:lnTo>
                                  <a:pt x="1961" y="57"/>
                                </a:lnTo>
                                <a:lnTo>
                                  <a:pt x="1961" y="53"/>
                                </a:lnTo>
                                <a:lnTo>
                                  <a:pt x="1889" y="53"/>
                                </a:lnTo>
                                <a:lnTo>
                                  <a:pt x="1889" y="57"/>
                                </a:lnTo>
                                <a:lnTo>
                                  <a:pt x="1904" y="62"/>
                                </a:lnTo>
                                <a:lnTo>
                                  <a:pt x="1909" y="72"/>
                                </a:lnTo>
                                <a:lnTo>
                                  <a:pt x="1909" y="183"/>
                                </a:lnTo>
                                <a:lnTo>
                                  <a:pt x="1904" y="192"/>
                                </a:lnTo>
                                <a:lnTo>
                                  <a:pt x="1899" y="197"/>
                                </a:lnTo>
                                <a:lnTo>
                                  <a:pt x="1889" y="197"/>
                                </a:lnTo>
                                <a:lnTo>
                                  <a:pt x="1889" y="202"/>
                                </a:lnTo>
                                <a:lnTo>
                                  <a:pt x="1961" y="202"/>
                                </a:lnTo>
                                <a:lnTo>
                                  <a:pt x="1961" y="197"/>
                                </a:lnTo>
                                <a:lnTo>
                                  <a:pt x="1947" y="192"/>
                                </a:lnTo>
                                <a:lnTo>
                                  <a:pt x="1942" y="183"/>
                                </a:lnTo>
                                <a:lnTo>
                                  <a:pt x="1942" y="130"/>
                                </a:lnTo>
                                <a:lnTo>
                                  <a:pt x="1998" y="130"/>
                                </a:lnTo>
                                <a:lnTo>
                                  <a:pt x="1995" y="183"/>
                                </a:lnTo>
                                <a:lnTo>
                                  <a:pt x="1990" y="1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5" name="Freeform 112"/>
                        <wps:cNvSpPr>
                          <a:spLocks/>
                        </wps:cNvSpPr>
                        <wps:spPr bwMode="auto">
                          <a:xfrm>
                            <a:off x="9737" y="6825"/>
                            <a:ext cx="2048" cy="207"/>
                          </a:xfrm>
                          <a:custGeom>
                            <a:avLst/>
                            <a:gdLst>
                              <a:gd name="T0" fmla="+- 0 11191 9737"/>
                              <a:gd name="T1" fmla="*/ T0 w 2048"/>
                              <a:gd name="T2" fmla="+- 0 6993 6825"/>
                              <a:gd name="T3" fmla="*/ 6993 h 207"/>
                              <a:gd name="T4" fmla="+- 0 11189 9737"/>
                              <a:gd name="T5" fmla="*/ T4 w 2048"/>
                              <a:gd name="T6" fmla="+- 0 6993 6825"/>
                              <a:gd name="T7" fmla="*/ 6993 h 207"/>
                              <a:gd name="T8" fmla="+- 0 11190 9737"/>
                              <a:gd name="T9" fmla="*/ T8 w 2048"/>
                              <a:gd name="T10" fmla="+- 0 6994 6825"/>
                              <a:gd name="T11" fmla="*/ 6994 h 207"/>
                              <a:gd name="T12" fmla="+- 0 11191 9737"/>
                              <a:gd name="T13" fmla="*/ T12 w 2048"/>
                              <a:gd name="T14" fmla="+- 0 6993 6825"/>
                              <a:gd name="T15" fmla="*/ 6993 h 207"/>
                            </a:gdLst>
                            <a:ahLst/>
                            <a:cxnLst>
                              <a:cxn ang="0">
                                <a:pos x="T1" y="T3"/>
                              </a:cxn>
                              <a:cxn ang="0">
                                <a:pos x="T5" y="T7"/>
                              </a:cxn>
                              <a:cxn ang="0">
                                <a:pos x="T9" y="T11"/>
                              </a:cxn>
                              <a:cxn ang="0">
                                <a:pos x="T13" y="T15"/>
                              </a:cxn>
                            </a:cxnLst>
                            <a:rect l="0" t="0" r="r" b="b"/>
                            <a:pathLst>
                              <a:path w="2048" h="207">
                                <a:moveTo>
                                  <a:pt x="1454" y="168"/>
                                </a:moveTo>
                                <a:lnTo>
                                  <a:pt x="1452" y="168"/>
                                </a:lnTo>
                                <a:lnTo>
                                  <a:pt x="1453" y="169"/>
                                </a:lnTo>
                                <a:lnTo>
                                  <a:pt x="1454" y="1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6" name="Freeform 113"/>
                        <wps:cNvSpPr>
                          <a:spLocks/>
                        </wps:cNvSpPr>
                        <wps:spPr bwMode="auto">
                          <a:xfrm>
                            <a:off x="9737" y="6825"/>
                            <a:ext cx="2048" cy="207"/>
                          </a:xfrm>
                          <a:custGeom>
                            <a:avLst/>
                            <a:gdLst>
                              <a:gd name="T0" fmla="+- 0 10833 9737"/>
                              <a:gd name="T1" fmla="*/ T0 w 2048"/>
                              <a:gd name="T2" fmla="+- 0 6983 6825"/>
                              <a:gd name="T3" fmla="*/ 6983 h 207"/>
                              <a:gd name="T4" fmla="+- 0 10790 9737"/>
                              <a:gd name="T5" fmla="*/ T4 w 2048"/>
                              <a:gd name="T6" fmla="+- 0 6974 6825"/>
                              <a:gd name="T7" fmla="*/ 6974 h 207"/>
                              <a:gd name="T8" fmla="+- 0 10785 9737"/>
                              <a:gd name="T9" fmla="*/ T8 w 2048"/>
                              <a:gd name="T10" fmla="+- 0 6983 6825"/>
                              <a:gd name="T11" fmla="*/ 6983 h 207"/>
                              <a:gd name="T12" fmla="+- 0 10833 9737"/>
                              <a:gd name="T13" fmla="*/ T12 w 2048"/>
                              <a:gd name="T14" fmla="+- 0 6983 6825"/>
                              <a:gd name="T15" fmla="*/ 6983 h 207"/>
                            </a:gdLst>
                            <a:ahLst/>
                            <a:cxnLst>
                              <a:cxn ang="0">
                                <a:pos x="T1" y="T3"/>
                              </a:cxn>
                              <a:cxn ang="0">
                                <a:pos x="T5" y="T7"/>
                              </a:cxn>
                              <a:cxn ang="0">
                                <a:pos x="T9" y="T11"/>
                              </a:cxn>
                              <a:cxn ang="0">
                                <a:pos x="T13" y="T15"/>
                              </a:cxn>
                            </a:cxnLst>
                            <a:rect l="0" t="0" r="r" b="b"/>
                            <a:pathLst>
                              <a:path w="2048" h="207">
                                <a:moveTo>
                                  <a:pt x="1096" y="158"/>
                                </a:moveTo>
                                <a:lnTo>
                                  <a:pt x="1053" y="149"/>
                                </a:lnTo>
                                <a:lnTo>
                                  <a:pt x="1048" y="158"/>
                                </a:lnTo>
                                <a:lnTo>
                                  <a:pt x="1096" y="15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7" name="Freeform 114"/>
                        <wps:cNvSpPr>
                          <a:spLocks/>
                        </wps:cNvSpPr>
                        <wps:spPr bwMode="auto">
                          <a:xfrm>
                            <a:off x="9737" y="6825"/>
                            <a:ext cx="2048" cy="207"/>
                          </a:xfrm>
                          <a:custGeom>
                            <a:avLst/>
                            <a:gdLst>
                              <a:gd name="T0" fmla="+- 0 10124 9737"/>
                              <a:gd name="T1" fmla="*/ T0 w 2048"/>
                              <a:gd name="T2" fmla="+- 0 6873 6825"/>
                              <a:gd name="T3" fmla="*/ 6873 h 207"/>
                              <a:gd name="T4" fmla="+- 0 10121 9737"/>
                              <a:gd name="T5" fmla="*/ T4 w 2048"/>
                              <a:gd name="T6" fmla="+- 0 6873 6825"/>
                              <a:gd name="T7" fmla="*/ 6873 h 207"/>
                              <a:gd name="T8" fmla="+- 0 10124 9737"/>
                              <a:gd name="T9" fmla="*/ T8 w 2048"/>
                              <a:gd name="T10" fmla="+- 0 6873 6825"/>
                              <a:gd name="T11" fmla="*/ 6873 h 207"/>
                            </a:gdLst>
                            <a:ahLst/>
                            <a:cxnLst>
                              <a:cxn ang="0">
                                <a:pos x="T1" y="T3"/>
                              </a:cxn>
                              <a:cxn ang="0">
                                <a:pos x="T5" y="T7"/>
                              </a:cxn>
                              <a:cxn ang="0">
                                <a:pos x="T9" y="T11"/>
                              </a:cxn>
                            </a:cxnLst>
                            <a:rect l="0" t="0" r="r" b="b"/>
                            <a:pathLst>
                              <a:path w="2048" h="207">
                                <a:moveTo>
                                  <a:pt x="387" y="48"/>
                                </a:moveTo>
                                <a:lnTo>
                                  <a:pt x="384" y="48"/>
                                </a:lnTo>
                                <a:lnTo>
                                  <a:pt x="387" y="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8" name="Freeform 115"/>
                        <wps:cNvSpPr>
                          <a:spLocks/>
                        </wps:cNvSpPr>
                        <wps:spPr bwMode="auto">
                          <a:xfrm>
                            <a:off x="9737" y="6825"/>
                            <a:ext cx="2048" cy="207"/>
                          </a:xfrm>
                          <a:custGeom>
                            <a:avLst/>
                            <a:gdLst>
                              <a:gd name="T0" fmla="+- 0 9818 9737"/>
                              <a:gd name="T1" fmla="*/ T0 w 2048"/>
                              <a:gd name="T2" fmla="+- 0 6945 6825"/>
                              <a:gd name="T3" fmla="*/ 6945 h 207"/>
                              <a:gd name="T4" fmla="+- 0 9814 9737"/>
                              <a:gd name="T5" fmla="*/ T4 w 2048"/>
                              <a:gd name="T6" fmla="+- 0 6950 6825"/>
                              <a:gd name="T7" fmla="*/ 6950 h 207"/>
                              <a:gd name="T8" fmla="+- 0 9818 9737"/>
                              <a:gd name="T9" fmla="*/ T8 w 2048"/>
                              <a:gd name="T10" fmla="+- 0 6959 6825"/>
                              <a:gd name="T11" fmla="*/ 6959 h 207"/>
                              <a:gd name="T12" fmla="+- 0 9823 9737"/>
                              <a:gd name="T13" fmla="*/ T12 w 2048"/>
                              <a:gd name="T14" fmla="+- 0 6959 6825"/>
                              <a:gd name="T15" fmla="*/ 6959 h 207"/>
                              <a:gd name="T16" fmla="+- 0 9823 9737"/>
                              <a:gd name="T17" fmla="*/ T16 w 2048"/>
                              <a:gd name="T18" fmla="+- 0 6940 6825"/>
                              <a:gd name="T19" fmla="*/ 6940 h 207"/>
                              <a:gd name="T20" fmla="+- 0 9818 9737"/>
                              <a:gd name="T21" fmla="*/ T20 w 2048"/>
                              <a:gd name="T22" fmla="+- 0 6945 6825"/>
                              <a:gd name="T23" fmla="*/ 6945 h 207"/>
                            </a:gdLst>
                            <a:ahLst/>
                            <a:cxnLst>
                              <a:cxn ang="0">
                                <a:pos x="T1" y="T3"/>
                              </a:cxn>
                              <a:cxn ang="0">
                                <a:pos x="T5" y="T7"/>
                              </a:cxn>
                              <a:cxn ang="0">
                                <a:pos x="T9" y="T11"/>
                              </a:cxn>
                              <a:cxn ang="0">
                                <a:pos x="T13" y="T15"/>
                              </a:cxn>
                              <a:cxn ang="0">
                                <a:pos x="T17" y="T19"/>
                              </a:cxn>
                              <a:cxn ang="0">
                                <a:pos x="T21" y="T23"/>
                              </a:cxn>
                            </a:cxnLst>
                            <a:rect l="0" t="0" r="r" b="b"/>
                            <a:pathLst>
                              <a:path w="2048" h="207">
                                <a:moveTo>
                                  <a:pt x="81" y="120"/>
                                </a:moveTo>
                                <a:lnTo>
                                  <a:pt x="77" y="125"/>
                                </a:lnTo>
                                <a:lnTo>
                                  <a:pt x="81" y="134"/>
                                </a:lnTo>
                                <a:lnTo>
                                  <a:pt x="86" y="134"/>
                                </a:lnTo>
                                <a:lnTo>
                                  <a:pt x="86" y="115"/>
                                </a:lnTo>
                                <a:lnTo>
                                  <a:pt x="81" y="1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9" name="Freeform 116"/>
                        <wps:cNvSpPr>
                          <a:spLocks/>
                        </wps:cNvSpPr>
                        <wps:spPr bwMode="auto">
                          <a:xfrm>
                            <a:off x="9737" y="6825"/>
                            <a:ext cx="2048" cy="207"/>
                          </a:xfrm>
                          <a:custGeom>
                            <a:avLst/>
                            <a:gdLst>
                              <a:gd name="T0" fmla="+- 0 9809 9737"/>
                              <a:gd name="T1" fmla="*/ T0 w 2048"/>
                              <a:gd name="T2" fmla="+- 0 7027 6825"/>
                              <a:gd name="T3" fmla="*/ 7027 h 207"/>
                              <a:gd name="T4" fmla="+- 0 9809 9737"/>
                              <a:gd name="T5" fmla="*/ T4 w 2048"/>
                              <a:gd name="T6" fmla="+- 0 7022 6825"/>
                              <a:gd name="T7" fmla="*/ 7022 h 207"/>
                              <a:gd name="T8" fmla="+- 0 9794 9737"/>
                              <a:gd name="T9" fmla="*/ T8 w 2048"/>
                              <a:gd name="T10" fmla="+- 0 7022 6825"/>
                              <a:gd name="T11" fmla="*/ 7022 h 207"/>
                              <a:gd name="T12" fmla="+- 0 9790 9737"/>
                              <a:gd name="T13" fmla="*/ T12 w 2048"/>
                              <a:gd name="T14" fmla="+- 0 7017 6825"/>
                              <a:gd name="T15" fmla="*/ 7017 h 207"/>
                              <a:gd name="T16" fmla="+- 0 9790 9737"/>
                              <a:gd name="T17" fmla="*/ T16 w 2048"/>
                              <a:gd name="T18" fmla="+- 0 6959 6825"/>
                              <a:gd name="T19" fmla="*/ 6959 h 207"/>
                              <a:gd name="T20" fmla="+- 0 9818 9737"/>
                              <a:gd name="T21" fmla="*/ T20 w 2048"/>
                              <a:gd name="T22" fmla="+- 0 6959 6825"/>
                              <a:gd name="T23" fmla="*/ 6959 h 207"/>
                              <a:gd name="T24" fmla="+- 0 9814 9737"/>
                              <a:gd name="T25" fmla="*/ T24 w 2048"/>
                              <a:gd name="T26" fmla="+- 0 6950 6825"/>
                              <a:gd name="T27" fmla="*/ 6950 h 207"/>
                              <a:gd name="T28" fmla="+- 0 9790 9737"/>
                              <a:gd name="T29" fmla="*/ T28 w 2048"/>
                              <a:gd name="T30" fmla="+- 0 6950 6825"/>
                              <a:gd name="T31" fmla="*/ 6950 h 207"/>
                              <a:gd name="T32" fmla="+- 0 9790 9737"/>
                              <a:gd name="T33" fmla="*/ T32 w 2048"/>
                              <a:gd name="T34" fmla="+- 0 6892 6825"/>
                              <a:gd name="T35" fmla="*/ 6892 h 207"/>
                              <a:gd name="T36" fmla="+- 0 9792 9737"/>
                              <a:gd name="T37" fmla="*/ T36 w 2048"/>
                              <a:gd name="T38" fmla="+- 0 6892 6825"/>
                              <a:gd name="T39" fmla="*/ 6892 h 207"/>
                              <a:gd name="T40" fmla="+- 0 9799 9737"/>
                              <a:gd name="T41" fmla="*/ T40 w 2048"/>
                              <a:gd name="T42" fmla="+- 0 6887 6825"/>
                              <a:gd name="T43" fmla="*/ 6887 h 207"/>
                              <a:gd name="T44" fmla="+- 0 9818 9737"/>
                              <a:gd name="T45" fmla="*/ T44 w 2048"/>
                              <a:gd name="T46" fmla="+- 0 6892 6825"/>
                              <a:gd name="T47" fmla="*/ 6892 h 207"/>
                              <a:gd name="T48" fmla="+- 0 9823 9737"/>
                              <a:gd name="T49" fmla="*/ T48 w 2048"/>
                              <a:gd name="T50" fmla="+- 0 6897 6825"/>
                              <a:gd name="T51" fmla="*/ 6897 h 207"/>
                              <a:gd name="T52" fmla="+- 0 9823 9737"/>
                              <a:gd name="T53" fmla="*/ T52 w 2048"/>
                              <a:gd name="T54" fmla="+- 0 6959 6825"/>
                              <a:gd name="T55" fmla="*/ 6959 h 207"/>
                              <a:gd name="T56" fmla="+- 0 9828 9737"/>
                              <a:gd name="T57" fmla="*/ T56 w 2048"/>
                              <a:gd name="T58" fmla="+- 0 6959 6825"/>
                              <a:gd name="T59" fmla="*/ 6959 h 207"/>
                              <a:gd name="T60" fmla="+- 0 9833 9737"/>
                              <a:gd name="T61" fmla="*/ T60 w 2048"/>
                              <a:gd name="T62" fmla="+- 0 6955 6825"/>
                              <a:gd name="T63" fmla="*/ 6955 h 207"/>
                              <a:gd name="T64" fmla="+- 0 9852 9737"/>
                              <a:gd name="T65" fmla="*/ T64 w 2048"/>
                              <a:gd name="T66" fmla="+- 0 6944 6825"/>
                              <a:gd name="T67" fmla="*/ 6944 h 207"/>
                              <a:gd name="T68" fmla="+- 0 9861 9737"/>
                              <a:gd name="T69" fmla="*/ T68 w 2048"/>
                              <a:gd name="T70" fmla="+- 0 6925 6825"/>
                              <a:gd name="T71" fmla="*/ 6925 h 207"/>
                              <a:gd name="T72" fmla="+- 0 9862 9737"/>
                              <a:gd name="T73" fmla="*/ T72 w 2048"/>
                              <a:gd name="T74" fmla="+- 0 6916 6825"/>
                              <a:gd name="T75" fmla="*/ 6916 h 207"/>
                              <a:gd name="T76" fmla="+- 0 9862 9737"/>
                              <a:gd name="T77" fmla="*/ T76 w 2048"/>
                              <a:gd name="T78" fmla="+- 0 6902 6825"/>
                              <a:gd name="T79" fmla="*/ 6902 h 207"/>
                              <a:gd name="T80" fmla="+- 0 9857 9737"/>
                              <a:gd name="T81" fmla="*/ T80 w 2048"/>
                              <a:gd name="T82" fmla="+- 0 6892 6825"/>
                              <a:gd name="T83" fmla="*/ 6892 h 207"/>
                              <a:gd name="T84" fmla="+- 0 9847 9737"/>
                              <a:gd name="T85" fmla="*/ T84 w 2048"/>
                              <a:gd name="T86" fmla="+- 0 6887 6825"/>
                              <a:gd name="T87" fmla="*/ 6887 h 207"/>
                              <a:gd name="T88" fmla="+- 0 9831 9737"/>
                              <a:gd name="T89" fmla="*/ T88 w 2048"/>
                              <a:gd name="T90" fmla="+- 0 6881 6825"/>
                              <a:gd name="T91" fmla="*/ 6881 h 207"/>
                              <a:gd name="T92" fmla="+- 0 9809 9737"/>
                              <a:gd name="T93" fmla="*/ T92 w 2048"/>
                              <a:gd name="T94" fmla="+- 0 6878 6825"/>
                              <a:gd name="T95" fmla="*/ 6878 h 207"/>
                              <a:gd name="T96" fmla="+- 0 9737 9737"/>
                              <a:gd name="T97" fmla="*/ T96 w 2048"/>
                              <a:gd name="T98" fmla="+- 0 6878 6825"/>
                              <a:gd name="T99" fmla="*/ 6878 h 207"/>
                              <a:gd name="T100" fmla="+- 0 9737 9737"/>
                              <a:gd name="T101" fmla="*/ T100 w 2048"/>
                              <a:gd name="T102" fmla="+- 0 6882 6825"/>
                              <a:gd name="T103" fmla="*/ 6882 h 207"/>
                              <a:gd name="T104" fmla="+- 0 9751 9737"/>
                              <a:gd name="T105" fmla="*/ T104 w 2048"/>
                              <a:gd name="T106" fmla="+- 0 6887 6825"/>
                              <a:gd name="T107" fmla="*/ 6887 h 207"/>
                              <a:gd name="T108" fmla="+- 0 9751 9737"/>
                              <a:gd name="T109" fmla="*/ T108 w 2048"/>
                              <a:gd name="T110" fmla="+- 0 7017 6825"/>
                              <a:gd name="T111" fmla="*/ 7017 h 207"/>
                              <a:gd name="T112" fmla="+- 0 9741 9737"/>
                              <a:gd name="T113" fmla="*/ T112 w 2048"/>
                              <a:gd name="T114" fmla="+- 0 7022 6825"/>
                              <a:gd name="T115" fmla="*/ 7022 h 207"/>
                              <a:gd name="T116" fmla="+- 0 9737 9737"/>
                              <a:gd name="T117" fmla="*/ T116 w 2048"/>
                              <a:gd name="T118" fmla="+- 0 7022 6825"/>
                              <a:gd name="T119" fmla="*/ 7022 h 207"/>
                              <a:gd name="T120" fmla="+- 0 9737 9737"/>
                              <a:gd name="T121" fmla="*/ T120 w 2048"/>
                              <a:gd name="T122" fmla="+- 0 7027 6825"/>
                              <a:gd name="T123" fmla="*/ 7027 h 207"/>
                              <a:gd name="T124" fmla="+- 0 9809 9737"/>
                              <a:gd name="T125" fmla="*/ T124 w 2048"/>
                              <a:gd name="T126" fmla="+- 0 7027 6825"/>
                              <a:gd name="T127" fmla="*/ 7027 h 20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Lst>
                            <a:rect l="0" t="0" r="r" b="b"/>
                            <a:pathLst>
                              <a:path w="2048" h="207">
                                <a:moveTo>
                                  <a:pt x="72" y="202"/>
                                </a:moveTo>
                                <a:lnTo>
                                  <a:pt x="72" y="197"/>
                                </a:lnTo>
                                <a:lnTo>
                                  <a:pt x="57" y="197"/>
                                </a:lnTo>
                                <a:lnTo>
                                  <a:pt x="53" y="192"/>
                                </a:lnTo>
                                <a:lnTo>
                                  <a:pt x="53" y="134"/>
                                </a:lnTo>
                                <a:lnTo>
                                  <a:pt x="81" y="134"/>
                                </a:lnTo>
                                <a:lnTo>
                                  <a:pt x="77" y="125"/>
                                </a:lnTo>
                                <a:lnTo>
                                  <a:pt x="53" y="125"/>
                                </a:lnTo>
                                <a:lnTo>
                                  <a:pt x="53" y="67"/>
                                </a:lnTo>
                                <a:lnTo>
                                  <a:pt x="55" y="67"/>
                                </a:lnTo>
                                <a:lnTo>
                                  <a:pt x="62" y="62"/>
                                </a:lnTo>
                                <a:lnTo>
                                  <a:pt x="81" y="67"/>
                                </a:lnTo>
                                <a:lnTo>
                                  <a:pt x="86" y="72"/>
                                </a:lnTo>
                                <a:lnTo>
                                  <a:pt x="86" y="134"/>
                                </a:lnTo>
                                <a:lnTo>
                                  <a:pt x="91" y="134"/>
                                </a:lnTo>
                                <a:lnTo>
                                  <a:pt x="96" y="130"/>
                                </a:lnTo>
                                <a:lnTo>
                                  <a:pt x="115" y="119"/>
                                </a:lnTo>
                                <a:lnTo>
                                  <a:pt x="124" y="100"/>
                                </a:lnTo>
                                <a:lnTo>
                                  <a:pt x="125" y="91"/>
                                </a:lnTo>
                                <a:lnTo>
                                  <a:pt x="125" y="77"/>
                                </a:lnTo>
                                <a:lnTo>
                                  <a:pt x="120" y="67"/>
                                </a:lnTo>
                                <a:lnTo>
                                  <a:pt x="110" y="62"/>
                                </a:lnTo>
                                <a:lnTo>
                                  <a:pt x="94" y="56"/>
                                </a:lnTo>
                                <a:lnTo>
                                  <a:pt x="72" y="53"/>
                                </a:lnTo>
                                <a:lnTo>
                                  <a:pt x="0" y="53"/>
                                </a:lnTo>
                                <a:lnTo>
                                  <a:pt x="0" y="57"/>
                                </a:lnTo>
                                <a:lnTo>
                                  <a:pt x="14" y="62"/>
                                </a:lnTo>
                                <a:lnTo>
                                  <a:pt x="14" y="192"/>
                                </a:lnTo>
                                <a:lnTo>
                                  <a:pt x="4" y="197"/>
                                </a:lnTo>
                                <a:lnTo>
                                  <a:pt x="0" y="197"/>
                                </a:lnTo>
                                <a:lnTo>
                                  <a:pt x="0" y="202"/>
                                </a:lnTo>
                                <a:lnTo>
                                  <a:pt x="72" y="2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0" name="Freeform 117"/>
                        <wps:cNvSpPr>
                          <a:spLocks/>
                        </wps:cNvSpPr>
                        <wps:spPr bwMode="auto">
                          <a:xfrm>
                            <a:off x="9737" y="6825"/>
                            <a:ext cx="2048" cy="207"/>
                          </a:xfrm>
                          <a:custGeom>
                            <a:avLst/>
                            <a:gdLst>
                              <a:gd name="T0" fmla="+- 0 9968 9737"/>
                              <a:gd name="T1" fmla="*/ T0 w 2048"/>
                              <a:gd name="T2" fmla="+- 0 7017 6825"/>
                              <a:gd name="T3" fmla="*/ 7017 h 207"/>
                              <a:gd name="T4" fmla="+- 0 9963 9737"/>
                              <a:gd name="T5" fmla="*/ T4 w 2048"/>
                              <a:gd name="T6" fmla="+- 0 7022 6825"/>
                              <a:gd name="T7" fmla="*/ 7022 h 207"/>
                              <a:gd name="T8" fmla="+- 0 9953 9737"/>
                              <a:gd name="T9" fmla="*/ T8 w 2048"/>
                              <a:gd name="T10" fmla="+- 0 7022 6825"/>
                              <a:gd name="T11" fmla="*/ 7022 h 207"/>
                              <a:gd name="T12" fmla="+- 0 9953 9737"/>
                              <a:gd name="T13" fmla="*/ T12 w 2048"/>
                              <a:gd name="T14" fmla="+- 0 7027 6825"/>
                              <a:gd name="T15" fmla="*/ 7027 h 207"/>
                              <a:gd name="T16" fmla="+- 0 10025 9737"/>
                              <a:gd name="T17" fmla="*/ T16 w 2048"/>
                              <a:gd name="T18" fmla="+- 0 7027 6825"/>
                              <a:gd name="T19" fmla="*/ 7027 h 207"/>
                              <a:gd name="T20" fmla="+- 0 10025 9737"/>
                              <a:gd name="T21" fmla="*/ T20 w 2048"/>
                              <a:gd name="T22" fmla="+- 0 7022 6825"/>
                              <a:gd name="T23" fmla="*/ 7022 h 207"/>
                              <a:gd name="T24" fmla="+- 0 10011 9737"/>
                              <a:gd name="T25" fmla="*/ T24 w 2048"/>
                              <a:gd name="T26" fmla="+- 0 7017 6825"/>
                              <a:gd name="T27" fmla="*/ 7017 h 207"/>
                              <a:gd name="T28" fmla="+- 0 10006 9737"/>
                              <a:gd name="T29" fmla="*/ T28 w 2048"/>
                              <a:gd name="T30" fmla="+- 0 7008 6825"/>
                              <a:gd name="T31" fmla="*/ 7008 h 207"/>
                              <a:gd name="T32" fmla="+- 0 10006 9737"/>
                              <a:gd name="T33" fmla="*/ T32 w 2048"/>
                              <a:gd name="T34" fmla="+- 0 6897 6825"/>
                              <a:gd name="T35" fmla="*/ 6897 h 207"/>
                              <a:gd name="T36" fmla="+- 0 10011 9737"/>
                              <a:gd name="T37" fmla="*/ T36 w 2048"/>
                              <a:gd name="T38" fmla="+- 0 6887 6825"/>
                              <a:gd name="T39" fmla="*/ 6887 h 207"/>
                              <a:gd name="T40" fmla="+- 0 10025 9737"/>
                              <a:gd name="T41" fmla="*/ T40 w 2048"/>
                              <a:gd name="T42" fmla="+- 0 6882 6825"/>
                              <a:gd name="T43" fmla="*/ 6882 h 207"/>
                              <a:gd name="T44" fmla="+- 0 10025 9737"/>
                              <a:gd name="T45" fmla="*/ T44 w 2048"/>
                              <a:gd name="T46" fmla="+- 0 6878 6825"/>
                              <a:gd name="T47" fmla="*/ 6878 h 207"/>
                              <a:gd name="T48" fmla="+- 0 9953 9737"/>
                              <a:gd name="T49" fmla="*/ T48 w 2048"/>
                              <a:gd name="T50" fmla="+- 0 6878 6825"/>
                              <a:gd name="T51" fmla="*/ 6878 h 207"/>
                              <a:gd name="T52" fmla="+- 0 9953 9737"/>
                              <a:gd name="T53" fmla="*/ T52 w 2048"/>
                              <a:gd name="T54" fmla="+- 0 6882 6825"/>
                              <a:gd name="T55" fmla="*/ 6882 h 207"/>
                              <a:gd name="T56" fmla="+- 0 9968 9737"/>
                              <a:gd name="T57" fmla="*/ T56 w 2048"/>
                              <a:gd name="T58" fmla="+- 0 6887 6825"/>
                              <a:gd name="T59" fmla="*/ 6887 h 207"/>
                              <a:gd name="T60" fmla="+- 0 9972 9737"/>
                              <a:gd name="T61" fmla="*/ T60 w 2048"/>
                              <a:gd name="T62" fmla="+- 0 6897 6825"/>
                              <a:gd name="T63" fmla="*/ 6897 h 207"/>
                              <a:gd name="T64" fmla="+- 0 9972 9737"/>
                              <a:gd name="T65" fmla="*/ T64 w 2048"/>
                              <a:gd name="T66" fmla="+- 0 6945 6825"/>
                              <a:gd name="T67" fmla="*/ 6945 h 207"/>
                              <a:gd name="T68" fmla="+- 0 9919 9737"/>
                              <a:gd name="T69" fmla="*/ T68 w 2048"/>
                              <a:gd name="T70" fmla="+- 0 6945 6825"/>
                              <a:gd name="T71" fmla="*/ 6945 h 207"/>
                              <a:gd name="T72" fmla="+- 0 9919 9737"/>
                              <a:gd name="T73" fmla="*/ T72 w 2048"/>
                              <a:gd name="T74" fmla="+- 0 6897 6825"/>
                              <a:gd name="T75" fmla="*/ 6897 h 207"/>
                              <a:gd name="T76" fmla="+- 0 9924 9737"/>
                              <a:gd name="T77" fmla="*/ T76 w 2048"/>
                              <a:gd name="T78" fmla="+- 0 6887 6825"/>
                              <a:gd name="T79" fmla="*/ 6887 h 207"/>
                              <a:gd name="T80" fmla="+- 0 9939 9737"/>
                              <a:gd name="T81" fmla="*/ T80 w 2048"/>
                              <a:gd name="T82" fmla="+- 0 6882 6825"/>
                              <a:gd name="T83" fmla="*/ 6882 h 207"/>
                              <a:gd name="T84" fmla="+- 0 9939 9737"/>
                              <a:gd name="T85" fmla="*/ T84 w 2048"/>
                              <a:gd name="T86" fmla="+- 0 6878 6825"/>
                              <a:gd name="T87" fmla="*/ 6878 h 207"/>
                              <a:gd name="T88" fmla="+- 0 9866 9737"/>
                              <a:gd name="T89" fmla="*/ T88 w 2048"/>
                              <a:gd name="T90" fmla="+- 0 6878 6825"/>
                              <a:gd name="T91" fmla="*/ 6878 h 207"/>
                              <a:gd name="T92" fmla="+- 0 9866 9737"/>
                              <a:gd name="T93" fmla="*/ T92 w 2048"/>
                              <a:gd name="T94" fmla="+- 0 6882 6825"/>
                              <a:gd name="T95" fmla="*/ 6882 h 207"/>
                              <a:gd name="T96" fmla="+- 0 9881 9737"/>
                              <a:gd name="T97" fmla="*/ T96 w 2048"/>
                              <a:gd name="T98" fmla="+- 0 6887 6825"/>
                              <a:gd name="T99" fmla="*/ 6887 h 207"/>
                              <a:gd name="T100" fmla="+- 0 9886 9737"/>
                              <a:gd name="T101" fmla="*/ T100 w 2048"/>
                              <a:gd name="T102" fmla="+- 0 6897 6825"/>
                              <a:gd name="T103" fmla="*/ 6897 h 207"/>
                              <a:gd name="T104" fmla="+- 0 9886 9737"/>
                              <a:gd name="T105" fmla="*/ T104 w 2048"/>
                              <a:gd name="T106" fmla="+- 0 7008 6825"/>
                              <a:gd name="T107" fmla="*/ 7008 h 207"/>
                              <a:gd name="T108" fmla="+- 0 9881 9737"/>
                              <a:gd name="T109" fmla="*/ T108 w 2048"/>
                              <a:gd name="T110" fmla="+- 0 7017 6825"/>
                              <a:gd name="T111" fmla="*/ 7017 h 207"/>
                              <a:gd name="T112" fmla="+- 0 9876 9737"/>
                              <a:gd name="T113" fmla="*/ T112 w 2048"/>
                              <a:gd name="T114" fmla="+- 0 7022 6825"/>
                              <a:gd name="T115" fmla="*/ 7022 h 207"/>
                              <a:gd name="T116" fmla="+- 0 9866 9737"/>
                              <a:gd name="T117" fmla="*/ T116 w 2048"/>
                              <a:gd name="T118" fmla="+- 0 7022 6825"/>
                              <a:gd name="T119" fmla="*/ 7022 h 207"/>
                              <a:gd name="T120" fmla="+- 0 9866 9737"/>
                              <a:gd name="T121" fmla="*/ T120 w 2048"/>
                              <a:gd name="T122" fmla="+- 0 7027 6825"/>
                              <a:gd name="T123" fmla="*/ 7027 h 207"/>
                              <a:gd name="T124" fmla="+- 0 9939 9737"/>
                              <a:gd name="T125" fmla="*/ T124 w 2048"/>
                              <a:gd name="T126" fmla="+- 0 7027 6825"/>
                              <a:gd name="T127" fmla="*/ 7027 h 207"/>
                              <a:gd name="T128" fmla="+- 0 9939 9737"/>
                              <a:gd name="T129" fmla="*/ T128 w 2048"/>
                              <a:gd name="T130" fmla="+- 0 7022 6825"/>
                              <a:gd name="T131" fmla="*/ 7022 h 207"/>
                              <a:gd name="T132" fmla="+- 0 9924 9737"/>
                              <a:gd name="T133" fmla="*/ T132 w 2048"/>
                              <a:gd name="T134" fmla="+- 0 7017 6825"/>
                              <a:gd name="T135" fmla="*/ 7017 h 207"/>
                              <a:gd name="T136" fmla="+- 0 9919 9737"/>
                              <a:gd name="T137" fmla="*/ T136 w 2048"/>
                              <a:gd name="T138" fmla="+- 0 7008 6825"/>
                              <a:gd name="T139" fmla="*/ 7008 h 207"/>
                              <a:gd name="T140" fmla="+- 0 9919 9737"/>
                              <a:gd name="T141" fmla="*/ T140 w 2048"/>
                              <a:gd name="T142" fmla="+- 0 6955 6825"/>
                              <a:gd name="T143" fmla="*/ 6955 h 207"/>
                              <a:gd name="T144" fmla="+- 0 9975 9737"/>
                              <a:gd name="T145" fmla="*/ T144 w 2048"/>
                              <a:gd name="T146" fmla="+- 0 6955 6825"/>
                              <a:gd name="T147" fmla="*/ 6955 h 207"/>
                              <a:gd name="T148" fmla="+- 0 9972 9737"/>
                              <a:gd name="T149" fmla="*/ T148 w 2048"/>
                              <a:gd name="T150" fmla="+- 0 7008 6825"/>
                              <a:gd name="T151" fmla="*/ 7008 h 207"/>
                              <a:gd name="T152" fmla="+- 0 9968 9737"/>
                              <a:gd name="T153" fmla="*/ T152 w 2048"/>
                              <a:gd name="T154" fmla="+- 0 7017 6825"/>
                              <a:gd name="T155" fmla="*/ 7017 h 20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Lst>
                            <a:rect l="0" t="0" r="r" b="b"/>
                            <a:pathLst>
                              <a:path w="2048" h="207">
                                <a:moveTo>
                                  <a:pt x="231" y="192"/>
                                </a:moveTo>
                                <a:lnTo>
                                  <a:pt x="226" y="197"/>
                                </a:lnTo>
                                <a:lnTo>
                                  <a:pt x="216" y="197"/>
                                </a:lnTo>
                                <a:lnTo>
                                  <a:pt x="216" y="202"/>
                                </a:lnTo>
                                <a:lnTo>
                                  <a:pt x="288" y="202"/>
                                </a:lnTo>
                                <a:lnTo>
                                  <a:pt x="288" y="197"/>
                                </a:lnTo>
                                <a:lnTo>
                                  <a:pt x="274" y="192"/>
                                </a:lnTo>
                                <a:lnTo>
                                  <a:pt x="269" y="183"/>
                                </a:lnTo>
                                <a:lnTo>
                                  <a:pt x="269" y="72"/>
                                </a:lnTo>
                                <a:lnTo>
                                  <a:pt x="274" y="62"/>
                                </a:lnTo>
                                <a:lnTo>
                                  <a:pt x="288" y="57"/>
                                </a:lnTo>
                                <a:lnTo>
                                  <a:pt x="288" y="53"/>
                                </a:lnTo>
                                <a:lnTo>
                                  <a:pt x="216" y="53"/>
                                </a:lnTo>
                                <a:lnTo>
                                  <a:pt x="216" y="57"/>
                                </a:lnTo>
                                <a:lnTo>
                                  <a:pt x="231" y="62"/>
                                </a:lnTo>
                                <a:lnTo>
                                  <a:pt x="235" y="72"/>
                                </a:lnTo>
                                <a:lnTo>
                                  <a:pt x="235" y="120"/>
                                </a:lnTo>
                                <a:lnTo>
                                  <a:pt x="182" y="120"/>
                                </a:lnTo>
                                <a:lnTo>
                                  <a:pt x="182" y="72"/>
                                </a:lnTo>
                                <a:lnTo>
                                  <a:pt x="187" y="62"/>
                                </a:lnTo>
                                <a:lnTo>
                                  <a:pt x="202" y="57"/>
                                </a:lnTo>
                                <a:lnTo>
                                  <a:pt x="202" y="53"/>
                                </a:lnTo>
                                <a:lnTo>
                                  <a:pt x="129" y="53"/>
                                </a:lnTo>
                                <a:lnTo>
                                  <a:pt x="129" y="57"/>
                                </a:lnTo>
                                <a:lnTo>
                                  <a:pt x="144" y="62"/>
                                </a:lnTo>
                                <a:lnTo>
                                  <a:pt x="149" y="72"/>
                                </a:lnTo>
                                <a:lnTo>
                                  <a:pt x="149" y="183"/>
                                </a:lnTo>
                                <a:lnTo>
                                  <a:pt x="144" y="192"/>
                                </a:lnTo>
                                <a:lnTo>
                                  <a:pt x="139" y="197"/>
                                </a:lnTo>
                                <a:lnTo>
                                  <a:pt x="129" y="197"/>
                                </a:lnTo>
                                <a:lnTo>
                                  <a:pt x="129" y="202"/>
                                </a:lnTo>
                                <a:lnTo>
                                  <a:pt x="202" y="202"/>
                                </a:lnTo>
                                <a:lnTo>
                                  <a:pt x="202" y="197"/>
                                </a:lnTo>
                                <a:lnTo>
                                  <a:pt x="187" y="192"/>
                                </a:lnTo>
                                <a:lnTo>
                                  <a:pt x="182" y="183"/>
                                </a:lnTo>
                                <a:lnTo>
                                  <a:pt x="182" y="130"/>
                                </a:lnTo>
                                <a:lnTo>
                                  <a:pt x="238" y="130"/>
                                </a:lnTo>
                                <a:lnTo>
                                  <a:pt x="235" y="183"/>
                                </a:lnTo>
                                <a:lnTo>
                                  <a:pt x="231" y="1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F2861B" id="Group 228" o:spid="_x0000_s1026" style="position:absolute;margin-left:45.7pt;margin-top:156.05pt;width:531.6pt;height:120.7pt;z-index:-251654144;mso-position-horizontal-relative:page;mso-position-vertical-relative:page" coordorigin="1562,5181" coordsize="10632,24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">
                <v:shape id="Freeform 6" o:spid="_x0000_s1027" style="position:absolute;left:5361;top:5181;width:1861;height:889;visibility:visible;mso-wrap-style:square;v-text-anchor:top" coordsize="1861,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tc7cIA&#10;AADcAAAADwAAAGRycy9kb3ducmV2LnhtbESPzWrDMBCE74W+g9hCbokcHdLEjRJKodAencQ5b6yN&#10;ZWqtjKX65+2rQqHHYWa+YfbHybVioD40njWsVxkI4sqbhmsNl/P7cgsiRGSDrWfSMFOA4+HxYY+5&#10;8SMXNJxiLRKEQ44abIxdLmWoLDkMK98RJ+/ue4cxyb6WpscxwV0rVZZtpMOG04LFjt4sVV+nb6fh&#10;Wvpbdn++Fbb8XFdxxqshpbRePE2vLyAiTfE//Nf+MBqU2sHvmXQE5O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S1ztwgAAANwAAAAPAAAAAAAAAAAAAAAAAJgCAABkcnMvZG93&#10;bnJldi54bWxQSwUGAAAAAAQABAD1AAAAhwMAAAAA&#10;" path="m,l,889r1861,l1861,,,e" filled="f" strokeweight=".25439mm">
                  <v:path arrowok="t" o:connecttype="custom" o:connectlocs="0,5181;0,6070;1861,6070;1861,5181;0,5181" o:connectangles="0,0,0,0,0"/>
                </v:shape>
                <v:shape id="Freeform 7" o:spid="_x0000_s1028" style="position:absolute;left:5520;top:5282;width:1269;height:255;visibility:visible;mso-wrap-style:square;v-text-anchor:top" coordsize="126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guUr8A&#10;AADcAAAADwAAAGRycy9kb3ducmV2LnhtbERPy4rCMBTdD/gP4QruxtQKMlSjiCCICL4X7i7NtSk2&#10;N7WJWv/eLIRZHs57MmttJZ7U+NKxgkE/AUGcO11yoeB0XP7+gfABWWPlmBS8ycNs2vmZYKbdi/f0&#10;PIRCxBD2GSowIdSZlD43ZNH3XU0cuatrLIYIm0LqBl8x3FYyTZKRtFhybDBY08JQfjs8rIIzXXfF&#10;djVM3e6ebNajy94epVGq123nYxCB2vAv/rpXWkE6jPPjmXgE5PQ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WC5SvwAAANwAAAAPAAAAAAAAAAAAAAAAAJgCAABkcnMvZG93bnJl&#10;di54bWxQSwUGAAAAAAQABAD1AAAAhAMAAAAA&#10;" path="m1139,226r-5,-7l1126,204r-5,-20l1112,238r17,10l1150,253r23,2l1178,255r22,-3l1219,246r16,-10l1250,221r3,-5l1263,198r5,-19l1269,159r-1,-15l1263,123r-9,-18l1240,91,1230,81,1214,71r-20,-6l1175,72r-1,l1197,77r5,5l1207,91r5,15l1215,117r4,18l1221,159r-1,16l1217,195r-5,16l1207,226r-5,5l1192,236r-5,4l1183,245r-24,l1144,240r-5,-14xe" fillcolor="black" stroked="f">
                  <v:path arrowok="t" o:connecttype="custom" o:connectlocs="1139,5508;1134,5501;1126,5486;1121,5466;1112,5520;1129,5530;1150,5535;1173,5537;1178,5537;1200,5534;1219,5528;1235,5518;1250,5503;1253,5498;1263,5480;1268,5461;1269,5441;1268,5426;1263,5405;1254,5387;1240,5373;1230,5363;1214,5353;1194,5347;1175,5354;1174,5354;1197,5359;1202,5364;1207,5373;1212,5388;1215,5399;1219,5417;1221,5441;1220,5457;1217,5477;1212,5493;1207,5508;1202,5513;1192,5518;1187,5522;1183,5527;1159,5527;1144,5522;1139,5508" o:connectangles="0,0,0,0,0,0,0,0,0,0,0,0,0,0,0,0,0,0,0,0,0,0,0,0,0,0,0,0,0,0,0,0,0,0,0,0,0,0,0,0,0,0,0,0"/>
                </v:shape>
                <v:shape id="Freeform 8" o:spid="_x0000_s1029" style="position:absolute;left:5520;top:5282;width:1269;height:255;visibility:visible;mso-wrap-style:square;v-text-anchor:top" coordsize="126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SLycUA&#10;AADcAAAADwAAAGRycy9kb3ducmV2LnhtbESPQWvCQBSE74X+h+UVeqsbExBJXUUKhSBC1bSH3h7Z&#10;ZzaYfRuza5L++26h4HGYmW+Y1WayrRio941jBfNZAoK4crrhWsFn+f6yBOEDssbWMSn4IQ+b9ePD&#10;CnPtRj7ScAq1iBD2OSowIXS5lL4yZNHPXEccvbPrLYYo+1rqHscIt61Mk2QhLTYcFwx29Gaoupxu&#10;VsEXnQ/1R5Gl7nBN9rvF99GW0ij1/DRtX0EEmsI9/N8utII0m8PfmX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FIvJxQAAANwAAAAPAAAAAAAAAAAAAAAAAJgCAABkcnMv&#10;ZG93bnJldi54bWxQSwUGAAAAAAQABAD1AAAAigMAAAAA&#10;" path="m1072,159r,7l1076,186r9,18l1096,221r2,3l1112,238r9,-54l1120,159r,-5l1122,132r5,-20l1135,96r3,-6l1152,77r22,-5l1175,72r19,-7l1171,63r2,9l1171,63r-3,l1155,63r-19,5l1118,78r-17,13l1091,100r-10,17l1074,136r-2,23xe" fillcolor="black" stroked="f">
                  <v:path arrowok="t" o:connecttype="custom" o:connectlocs="1072,5441;1072,5448;1076,5468;1085,5486;1096,5503;1098,5506;1112,5520;1121,5466;1120,5441;1120,5436;1122,5414;1127,5394;1135,5378;1138,5372;1152,5359;1174,5354;1175,5354;1194,5347;1171,5345;1173,5354;1171,5345;1168,5345;1155,5345;1136,5350;1118,5360;1101,5373;1091,5382;1081,5399;1074,5418;1072,5441" o:connectangles="0,0,0,0,0,0,0,0,0,0,0,0,0,0,0,0,0,0,0,0,0,0,0,0,0,0,0,0,0,0"/>
                </v:shape>
                <v:shape id="Freeform 9" o:spid="_x0000_s1030" style="position:absolute;left:5520;top:5282;width:1269;height:255;visibility:visible;mso-wrap-style:square;v-text-anchor:top" coordsize="126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YVvsQA&#10;AADcAAAADwAAAGRycy9kb3ducmV2LnhtbESPzWrDMBCE74W8g9hCbo1cB0JxIpsQCJhSyP8ht8Va&#10;WybWyrXUxH37qlDocZiZb5hVMdpO3GnwrWMFr7MEBHHldMuNgvNp+/IGwgdkjZ1jUvBNHop88rTC&#10;TLsHH+h+DI2IEPYZKjAh9JmUvjJk0c9cTxy92g0WQ5RDI/WAjwi3nUyTZCEtthwXDPa0MVTdjl9W&#10;wYXqfbMr56nbfyYf74vrwZ6kUWr6PK6XIAKN4T/81y61gnSewu+ZeAR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GFb7EAAAA3AAAAA8AAAAAAAAAAAAAAAAAmAIAAGRycy9k&#10;b3ducmV2LnhtbFBLBQYAAAAABAAEAPUAAACJAwAAAAA=&#10;" path="m1183,29r-24,l1135,48r9,l1168,39r29,9l1207,48,1183,29xe" fillcolor="black" stroked="f">
                  <v:path arrowok="t" o:connecttype="custom" o:connectlocs="1183,5311;1159,5311;1135,5330;1144,5330;1168,5321;1197,5330;1207,5330;1183,5311" o:connectangles="0,0,0,0,0,0,0,0"/>
                </v:shape>
                <v:shape id="Freeform 10" o:spid="_x0000_s1031" style="position:absolute;left:5520;top:5282;width:1269;height:255;visibility:visible;mso-wrap-style:square;v-text-anchor:top" coordsize="126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qwJcUA&#10;AADcAAAADwAAAGRycy9kb3ducmV2LnhtbESPQWvCQBSE7wX/w/IKvTWbJiAlzSqlIEgRqkYP3h7Z&#10;l2xo9m2aXTX9911B6HGYmW+YcjnZXlxo9J1jBS9JCoK4drrjVsGhWj2/gvABWWPvmBT8koflYvZQ&#10;YqHdlXd02YdWRAj7AhWYEIZCSl8bsugTNxBHr3GjxRDl2Eo94jXCbS+zNJ1Lix3HBYMDfRiqv/dn&#10;q+BIzbb9WueZ2/6km8/5aWcraZR6epze30AEmsJ/+N5eawVZnsPtTDwCcv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irAlxQAAANwAAAAPAAAAAAAAAAAAAAAAAJgCAABkcnMv&#10;ZG93bnJldi54bWxQSwUGAAAAAAQABAD1AAAAigMAAAAA&#10;" path="m1173,24l1209,r-41,l1163,24r10,xe" fillcolor="black" stroked="f">
                  <v:path arrowok="t" o:connecttype="custom" o:connectlocs="1173,5306;1209,5282;1168,5282;1163,5306;1173,5306" o:connectangles="0,0,0,0,0"/>
                </v:shape>
                <v:shape id="Freeform 11" o:spid="_x0000_s1032" style="position:absolute;left:5520;top:5282;width:1269;height:255;visibility:visible;mso-wrap-style:square;v-text-anchor:top" coordsize="126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MoUcYA&#10;AADcAAAADwAAAGRycy9kb3ducmV2LnhtbESPQWvCQBSE70L/w/IKvemmUaREV5FCQUqhMerB2yP7&#10;zAazb9PsNkn/vVso9DjMzDfMejvaRvTU+dqxgudZAoK4dLrmSsHp+DZ9AeEDssbGMSn4IQ/bzcNk&#10;jZl2Ax+oL0IlIoR9hgpMCG0mpS8NWfQz1xJH7+o6iyHKrpK6wyHCbSPTJFlKizXHBYMtvRoqb8W3&#10;VXCma1597uepy7+Sj/fl5WCP0ij19DjuViACjeE//NfeawXpfAG/Z+IRkJ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MoUcYAAADcAAAADwAAAAAAAAAAAAAAAACYAgAAZHJz&#10;L2Rvd25yZXYueG1sUEsFBgAAAAAEAAQA9QAAAIsDAAAAAA==&#10;" path="m966,82l940,77r26,5xe" fillcolor="black" stroked="f">
                  <v:path arrowok="t" o:connecttype="custom" o:connectlocs="966,5364;940,5359;940,5359;966,5364" o:connectangles="0,0,0,0"/>
                </v:shape>
                <v:shape id="Freeform 12" o:spid="_x0000_s1033" style="position:absolute;left:5520;top:5282;width:1269;height:255;visibility:visible;mso-wrap-style:square;v-text-anchor:top" coordsize="126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NysYA&#10;AADcAAAADwAAAGRycy9kb3ducmV2LnhtbESPQWvCQBSE70L/w/IKvemmEaVEV5FCQUqhMerB2yP7&#10;zAazb9PsNkn/vVso9DjMzDfMejvaRvTU+dqxgudZAoK4dLrmSsHp+DZ9AeEDssbGMSn4IQ/bzcNk&#10;jZl2Ax+oL0IlIoR9hgpMCG0mpS8NWfQz1xJH7+o6iyHKrpK6wyHCbSPTJFlKizXHBYMtvRoqb8W3&#10;VXCma1597uepy7+Sj/fl5WCP0ij19DjuViACjeE//NfeawXpfAG/Z+IRkJ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y+NysYAAADcAAAADwAAAAAAAAAAAAAAAACYAgAAZHJz&#10;L2Rvd25yZXYueG1sUEsFBgAAAAAEAAQA9QAAAIsDAAAAAA==&#10;" path="m637,250r-1,-3l635,250r2,xe" fillcolor="black" stroked="f">
                  <v:path arrowok="t" o:connecttype="custom" o:connectlocs="637,5532;636,5529;635,5532;637,5532" o:connectangles="0,0,0,0"/>
                </v:shape>
                <v:shape id="Freeform 13" o:spid="_x0000_s1034" style="position:absolute;left:5520;top:5282;width:1269;height:255;visibility:visible;mso-wrap-style:square;v-text-anchor:top" coordsize="126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vcMA&#10;AADcAAAADwAAAGRycy9kb3ducmV2LnhtbESPT4vCMBTE74LfITzBm6ZWKEs1igiCLIL/D94ezbMp&#10;Ni/dJmr3228WFvY4zMxvmPmys7V4Uesrxwom4wQEceF0xaWCy3kz+gDhA7LG2jEp+CYPy0W/N8dc&#10;uzcf6XUKpYgQ9jkqMCE0uZS+MGTRj11DHL27ay2GKNtS6hbfEW5rmSZJJi1WHBcMNrQ2VDxOT6vg&#10;SvdDud9OU3f4Snaf2e1oz9IoNRx0qxmIQF34D/+1t1pBOs3g90w8AnLx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TvcMAAADcAAAADwAAAAAAAAAAAAAAAACYAgAAZHJzL2Rv&#10;d25yZXYueG1sUEsFBgAAAAAEAAQA9QAAAIgDAAAAAA==&#10;" path="m106,255r38,-5l183,240r,-53l187,178r15,l202,173r-87,l115,178r15,l134,187r5,l139,240r-14,l110,245,77,236,67,231,62,221,58,207,53,159r5,-44l77,82,110,72r39,14l156,92r13,15l178,125r5,l185,63r-7,l173,72r-14,l149,67,130,63r-27,l80,65,61,70,44,79,29,91,19,102,8,120,2,139,,159r,4l3,182r6,20l33,231r5,5l48,240r14,5l106,255xe" fillcolor="black" stroked="f">
                  <v:path arrowok="t" o:connecttype="custom" o:connectlocs="106,5537;144,5532;183,5522;183,5469;187,5460;202,5460;202,5455;115,5455;115,5460;130,5460;134,5469;139,5469;139,5522;125,5522;110,5527;77,5518;67,5513;62,5503;58,5489;53,5441;58,5397;77,5364;110,5354;149,5368;156,5374;169,5389;178,5407;183,5407;185,5345;178,5345;173,5354;159,5354;149,5349;130,5345;103,5345;80,5347;61,5352;44,5361;29,5373;19,5384;8,5402;2,5421;0,5441;0,5445;3,5464;9,5484;33,5513;38,5518;48,5522;62,5527;106,5537" o:connectangles="0,0,0,0,0,0,0,0,0,0,0,0,0,0,0,0,0,0,0,0,0,0,0,0,0,0,0,0,0,0,0,0,0,0,0,0,0,0,0,0,0,0,0,0,0,0,0,0,0,0,0"/>
                </v:shape>
                <v:shape id="Freeform 14" o:spid="_x0000_s1035" style="position:absolute;left:5520;top:5282;width:1269;height:255;visibility:visible;mso-wrap-style:square;v-text-anchor:top" coordsize="126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G2JsQA&#10;AADcAAAADwAAAGRycy9kb3ducmV2LnhtbESPT4vCMBTE7wt+h/CEva2pFVSqUUQQZFnw/8Hbo3k2&#10;xealNlmt336zIHgcZuY3zHTe2krcqfGlYwX9XgKCOHe65ELB8bD6GoPwAVlj5ZgUPMnDfNb5mGKm&#10;3YN3dN+HQkQI+wwVmBDqTEqfG7Loe64mjt7FNRZDlE0hdYOPCLeVTJNkKC2WHBcM1rQ0lF/3v1bB&#10;iS7bYrMepG57S36+h+edPUij1Ge3XUxABGrDO/xqr7WCdDCC/zPxCMj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xtibEAAAA3AAAAA8AAAAAAAAAAAAAAAAAmAIAAGRycy9k&#10;b3ducmV2LnhtbFBLBQYAAAAABAAEAPUAAACJAwAAAAA=&#10;" path="m360,216r10,-19l375,187r24,-62l430,187r5,10l485,211,421,63r-3,l351,207r-5,14l341,231r-5,5l332,240r-5,5l317,245r,5l380,250r,-5l365,245r-5,-5l356,231r4,-15xe" fillcolor="black" stroked="f">
                  <v:path arrowok="t" o:connecttype="custom" o:connectlocs="360,5498;370,5479;375,5469;399,5407;430,5469;435,5479;485,5493;421,5345;418,5345;351,5489;346,5503;341,5513;336,5518;332,5522;327,5527;317,5527;317,5532;380,5532;380,5527;365,5527;360,5522;356,5513;360,5498" o:connectangles="0,0,0,0,0,0,0,0,0,0,0,0,0,0,0,0,0,0,0,0,0,0,0"/>
                </v:shape>
                <v:shape id="Freeform 15" o:spid="_x0000_s1036" style="position:absolute;left:5520;top:5282;width:1269;height:255;visibility:visible;mso-wrap-style:square;v-text-anchor:top" coordsize="126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4iVL8A&#10;AADcAAAADwAAAGRycy9kb3ducmV2LnhtbERPy4rCMBTdD/gP4QruxtQKMlSjiCCICL4X7i7NtSk2&#10;N7WJWv/eLIRZHs57MmttJZ7U+NKxgkE/AUGcO11yoeB0XP7+gfABWWPlmBS8ycNs2vmZYKbdi/f0&#10;PIRCxBD2GSowIdSZlD43ZNH3XU0cuatrLIYIm0LqBl8x3FYyTZKRtFhybDBY08JQfjs8rIIzXXfF&#10;djVM3e6ebNajy94epVGq123nYxCB2vAv/rpXWkE6jGvjmXgE5PQ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LiJUvwAAANwAAAAPAAAAAAAAAAAAAAAAAJgCAABkcnMvZG93bnJl&#10;di54bWxQSwUGAAAAAAQABAD1AAAAhAMAAAAA&#10;" path="m514,250r,-5l500,240r-5,-4l490,226r-5,-15l435,197r-5,-10l375,187r-5,10l433,197r9,24l447,226r,14l442,245r-14,l428,250r86,xe" fillcolor="black" stroked="f">
                  <v:path arrowok="t" o:connecttype="custom" o:connectlocs="514,5532;514,5527;500,5522;495,5518;490,5508;485,5493;435,5479;430,5469;375,5469;370,5479;433,5479;442,5503;447,5508;447,5522;442,5527;428,5527;428,5532;514,5532" o:connectangles="0,0,0,0,0,0,0,0,0,0,0,0,0,0,0,0,0,0"/>
                </v:shape>
                <v:shape id="Freeform 16" o:spid="_x0000_s1037" style="position:absolute;left:5520;top:5282;width:1269;height:255;visibility:visible;mso-wrap-style:square;v-text-anchor:top" coordsize="126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KHz8QA&#10;AADcAAAADwAAAGRycy9kb3ducmV2LnhtbESPT4vCMBTE7wt+h/CEva2pFUSrUUQQZFnw/8Hbo3k2&#10;xealNlmt336zIHgcZuY3zHTe2krcqfGlYwX9XgKCOHe65ELB8bD6GoHwAVlj5ZgUPMnDfNb5mGKm&#10;3YN3dN+HQkQI+wwVmBDqTEqfG7Loe64mjt7FNRZDlE0hdYOPCLeVTJNkKC2WHBcM1rQ0lF/3v1bB&#10;iS7bYrMepG57S36+h+edPUij1Ge3XUxABGrDO/xqr7WCdDCG/zPxCMj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5ih8/EAAAA3AAAAA8AAAAAAAAAAAAAAAAAmAIAAGRycy9k&#10;b3ducmV2LnhtbFBLBQYAAAAABAAEAPUAAACJAwAAAAA=&#10;" path="m284,236r,-154l288,72r20,l308,67r-97,l211,72r20,l236,77r4,5l240,231r-4,5l236,240r-5,l226,245r-15,l211,250r97,l310,245r-7,l288,240r-4,-4xe" fillcolor="black" stroked="f">
                  <v:path arrowok="t" o:connecttype="custom" o:connectlocs="284,5518;284,5364;288,5354;308,5354;308,5349;211,5349;211,5354;231,5354;236,5359;240,5364;240,5513;236,5518;236,5522;231,5522;226,5527;211,5527;211,5532;308,5532;310,5527;303,5527;288,5522;284,5518" o:connectangles="0,0,0,0,0,0,0,0,0,0,0,0,0,0,0,0,0,0,0,0,0,0"/>
                </v:shape>
                <v:shape id="Freeform 17" o:spid="_x0000_s1038" style="position:absolute;left:5520;top:5282;width:1269;height:255;visibility:visible;mso-wrap-style:square;v-text-anchor:top" coordsize="126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5dL8MA&#10;AADcAAAADwAAAGRycy9kb3ducmV2LnhtbERPz2vCMBS+D/wfwhN2m+k6EemMMoRBGYPV6g67PZpn&#10;U9a81CZru//eHASPH9/vzW6yrRio941jBc+LBARx5XTDtYLT8f1pDcIHZI2tY1LwTx5229nDBjPt&#10;Rj7QUIZaxBD2GSowIXSZlL4yZNEvXEccubPrLYYI+1rqHscYbluZJslKWmw4NhjsaG+o+i3/rIJv&#10;Ohf1V/6SuuKSfH6sfg72KI1Sj/Pp7RVEoCncxTd3rhWkyzg/nolHQG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15dL8MAAADcAAAADwAAAAAAAAAAAAAAAACYAgAAZHJzL2Rv&#10;d25yZXYueG1sUEsFBgAAAAAEAAQA9QAAAIgDAAAAAA==&#10;" path="m418,l404,48r9,l459,,418,xe" fillcolor="black" stroked="f">
                  <v:path arrowok="t" o:connecttype="custom" o:connectlocs="418,5282;404,5330;413,5330;459,5282;418,5282" o:connectangles="0,0,0,0,0"/>
                </v:shape>
                <v:shape id="Freeform 18" o:spid="_x0000_s1039" style="position:absolute;left:5520;top:5282;width:1269;height:255;visibility:visible;mso-wrap-style:square;v-text-anchor:top" coordsize="126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L4tMQA&#10;AADcAAAADwAAAGRycy9kb3ducmV2LnhtbESPT4vCMBTE7wt+h/CEva2pVWSpRhFBEFnw/8Hbo3k2&#10;xealNlHrtzcLC3scZuY3zGTW2ko8qPGlYwX9XgKCOHe65ELB8bD8+gbhA7LGyjEpeJGH2bTzMcFM&#10;uyfv6LEPhYgQ9hkqMCHUmZQ+N2TR91xNHL2LayyGKJtC6gafEW4rmSbJSFosOS4YrGlhKL/u71bB&#10;iS7bYrMapG57S37Wo/POHqRR6rPbzscgArXhP/zXXmkF6bAPv2fiEZD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S+LTEAAAA3AAAAA8AAAAAAAAAAAAAAAAAmAIAAGRycy9k&#10;b3ducmV2LnhtbFBLBQYAAAAABAAEAPUAAACJAwAAAAA=&#10;" path="m779,250r,-5l769,245r-9,-5l750,236r,-154l760,72r19,l779,67r-77,l656,187r-2,l601,67r-77,l524,72r19,l548,77r5,5l553,226r-5,l548,236r-10,9l524,245r,5l587,250r,-5l567,240r-5,-9l562,82r74,165l707,82r,154l702,240r-5,5l683,245r,5l779,250xe" fillcolor="black" stroked="f">
                  <v:path arrowok="t" o:connecttype="custom" o:connectlocs="779,5532;779,5527;769,5527;760,5522;750,5518;750,5364;760,5354;779,5354;779,5349;702,5349;656,5469;654,5469;601,5349;524,5349;524,5354;543,5354;548,5359;553,5364;553,5508;548,5508;548,5518;538,5527;524,5527;524,5532;587,5532;587,5527;567,5522;562,5513;562,5364;636,5529;707,5364;707,5518;702,5522;697,5527;683,5527;683,5532;779,5532" o:connectangles="0,0,0,0,0,0,0,0,0,0,0,0,0,0,0,0,0,0,0,0,0,0,0,0,0,0,0,0,0,0,0,0,0,0,0,0,0"/>
                </v:shape>
                <v:shape id="Freeform 19" o:spid="_x0000_s1040" style="position:absolute;left:5520;top:5282;width:1269;height:255;visibility:visible;mso-wrap-style:square;v-text-anchor:top" coordsize="126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Bmw8QA&#10;AADcAAAADwAAAGRycy9kb3ducmV2LnhtbESPT4vCMBTE78J+h/AWvGlqFVmqUWRBEBHWP+vB26N5&#10;NsXmpdtE7X57Iwgeh5n5DTOdt7YSN2p86VjBoJ+AIM6dLrlQ8HtY9r5A+ICssXJMCv7Jw3z20Zli&#10;pt2dd3Tbh0JECPsMFZgQ6kxKnxuy6PuuJo7e2TUWQ5RNIXWD9wi3lUyTZCwtlhwXDNb0bSi/7K9W&#10;wZHO2+JnNUzd9i/ZrMennT1Io1T3s11MQARqwzv8aq+0gnSUwvNMPAJy9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AZsPEAAAA3AAAAA8AAAAAAAAAAAAAAAAAmAIAAGRycy9k&#10;b3ducmV2LnhtbFBLBQYAAAAABAAEAPUAAACJAwAAAAA=&#10;" path="m1034,216r4,-9l1043,192r5,-9l1053,173r,-14l1052,143r-5,-20l1038,106,1000,72,989,69,971,68,947,67r-9,10l938,149r2,-72l966,82r10,4l986,91r4,10l995,116r3,20l1000,159r,11l997,192r-4,19l986,226r-10,10l966,240r-24,l942,236r-4,l889,216r,24l885,240r-5,5l865,245r3,5l976,250r29,-10l1029,221r5,-5xe" fillcolor="black" stroked="f">
                  <v:path arrowok="t" o:connecttype="custom" o:connectlocs="1034,5498;1038,5489;1043,5474;1048,5465;1053,5455;1053,5441;1052,5425;1047,5405;1038,5388;1000,5354;989,5351;971,5350;947,5349;938,5359;938,5431;940,5359;940,5359;966,5364;976,5368;986,5373;990,5383;995,5398;998,5418;1000,5441;1000,5452;997,5474;993,5493;986,5508;976,5518;966,5522;942,5522;942,5518;938,5518;889,5498;889,5522;885,5522;880,5527;865,5527;868,5532;976,5532;1005,5522;1029,5503;1034,5498" o:connectangles="0,0,0,0,0,0,0,0,0,0,0,0,0,0,0,0,0,0,0,0,0,0,0,0,0,0,0,0,0,0,0,0,0,0,0,0,0,0,0,0,0,0,0"/>
                </v:shape>
                <v:shape id="Freeform 20" o:spid="_x0000_s1041" style="position:absolute;left:5520;top:5282;width:1269;height:255;visibility:visible;mso-wrap-style:square;v-text-anchor:top" coordsize="1269,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zDWMYA&#10;AADcAAAADwAAAGRycy9kb3ducmV2LnhtbESPQWvCQBSE70L/w/IKvemmUaREV5FCQUqhMerB2yP7&#10;zAazb9PsNkn/vVso9DjMzDfMejvaRvTU+dqxgudZAoK4dLrmSsHp+DZ9AeEDssbGMSn4IQ/bzcNk&#10;jZl2Ax+oL0IlIoR9hgpMCG0mpS8NWfQz1xJH7+o6iyHKrpK6wyHCbSPTJFlKizXHBYMtvRoqb8W3&#10;VXCma1597uepy7+Sj/fl5WCP0ij19DjuViACjeE//NfeawXpYg6/Z+IRkJ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4zDWMYAAADcAAAADwAAAAAAAAAAAAAAAACYAgAAZHJz&#10;L2Rvd25yZXYueG1sUEsFBgAAAAAEAAQA9QAAAIsDAAAAAA==&#10;" path="m938,149r,-72l947,67r-82,l865,72r20,l889,77r,72l865,149r,10l889,159r,57l938,236r,-77l976,159r,-10l938,149xe" fillcolor="black" stroked="f">
                  <v:path arrowok="t" o:connecttype="custom" o:connectlocs="938,5431;938,5359;947,5349;865,5349;865,5354;885,5354;889,5359;889,5431;865,5431;865,5441;889,5441;889,5498;938,5518;938,5441;976,5441;976,5431;938,5431" o:connectangles="0,0,0,0,0,0,0,0,0,0,0,0,0,0,0,0,0"/>
                </v:shape>
                <v:shape id="Freeform 21" o:spid="_x0000_s1042" style="position:absolute;left:6813;top:5489;width:166;height:150;visibility:visible;mso-wrap-style:square;v-text-anchor:top" coordsize="166,1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WluMQA&#10;AADcAAAADwAAAGRycy9kb3ducmV2LnhtbESPQWsCMRSE70L/Q3iF3jSrqJTVKFIoFLy4rlC8PTbP&#10;3dXNy5KkbvrvjVDocZiZb5j1NppO3Mn51rKC6SQDQVxZ3XKt4FR+jt9B+ICssbNMCn7Jw3bzMlpj&#10;ru3ABd2PoRYJwj5HBU0IfS6lrxoy6Ce2J07exTqDIUlXS+1wSHDTyVmWLaXBltNCgz19NFTdjj9G&#10;wZ52/bB352JxjsUhXr/LZVFelXp7jbsViEAx/If/2l9awWw+h+eZd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lpbjEAAAA3AAAAA8AAAAAAAAAAAAAAAAAmAIAAGRycy9k&#10;b3ducmV2LnhtbFBLBQYAAAAABAAEAPUAAACJAwAAAAA=&#10;" path="m166,r-2,l165,1,166,xe" fillcolor="black" stroked="f">
                  <v:path arrowok="t" o:connecttype="custom" o:connectlocs="166,5489;164,5489;165,5490;166,5489" o:connectangles="0,0,0,0"/>
                </v:shape>
                <v:shape id="Freeform 22" o:spid="_x0000_s1043" style="position:absolute;left:6813;top:5489;width:166;height:150;visibility:visible;mso-wrap-style:square;v-text-anchor:top" coordsize="166,1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kAI8QA&#10;AADcAAAADwAAAGRycy9kb3ducmV2LnhtbESPQWsCMRSE74X+h/AK3mpWUSlbo0ihIHhxXaF4e2xe&#10;d1c3L0sS3fjvm4LgcZiZb5jlOppO3Mj51rKCyTgDQVxZ3XKt4Fh+v3+A8AFZY2eZFNzJw3r1+rLE&#10;XNuBC7odQi0ShH2OCpoQ+lxKXzVk0I9tT5y8X+sMhiRdLbXDIcFNJ6dZtpAGW04LDfb01VB1OVyN&#10;gh1t+mHnTsX8FIt9PP+Ui6I8KzV6i5tPEIFieIYf7a1WMJ3N4f9MOg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pACPEAAAA3AAAAA8AAAAAAAAAAAAAAAAAmAIAAGRycy9k&#10;b3ducmV2LnhtbFBLBQYAAAAABAAEAPUAAACJAwAAAAA=&#10;" path="m24,19l40,32r18,9l77,46r19,2l117,46r19,-7l144,33r15,-9l173,9,165,1,144,19,125,29r-5,4l101,33,77,29,68,24,63,19,58,9,53,-6,50,-25,48,-49r,-4l50,-85r6,-24l65,-126r14,-11l96,-140r39,15l149,-106r15,24l169,-82r,-67l159,-149r-5,9l154,-135r-14,l135,-140r-15,-4l106,-149r-10,l75,-147r-19,5l38,-132r-14,11l14,-104,6,-86,2,-66,,-48r2,23l8,-5,18,11r6,8xe" fillcolor="black" stroked="f">
                  <v:path arrowok="t" o:connecttype="custom" o:connectlocs="24,5508;40,5521;58,5530;77,5535;96,5537;117,5535;136,5528;144,5522;159,5513;173,5498;165,5490;144,5508;125,5518;120,5522;101,5522;77,5518;68,5513;63,5508;58,5498;53,5483;50,5464;48,5440;48,5436;50,5404;56,5380;65,5363;79,5352;96,5349;135,5364;149,5383;164,5407;169,5407;169,5340;159,5340;154,5349;154,5354;140,5354;135,5349;120,5345;106,5340;96,5340;75,5342;56,5347;38,5357;24,5368;14,5385;6,5403;2,5423;0,5441;2,5464;8,5484;18,5500;24,5508" o:connectangles="0,0,0,0,0,0,0,0,0,0,0,0,0,0,0,0,0,0,0,0,0,0,0,0,0,0,0,0,0,0,0,0,0,0,0,0,0,0,0,0,0,0,0,0,0,0,0,0,0,0,0,0,0"/>
                </v:shape>
                <v:shape id="Freeform 23" o:spid="_x0000_s1044" style="position:absolute;left:6231;top:6041;width:0;height:615;visibility:visible;mso-wrap-style:square;v-text-anchor:top" coordsize="0,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qqi8QA&#10;AADcAAAADwAAAGRycy9kb3ducmV2LnhtbESPQYvCMBSE78L+h/AEL6KpIqVUo4hSETyIdff+aN62&#10;ZZuXbhO1++83guBxmJlvmNWmN424U+dqywpm0wgEcWF1zaWCz2s2SUA4j6yxsUwK/sjBZv0xWGGq&#10;7YMvdM99KQKEXYoKKu/bVEpXVGTQTW1LHLxv2xn0QXal1B0+Atw0ch5FsTRYc1iosKVdRcVPfjMK&#10;aByffb3PosPpGGeXdp9//SY7pUbDfrsE4an37/CrfdQK5osYnmfCEZD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6qovEAAAA3AAAAA8AAAAAAAAAAAAAAAAAmAIAAGRycy9k&#10;b3ducmV2LnhtbFBLBQYAAAAABAAEAPUAAACJAwAAAAA=&#10;" path="m,l,616e" filled="f" strokeweight=".25439mm">
                  <v:path arrowok="t" o:connecttype="custom" o:connectlocs="0,6041;0,6657" o:connectangles="0,0"/>
                </v:shape>
                <v:shape id="Freeform 24" o:spid="_x0000_s1045" style="position:absolute;left:3361;top:6633;width:6789;height:0;visibility:visible;mso-wrap-style:square;v-text-anchor:top" coordsize="678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ul4sYA&#10;AADcAAAADwAAAGRycy9kb3ducmV2LnhtbESPT2sCMRTE70K/Q3gFb5r1D1VXoxRB8OKhainenpvn&#10;ZuvmZdlkdf32TUHwOMzMb5jFqrWluFHtC8cKBv0EBHHmdMG5guNh05uC8AFZY+mYFDzIw2r51llg&#10;qt2dv+i2D7mIEPYpKjAhVKmUPjNk0fddRRy9i6sthijrXOoa7xFuSzlMkg9pseC4YLCitaHsum+s&#10;gmRnBk0x4u/pabbeNeff48+pvCrVfW8/5yACteEVfra3WsFwPIH/M/EI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2ul4sYAAADcAAAADwAAAAAAAAAAAAAAAACYAgAAZHJz&#10;L2Rvd25yZXYueG1sUEsFBgAAAAAEAAQA9QAAAIsDAAAAAA==&#10;" path="m,l6789,e" filled="f" strokeweight=".25439mm">
                  <v:path arrowok="t" o:connecttype="custom" o:connectlocs="0,0;6789,0" o:connectangles="0,0"/>
                </v:shape>
                <v:shape id="Freeform 25" o:spid="_x0000_s1046" style="position:absolute;left:3299;top:6628;width:120;height:803;visibility:visible;mso-wrap-style:square;v-text-anchor:top" coordsize="120,8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uDW8IA&#10;AADcAAAADwAAAGRycy9kb3ducmV2LnhtbERPTYvCMBC9L/gfwgheljVVZF2qUbQiiF60Lp5nm7Et&#10;NpPSRFv/vTkIe3y87/myM5V4UONKywpGwwgEcWZ1ybmC3/P26weE88gaK8uk4EkOlovexxxjbVs+&#10;0SP1uQgh7GJUUHhfx1K6rCCDbmhr4sBdbWPQB9jkUjfYhnBTyXEUfUuDJYeGAmtKCspu6d0o2NTm&#10;klz31fEs139tcjl8yt30rtSg361mIDx1/l/8du+0gvEkrA1nwhGQi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e4NbwgAAANwAAAAPAAAAAAAAAAAAAAAAAJgCAABkcnMvZG93&#10;bnJldi54bWxQSwUGAAAAAAQABAD1AAAAhwMAAAAA&#10;" path="m62,802l120,682r-48,l72,5,62,,52,5r,677l,682,62,802xe" fillcolor="black" stroked="f">
                  <v:path arrowok="t" o:connecttype="custom" o:connectlocs="62,7430;120,7310;72,7310;72,6633;62,6628;52,6633;52,7310;0,7310;62,7430" o:connectangles="0,0,0,0,0,0,0,0,0"/>
                </v:shape>
                <v:shape id="Freeform 26" o:spid="_x0000_s1047" style="position:absolute;left:5477;top:6628;width:120;height:803;visibility:visible;mso-wrap-style:square;v-text-anchor:top" coordsize="120,8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cmwMUA&#10;AADcAAAADwAAAGRycy9kb3ducmV2LnhtbESPT2vCQBTE7wW/w/IEL0U3lVI1ukqNCKIX/+H5mX0m&#10;wezbkF1N+u3dQqHHYWZ+w8wWrSnFk2pXWFbwMYhAEKdWF5wpOJ/W/TEI55E1lpZJwQ85WMw7bzOM&#10;tW34QM+jz0SAsItRQe59FUvp0pwMuoGtiIN3s7VBH2SdSV1jE+CmlMMo+pIGCw4LOVaU5JTejw+j&#10;YFWZS3LblvuTXF6b5LJ7l5vRQ6let/2egvDU+v/wX3ujFQw/J/B7JhwBOX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NybAxQAAANwAAAAPAAAAAAAAAAAAAAAAAJgCAABkcnMv&#10;ZG93bnJldi54bWxQSwUGAAAAAAQABAD1AAAAigMAAAAA&#10;" path="m120,677r-53,5l57,5,48,,38,5,52,682,,682,62,802,120,677xe" fillcolor="black" stroked="f">
                  <v:path arrowok="t" o:connecttype="custom" o:connectlocs="120,7305;67,7310;57,6633;48,6628;38,6633;52,7310;0,7310;62,7430;120,7305" o:connectangles="0,0,0,0,0,0,0,0,0"/>
                </v:shape>
                <v:shape id="Freeform 27" o:spid="_x0000_s1048" style="position:absolute;left:7794;top:6628;width:120;height:649;visibility:visible;mso-wrap-style:square;v-text-anchor:top" coordsize="120,6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ngLsIA&#10;AADcAAAADwAAAGRycy9kb3ducmV2LnhtbERPz2vCMBS+C/sfwhvsZlML26QaZWwdjO6kFs+P5tlW&#10;m5eSZG3975fDYMeP7/d2P5tejOR8Z1nBKklBENdWd9woqE6fyzUIH5A19pZJwZ087HcPiy3m2k58&#10;oPEYGhFD2OeooA1hyKX0dUsGfWIH4shdrDMYInSN1A6nGG56maXpizTYcWxocaD3lurb8ccoKK/T&#10;x3dRDU1RzkV5OK1ez3h3Sj09zm8bEIHm8C/+c39pBdlznB/PxCMgd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meAuwgAAANwAAAAPAAAAAAAAAAAAAAAAAJgCAABkcnMvZG93&#10;bnJldi54bWxQSwUGAAAAAAQABAD1AAAAhwMAAAAA&#10;" path="m58,649l120,529r-52,l68,5,58,,53,5r,524l,529,58,649xe" fillcolor="black" stroked="f">
                  <v:path arrowok="t" o:connecttype="custom" o:connectlocs="58,7277;120,7157;68,7157;68,6633;58,6628;53,6633;53,7157;0,7157;58,7277" o:connectangles="0,0,0,0,0,0,0,0,0"/>
                </v:shape>
                <v:shape id="Freeform 28" o:spid="_x0000_s1049" style="position:absolute;left:10092;top:6628;width:120;height:649;visibility:visible;mso-wrap-style:square;v-text-anchor:top" coordsize="120,6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VFtcQA&#10;AADcAAAADwAAAGRycy9kb3ducmV2LnhtbESPT2vCQBTE74LfYXmCN91EsJXUVURTKPHkH3p+ZF+T&#10;1OzbsLs18dt3C0KPw8z8hllvB9OKOznfWFaQzhMQxKXVDVcKrpf32QqED8gaW8uk4EEetpvxaI2Z&#10;tj2f6H4OlYgQ9hkqqEPoMil9WZNBP7cdcfS+rDMYonSV1A77CDetXCTJizTYcFyosaN9TeXt/GMU&#10;FN/94Zhfuyovhrw4XdLXT3w4paaTYfcGItAQ/sPP9odWsFim8HcmHg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VRbXEAAAA3AAAAA8AAAAAAAAAAAAAAAAAmAIAAGRycy9k&#10;b3ducmV2LnhtbFBLBQYAAAAABAAEAPUAAACJAwAAAAA=&#10;" path="m58,649l121,529r-53,l68,5,58,,53,5r,524l,529,58,649xe" fillcolor="black" stroked="f">
                  <v:path arrowok="t" o:connecttype="custom" o:connectlocs="58,7277;121,7157;68,7157;68,6633;58,6628;53,6633;53,7157;0,7157;58,7277" o:connectangles="0,0,0,0,0,0,0,0,0"/>
                </v:shape>
                <v:shape id="Freeform 29" o:spid="_x0000_s1050" style="position:absolute;left:1562;top:6811;width:2448;height:782;visibility:visible;mso-wrap-style:square;v-text-anchor:top" coordsize="2448,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apZsUA&#10;AADcAAAADwAAAGRycy9kb3ducmV2LnhtbESPQWvCQBSE74L/YXmCF9FNQxWNrlIKggd7MBaKt0f2&#10;mY1m34bsVtN/3xUEj8PMfMOsNp2txY1aXzlW8DZJQBAXTldcKvg+bsdzED4ga6wdk4I/8rBZ93sr&#10;zLS784FueShFhLDPUIEJocmk9IUhi37iGuLonV1rMUTZllK3eI9wW8s0SWbSYsVxwWBDn4aKa/5r&#10;FUx/zte9wUs52u/M4j1f0OXrNFJqOOg+liACdeEVfrZ3WkE6TeFxJh4Buf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JqlmxQAAANwAAAAPAAAAAAAAAAAAAAAAAJgCAABkcnMv&#10;ZG93bnJldi54bWxQSwUGAAAAAAQABAD1AAAAigMAAAAA&#10;" path="m,783r2448,l2448,,,,,783xe" stroked="f">
                  <v:path arrowok="t" o:connecttype="custom" o:connectlocs="0,7594;2448,7594;2448,6811;0,6811;0,7594" o:connectangles="0,0,0,0,0"/>
                </v:shape>
                <v:shape id="Freeform 30" o:spid="_x0000_s1051" style="position:absolute;left:1563;top:6810;width:2447;height:783;visibility:visible;mso-wrap-style:square;v-text-anchor:top" coordsize="2447,7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o2W8QA&#10;AADcAAAADwAAAGRycy9kb3ducmV2LnhtbESPQWsCMRSE70L/Q3gFbzVbRSlboxRF9KhrqfT2mjx3&#10;t928LEnU9d8boeBxmJlvmOm8s404kw+1YwWvgwwEsXam5lLB53718gYiRGSDjWNScKUA89lTb4q5&#10;cRfe0bmIpUgQDjkqqGJscymDrshiGLiWOHlH5y3GJH0pjcdLgttGDrNsIi3WnBYqbGlRkf4rTlbB&#10;evK7XBz1Vn5974py5PXhZ4sHpfrP3cc7iEhdfIT/2xujYDgewf1MOgJy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aNlvEAAAA3AAAAA8AAAAAAAAAAAAAAAAAmAIAAGRycy9k&#10;b3ducmV2LnhtbFBLBQYAAAAABAAEAPUAAACJAwAAAAA=&#10;" path="m,l,784r2447,l2447,,,e" filled="f" strokeweight=".25439mm">
                  <v:path arrowok="t" o:connecttype="custom" o:connectlocs="0,6810;0,7594;2447,7594;2447,6810;0,6810" o:connectangles="0,0,0,0,0"/>
                </v:shape>
                <v:shape id="Freeform 31" o:spid="_x0000_s1052" style="position:absolute;left:1721;top:6902;width:1087;height:226;visibility:visible;mso-wrap-style:square;v-text-anchor:top" coordsize="1087,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vJecUA&#10;AADcAAAADwAAAGRycy9kb3ducmV2LnhtbESP3WrCQBSE7wu+w3IE7+pGbUNIXUUC2vZK/HmAQ/Y0&#10;Sbt7NmbXGN++Wyh4OczMN8xyPVgjeup841jBbJqAIC6dbrhScD5tnzMQPiBrNI5JwZ08rFejpyXm&#10;2t34QP0xVCJC2OeooA6hzaX0ZU0W/dS1xNH7cp3FEGVXSd3hLcKtkfMkSaXFhuNCjS0VNZU/x6tV&#10;sNgd9t9Zei9632fvxnymxd5elJqMh80biEBDeIT/2x9awfz1Bf7Ox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u8l5xQAAANwAAAAPAAAAAAAAAAAAAAAAAJgCAABkcnMv&#10;ZG93bnJldi54bWxQSwUGAAAAAAQABAD1AAAAigMAAAAA&#10;" path="m403,212l391,200r-9,-21l376,151r,63l395,222r21,4l419,216r-16,-4xe" fillcolor="black" stroked="f">
                  <v:path arrowok="t" o:connecttype="custom" o:connectlocs="403,7114;391,7102;382,7081;376,7053;376,7116;395,7124;416,7128;419,7118;403,7114" o:connectangles="0,0,0,0,0,0,0,0,0"/>
                </v:shape>
                <v:shape id="Freeform 32" o:spid="_x0000_s1053" style="position:absolute;left:1721;top:6902;width:1087;height:226;visibility:visible;mso-wrap-style:square;v-text-anchor:top" coordsize="1087,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ds4sQA&#10;AADcAAAADwAAAGRycy9kb3ducmV2LnhtbESP0WrCQBRE3wX/YbkF33RTxRBSVykBbX0StR9wyd4m&#10;aXfvxuw2xr/vCoKPw8ycYVabwRrRU+cbxwpeZwkI4tLphisFX+ftNAPhA7JG45gU3MjDZj0erTDX&#10;7spH6k+hEhHCPkcFdQhtLqUva7LoZ64ljt636yyGKLtK6g6vEW6NnCdJKi02HBdqbKmoqfw9/VkF&#10;i93x8JOlt6L3ffZhzD4tDvai1ORleH8DEWgIz/Cj/akVzJdLuJ+JR0C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3bOLEAAAA3AAAAA8AAAAAAAAAAAAAAAAAmAIAAGRycy9k&#10;b3ducmV2LnhtbFBLBQYAAAAABAAEAPUAAACJAwAAAAA=&#10;" path="m380,9r,5l385,19r5,5l423,43r17,l404,5,390,r-5,l380,5r,4xe" fillcolor="black" stroked="f">
                  <v:path arrowok="t" o:connecttype="custom" o:connectlocs="380,6911;380,6916;385,6921;390,6926;423,6945;440,6945;404,6907;390,6902;385,6902;380,6907;380,6911" o:connectangles="0,0,0,0,0,0,0,0,0,0,0"/>
                </v:shape>
                <v:shape id="Freeform 33" o:spid="_x0000_s1054" style="position:absolute;left:1721;top:6902;width:1087;height:226;visibility:visible;mso-wrap-style:square;v-text-anchor:top" coordsize="1087,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XylcQA&#10;AADcAAAADwAAAGRycy9kb3ducmV2LnhtbESP0WrCQBRE3wv+w3KFvtWNSkOIriIBtX0SbT/gkr0m&#10;0d27MbvG+PfdQqGPw8ycYZbrwRrRU+cbxwqmkwQEcel0w5WC76/tWwbCB2SNxjEpeJKH9Wr0ssRc&#10;uwcfqT+FSkQI+xwV1CG0uZS+rMmin7iWOHpn11kMUXaV1B0+ItwaOUuSVFpsOC7U2FJRU3k93a2C&#10;+e54uGTps+h9n+2N+UyLg70p9ToeNgsQgYbwH/5rf2gFs/cUfs/EIy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l8pXEAAAA3AAAAA8AAAAAAAAAAAAAAAAAmAIAAGRycy9k&#10;b3ducmV2LnhtbFBLBQYAAAAABAAEAPUAAACJAwAAAAA=&#10;" path="m573,221r,-5l553,206r-4,-14l549,96,654,226r5,l659,81r5,-9l678,62r,-5l630,57r,5l645,72r4,14l649,163,568,57r-48,l520,62r5,5l539,81r,125l534,211r-14,5l520,221r53,xe" fillcolor="black" stroked="f">
                  <v:path arrowok="t" o:connecttype="custom" o:connectlocs="573,7123;573,7118;553,7108;549,7094;549,6998;654,7128;659,7128;659,6983;664,6974;678,6964;678,6959;630,6959;630,6964;645,6974;649,6988;649,7065;568,6959;520,6959;520,6964;525,6969;539,6983;539,7108;534,7113;520,7118;520,7123;573,7123" o:connectangles="0,0,0,0,0,0,0,0,0,0,0,0,0,0,0,0,0,0,0,0,0,0,0,0,0,0"/>
                </v:shape>
                <v:shape id="Freeform 34" o:spid="_x0000_s1055" style="position:absolute;left:1721;top:6902;width:1087;height:226;visibility:visible;mso-wrap-style:square;v-text-anchor:top" coordsize="1087,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lXDsQA&#10;AADcAAAADwAAAGRycy9kb3ducmV2LnhtbESP3WrCQBSE74W+w3IKvdONlqYhuooE+nclpj7AIXtM&#10;ortnY3Yb49t3CwUvh5n5hlltRmvEQL1vHSuYzxIQxJXTLdcKDt9v0wyED8gajWNScCMPm/XDZIW5&#10;dlfe01CGWkQI+xwVNCF0uZS+asiin7mOOHpH11sMUfa11D1eI9wauUiSVFpsOS402FHRUHUuf6yC&#10;5/f97pSlt2LwQ/ZhzFda7OxFqafHcbsEEWgM9/B/+1MrWLy8wt+Ze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pVw7EAAAA3AAAAA8AAAAAAAAAAAAAAAAAmAIAAGRycy9k&#10;b3ducmV2LnhtbFBLBQYAAAAABAAEAPUAAACJAwAAAAA=&#10;" path="m1000,86r5,-19l1015,67r9,-5l1024,57r-81,l943,62r5,5l957,67r5,14l962,206r-5,5l952,211r-9,5l943,221r134,l1087,168r-5,l1073,187r-15,15l1049,206r-15,5l1005,211r-5,-9l1000,86xe" fillcolor="black" stroked="f">
                  <v:path arrowok="t" o:connecttype="custom" o:connectlocs="1000,6988;1005,6969;1015,6969;1024,6964;1024,6959;943,6959;943,6964;948,6969;957,6969;962,6983;962,7108;957,7113;952,7113;943,7118;943,7123;1077,7123;1087,7070;1082,7070;1073,7089;1058,7104;1049,7108;1034,7113;1005,7113;1000,7104;1000,6988" o:connectangles="0,0,0,0,0,0,0,0,0,0,0,0,0,0,0,0,0,0,0,0,0,0,0,0,0"/>
                </v:shape>
                <v:shape id="Freeform 35" o:spid="_x0000_s1056" style="position:absolute;left:1721;top:6902;width:1087;height:226;visibility:visible;mso-wrap-style:square;v-text-anchor:top" coordsize="1087,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bDfMIA&#10;AADcAAAADwAAAGRycy9kb3ducmV2LnhtbERP3WrCMBS+H/gO4Qx2N9M5Vko1LaOg267E6gMcmmNb&#10;l5zUJqv17ZeLwS4/vv9NOVsjJhp971jByzIBQdw43XOr4HTcPmcgfEDWaByTgjt5KIvFwwZz7W58&#10;oKkOrYgh7HNU0IUw5FL6piOLfukG4sid3WgxRDi2Uo94i+HWyFWSpNJiz7Ghw4Gqjprv+scqeN0d&#10;9pcsvVeTn7IPY77Sam+vSj09zu9rEIHm8C/+c39qBau3uDaeiUdAF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9sN8wgAAANwAAAAPAAAAAAAAAAAAAAAAAJgCAABkcnMvZG93&#10;bnJldi54bWxQSwUGAAAAAAQABAD1AAAAhwMAAAAA&#10;" path="m776,226r3,l818,221r29,-10l847,163r19,-5l866,154r-82,l784,158r19,5l808,163r,48l799,216r-29,l760,211r-5,-9l745,187r-7,-18l736,146r,-7l738,108r7,-23l756,70r16,-7l779,62r15,l803,67r10,10l827,91r10,19l842,110r,-53l837,57,827,67r-9,l813,62,779,53r-21,2l740,64,725,78r-3,3l709,97r-8,18l698,136r,3l700,160r7,20l717,197r5,5l737,214r18,8l776,226xe" fillcolor="black" stroked="f">
                  <v:path arrowok="t" o:connecttype="custom" o:connectlocs="776,7128;779,7128;818,7123;847,7113;847,7065;866,7060;866,7056;784,7056;784,7060;803,7065;808,7065;808,7113;799,7118;770,7118;760,7113;755,7104;745,7089;738,7071;736,7048;736,7041;738,7010;745,6987;756,6972;772,6965;779,6964;794,6964;803,6969;813,6979;827,6993;837,7012;842,7012;842,6959;837,6959;827,6969;818,6969;813,6964;779,6955;758,6957;740,6966;725,6980;722,6983;709,6999;701,7017;698,7038;698,7041;700,7062;707,7082;717,7099;722,7104;737,7116;755,7124;776,7128" o:connectangles="0,0,0,0,0,0,0,0,0,0,0,0,0,0,0,0,0,0,0,0,0,0,0,0,0,0,0,0,0,0,0,0,0,0,0,0,0,0,0,0,0,0,0,0,0,0,0,0,0,0,0,0"/>
                </v:shape>
                <v:shape id="Freeform 36" o:spid="_x0000_s1057" style="position:absolute;left:1721;top:6902;width:1087;height:226;visibility:visible;mso-wrap-style:square;v-text-anchor:top" coordsize="1087,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pm58UA&#10;AADcAAAADwAAAGRycy9kb3ducmV2LnhtbESP3WrCQBSE7wu+w3KE3tWNSkOauooEtO2V+PMAh+xp&#10;krp7NmbXGN++Wyh4OczMN8xiNVgjeup841jBdJKAIC6dbrhScDpuXjIQPiBrNI5JwZ08rJajpwXm&#10;2t14T/0hVCJC2OeooA6hzaX0ZU0W/cS1xNH7dp3FEGVXSd3hLcKtkbMkSaXFhuNCjS0VNZXnw9Uq&#10;mG/3u58svRe977MPY77SYmcvSj2Ph/U7iEBDeIT/259awez1Df7OxCM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mbnxQAAANwAAAAPAAAAAAAAAAAAAAAAAJgCAABkcnMv&#10;ZG93bnJldi54bWxQSwUGAAAAAAQABAD1AAAAigMAAAAA&#10;" path="m375,144r2,-31l383,89,394,73r14,-9l419,62r14,l443,67r5,14l455,97r5,20l462,139r,5l459,174r-7,22l440,210r-17,6l419,216r-3,10l440,223r19,-8l475,203r13,-17l496,167r4,-20l500,139r-2,-20l491,100,481,83r-5,-6l461,64,443,56,422,53r-1,l398,55r-18,7l364,74,349,92r-8,19l337,132r,7l339,160r7,20l357,197r4,5l376,214r,-63l375,144xe" fillcolor="black" stroked="f">
                  <v:path arrowok="t" o:connecttype="custom" o:connectlocs="375,7046;377,7015;383,6991;394,6975;408,6966;419,6964;433,6964;443,6969;448,6983;455,6999;460,7019;462,7041;462,7046;459,7076;452,7098;440,7112;423,7118;419,7118;416,7128;440,7125;459,7117;475,7105;488,7088;496,7069;500,7049;500,7041;498,7021;491,7002;481,6985;476,6979;461,6966;443,6958;422,6955;421,6955;398,6957;380,6964;364,6976;349,6994;341,7013;337,7034;337,7041;339,7062;346,7082;357,7099;361,7104;376,7116;376,7053;375,7046" o:connectangles="0,0,0,0,0,0,0,0,0,0,0,0,0,0,0,0,0,0,0,0,0,0,0,0,0,0,0,0,0,0,0,0,0,0,0,0,0,0,0,0,0,0,0,0,0,0,0,0"/>
                </v:shape>
                <v:shape id="Freeform 37" o:spid="_x0000_s1058" style="position:absolute;left:1721;top:6902;width:1087;height:226;visibility:visible;mso-wrap-style:square;v-text-anchor:top" coordsize="1087,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wFx8AA&#10;AADcAAAADwAAAGRycy9kb3ducmV2LnhtbERPy4rCMBTdC/MP4Q6403QUSqlGGQrjjCvx8QGX5tpW&#10;k5tOE2v9e7MQXB7Oe7kerBE9db5xrOBrmoAgLp1uuFJwOv5MMhA+IGs0jknBgzysVx+jJeba3XlP&#10;/SFUIoawz1FBHUKbS+nLmiz6qWuJI3d2ncUQYVdJ3eE9hlsjZ0mSSosNx4YaWypqKq+Hm1Uw3+x3&#10;lyx9FL3vs19jtmmxs/9KjT+H7wWIQEN4i1/uP61glsb58Uw8An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uwFx8AAAADcAAAADwAAAAAAAAAAAAAAAACYAgAAZHJzL2Rvd25y&#10;ZXYueG1sUEsFBgAAAAAEAAQA9QAAAIUDAAAAAA==&#10;" path="m421,53r-2,l421,53xe" fillcolor="black" stroked="f">
                  <v:path arrowok="t" o:connecttype="custom" o:connectlocs="421,6955;419,6955;421,6955" o:connectangles="0,0,0"/>
                </v:shape>
                <v:shape id="Freeform 38" o:spid="_x0000_s1059" style="position:absolute;left:1721;top:6902;width:1087;height:226;visibility:visible;mso-wrap-style:square;v-text-anchor:top" coordsize="1087,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CgXMQA&#10;AADcAAAADwAAAGRycy9kb3ducmV2LnhtbESP3WrCQBSE7wu+w3KE3tWNCiFEV5FAW3sl/jzAIXtM&#10;ortnY3Yb49u7QqGXw8x8wyzXgzWip843jhVMJwkI4tLphisFp+PnRwbCB2SNxjEpeJCH9Wr0tsRc&#10;uzvvqT+ESkQI+xwV1CG0uZS+rMmin7iWOHpn11kMUXaV1B3eI9waOUuSVFpsOC7U2FJRU3k9/FoF&#10;86/97pKlj6L3ffZtzE9a7OxNqffxsFmACDSE//Bfe6sVzNIpvM7EIy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goFzEAAAA3AAAAA8AAAAAAAAAAAAAAAAAmAIAAGRycy9k&#10;b3ducmV2LnhtbFBLBQYAAAAABAAEAPUAAACJAwAAAAA=&#10;" path="m246,67r9,l260,81r,49l202,130r,-49l207,67r10,l226,62r,-5l145,57r,5l149,67r10,l164,81r,125l159,211r-5,l145,216r,5l226,221r,-5l207,211r-5,-14l202,144r60,l260,197r,9l255,211r-19,5l236,221r82,l318,216r-15,-5l298,197r,-116l303,67r15,-5l318,57r-82,l236,62r10,5xe" fillcolor="black" stroked="f">
                  <v:path arrowok="t" o:connecttype="custom" o:connectlocs="246,6969;255,6969;260,6983;260,7032;202,7032;202,6983;207,6969;217,6969;226,6964;226,6959;145,6959;145,6964;149,6969;159,6969;164,6983;164,7108;159,7113;154,7113;145,7118;145,7123;226,7123;226,7118;207,7113;202,7099;202,7046;262,7046;260,7099;260,7108;255,7113;236,7118;236,7123;318,7123;318,7118;303,7113;298,7099;298,6983;303,6969;318,6964;318,6959;236,6959;236,6964;246,6969" o:connectangles="0,0,0,0,0,0,0,0,0,0,0,0,0,0,0,0,0,0,0,0,0,0,0,0,0,0,0,0,0,0,0,0,0,0,0,0,0,0,0,0,0,0"/>
                </v:shape>
                <v:shape id="Freeform 39" o:spid="_x0000_s1060" style="position:absolute;left:1721;top:6902;width:1087;height:226;visibility:visible;mso-wrap-style:square;v-text-anchor:top" coordsize="1087,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I+K8QA&#10;AADcAAAADwAAAGRycy9kb3ducmV2LnhtbESP3WrCQBSE7wu+w3KE3tWNEUKIrlICbe2V+PMAh+xp&#10;knb3bMxuY3x7VxC8HGbmG2a1Ga0RA/W+daxgPktAEFdOt1wrOB0/3nIQPiBrNI5JwZU8bNaTlxUW&#10;2l14T8Mh1CJC2BeooAmhK6T0VUMW/cx1xNH7cb3FEGVfS93jJcKtkWmSZNJiy3GhwY7Khqq/w79V&#10;sPjc737z7FoOfsi/jPnOyp09K/U6Hd+XIAKN4Rl+tLdaQZqlcD8Tj4B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yPivEAAAA3AAAAA8AAAAAAAAAAAAAAAAAmAIAAGRycy9k&#10;b3ducmV2LnhtbFBLBQYAAAAABAAEAPUAAACJAwAAAAA=&#10;" path="m60,149r32,l106,144r18,-13l133,113r2,-12l135,86r-5,-9l121,72,105,62,84,58,77,57,,57r,5l15,72r5,l20,202r-5,4l5,216r-5,l,221r77,l77,216,63,211,58,192,58,77r2,l58,72r5,-5l77,67r10,5l92,77r5,4l97,120r-5,10l87,134r-10,5l60,149xe" fillcolor="black" stroked="f">
                  <v:path arrowok="t" o:connecttype="custom" o:connectlocs="60,7051;92,7051;106,7046;124,7033;133,7015;135,7003;135,6988;130,6979;121,6974;105,6964;84,6960;77,6959;0,6959;0,6964;15,6974;20,6974;20,7104;15,7108;5,7118;0,7118;0,7123;77,7123;77,7118;63,7113;58,7094;58,6979;60,6979;58,6974;63,6969;77,6969;87,6974;92,6979;97,6983;97,7022;92,7032;87,7036;77,7041;60,7051" o:connectangles="0,0,0,0,0,0,0,0,0,0,0,0,0,0,0,0,0,0,0,0,0,0,0,0,0,0,0,0,0,0,0,0,0,0,0,0,0,0"/>
                </v:shape>
                <v:shape id="Freeform 40" o:spid="_x0000_s1061" style="position:absolute;left:1721;top:6902;width:1087;height:226;visibility:visible;mso-wrap-style:square;v-text-anchor:top" coordsize="1087,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6bsMMA&#10;AADcAAAADwAAAGRycy9kb3ducmV2LnhtbESP0WrCQBRE3wv+w3IF3+pGhRCiq0jAqk+i7Qdcstck&#10;uns3Zrcx/n23UOjjMDNnmNVmsEb01PnGsYLZNAFBXDrdcKXg63P3noHwAVmjcUwKXuRhsx69rTDX&#10;7sln6i+hEhHCPkcFdQhtLqUva7Lop64ljt7VdRZDlF0ldYfPCLdGzpMklRYbjgs1tlTUVN4v31bB&#10;4uN8umXpq+h9n+2NOabFyT6UmoyH7RJEoCH8h//aB61gni7g90w8An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6bsMMAAADcAAAADwAAAAAAAAAAAAAAAACYAgAAZHJzL2Rv&#10;d25yZXYueG1sUEsFBgAAAAAEAAQA9QAAAIgDAAAAAA==&#10;" path="m58,139r,10l60,149,77,139r-19,xe" fillcolor="black" stroked="f">
                  <v:path arrowok="t" o:connecttype="custom" o:connectlocs="58,7041;58,7051;60,7051;77,7041;58,7041" o:connectangles="0,0,0,0,0"/>
                </v:shape>
                <v:shape id="Freeform 41" o:spid="_x0000_s1062" style="position:absolute;left:2822;top:6907;width:144;height:216;visibility:visible;mso-wrap-style:square;v-text-anchor:top" coordsize="144,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U8osUA&#10;AADcAAAADwAAAGRycy9kb3ducmV2LnhtbESPW2vCQBSE34X+h+UU+qabBgk2ukoJlAqlgrb1+TR7&#10;cqHZsyG7ufjvu4Lg4zAz3zCb3WQaMVDnassKnhcRCOLc6ppLBd9fb/MVCOeRNTaWScGFHOy2D7MN&#10;ptqOfKTh5EsRIOxSVFB536ZSurwig25hW+LgFbYz6IPsSqk7HAPcNDKOokQarDksVNhSVlH+d+qN&#10;gnKVHT6GongpLmecfvrP5Dd6T5R6epxe1yA8Tf4evrX3WkGcLOF6JhwBuf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VTyixQAAANwAAAAPAAAAAAAAAAAAAAAAAJgCAABkcnMv&#10;ZG93bnJldi54bWxQSwUGAAAAAAQABAD1AAAAigMAAAAA&#10;" path="m5,62r15,l24,72r,129l20,201r-5,10l,211r,5l140,216r5,-53l140,163r-5,14l130,192r-9,5l111,201r-10,5l68,206r-5,-5l63,139r14,5l87,153r10,24l101,177r,-86l97,91,87,120r-5,5l73,129r-10,l63,67r,62l65,67r36,l121,81r9,24l135,105r,-48l,57r,5l5,62xe" fillcolor="black" stroked="f">
                  <v:path arrowok="t" o:connecttype="custom" o:connectlocs="5,6969;20,6969;24,6979;24,7108;20,7108;15,7118;0,7118;0,7123;140,7123;145,7070;140,7070;135,7084;130,7099;121,7104;111,7108;101,7113;68,7113;63,7108;63,7046;77,7051;87,7060;97,7084;101,7084;101,6998;97,6998;87,7027;82,7032;73,7036;63,7036;63,6974;63,7036;65,6974;101,6974;121,6988;130,7012;135,7012;135,6964;0,6964;0,6969;5,6969" o:connectangles="0,0,0,0,0,0,0,0,0,0,0,0,0,0,0,0,0,0,0,0,0,0,0,0,0,0,0,0,0,0,0,0,0,0,0,0,0,0,0,0"/>
                </v:shape>
                <v:shape id="Freeform 42" o:spid="_x0000_s1063" style="position:absolute;left:2822;top:6907;width:144;height:216;visibility:visible;mso-wrap-style:square;v-text-anchor:top" coordsize="144,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mZOcUA&#10;AADcAAAADwAAAGRycy9kb3ducmV2LnhtbESPW2vCQBSE34X+h+UU+qabBgw2ukoJlAqlgrb1+TR7&#10;cqHZsyG7ufjvu4Lg4zAz3zCb3WQaMVDnassKnhcRCOLc6ppLBd9fb/MVCOeRNTaWScGFHOy2D7MN&#10;ptqOfKTh5EsRIOxSVFB536ZSurwig25hW+LgFbYz6IPsSqk7HAPcNDKOokQarDksVNhSVlH+d+qN&#10;gnKVHT6GongpLmecfvrP5Dd6T5R6epxe1yA8Tf4evrX3WkGcLOF6JhwBuf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GZk5xQAAANwAAAAPAAAAAAAAAAAAAAAAAJgCAABkcnMv&#10;ZG93bnJldi54bWxQSwUGAAAAAAQABAD1AAAAigMAAAAA&#10;" path="m87,24r-19,l49,43r4,l77,33r24,10l106,43,87,24xe" fillcolor="black" stroked="f">
                  <v:path arrowok="t" o:connecttype="custom" o:connectlocs="87,6931;68,6931;49,6950;53,6950;77,6940;101,6950;106,6950;87,6931" o:connectangles="0,0,0,0,0,0,0,0"/>
                </v:shape>
                <v:shape id="Freeform 43" o:spid="_x0000_s1064" style="position:absolute;left:2822;top:6907;width:144;height:216;visibility:visible;mso-wrap-style:square;v-text-anchor:top" coordsize="144,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sHTsQA&#10;AADcAAAADwAAAGRycy9kb3ducmV2LnhtbESPT2sCMRTE7wW/Q3hCb92sHoJdjSKCtFAqaKvn5+bt&#10;H9y8LJu4rt++EYQeh5n5DbNYDbYRPXW+dqxhkqQgiHNnai41/P5s32YgfEA22DgmDXfysFqOXhaY&#10;GXfjPfWHUIoIYZ+hhiqENpPS5xVZ9IlriaNXuM5iiLIrpenwFuG2kdM0VdJizXGhwpY2FeWXw9Vq&#10;KGeb3VdfFO/F/YTD8fqtzumH0vp1PKznIAIN4T/8bH8aDVOl4HE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LB07EAAAA3AAAAA8AAAAAAAAAAAAAAAAAmAIAAGRycy9k&#10;b3ducmV2LnhtbFBLBQYAAAAABAAEAPUAAACJAwAAAAA=&#10;" path="m49,19r,-5l58,9r10,5l77,19r24,l109,14r-3,l111,9r,-9l106,r-5,9l87,9,82,4r-9,l63,,49,4,44,19r5,xe" fillcolor="black" stroked="f">
                  <v:path arrowok="t" o:connecttype="custom" o:connectlocs="49,6926;49,6921;58,6916;68,6921;77,6926;101,6926;109,6921;106,6921;111,6916;111,6907;106,6907;101,6916;87,6916;82,6911;73,6911;63,6907;49,6911;44,6926;49,6926" o:connectangles="0,0,0,0,0,0,0,0,0,0,0,0,0,0,0,0,0,0,0"/>
                </v:shape>
                <v:shape id="Freeform 44" o:spid="_x0000_s1065" style="position:absolute;left:3048;top:6902;width:486;height:226;visibility:visible;mso-wrap-style:square;v-text-anchor:top" coordsize="486,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1DhcUA&#10;AADcAAAADwAAAGRycy9kb3ducmV2LnhtbESPT2vCQBTE74LfYXlCb7oxhxiiqxShf/TUxkLx9sw+&#10;k9Ds25DdJrGfvlsoeBxm5jfMZjeaRvTUudqyguUiAkFcWF1zqeDj9DRPQTiPrLGxTApu5GC3nU42&#10;mGk78Dv1uS9FgLDLUEHlfZtJ6YqKDLqFbYmDd7WdQR9kV0rd4RDgppFxFCXSYM1hocKW9hUVX/m3&#10;UfB2vEajfrnY83NK58PPZ9pS75R6mI2PaxCeRn8P/7dftYI4WcHfmXAE5P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PUOFxQAAANwAAAAPAAAAAAAAAAAAAAAAAJgCAABkcnMv&#10;ZG93bnJldi54bWxQSwUGAAAAAAQABAD1AAAAigMAAAAA&#10;" path="m472,72l486,62r,-5l438,57r,5l452,72r5,14l457,163,375,57r-48,l327,62r5,5l347,81r,125l342,211r-15,5l327,221r53,l380,216,361,206r-5,-14l356,96,462,226r5,l467,81r5,-9xe" fillcolor="black" stroked="f">
                  <v:path arrowok="t" o:connecttype="custom" o:connectlocs="472,6974;486,6964;486,6959;438,6959;438,6964;452,6974;457,6988;457,7065;375,6959;327,6959;327,6964;332,6969;347,6983;347,7108;342,7113;327,7118;327,7123;380,7123;380,7118;361,7108;356,7094;356,6998;462,7128;467,7128;467,6983;472,6974" o:connectangles="0,0,0,0,0,0,0,0,0,0,0,0,0,0,0,0,0,0,0,0,0,0,0,0,0,0"/>
                </v:shape>
                <v:shape id="Freeform 45" o:spid="_x0000_s1066" style="position:absolute;left:3048;top:6902;width:486;height:226;visibility:visible;mso-wrap-style:square;v-text-anchor:top" coordsize="486,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X98EA&#10;AADcAAAADwAAAGRycy9kb3ducmV2LnhtbERPy4rCMBTdC/MP4Q6403RcSOkYiwgzo658weDu2tw+&#10;sLkpTazVrzcLweXhvGdpb2rRUesqywq+xhEI4szqigsFx8PPKAbhPLLG2jIpuJODdP4xmGGi7Y13&#10;1O19IUIIuwQVlN43iZQuK8mgG9uGOHC5bQ36ANtC6hZvIdzUchJFU2mw4tBQYkPLkrLL/moUbDd5&#10;1Ou/sz39xnRaP/7jhjqn1PCzX3yD8NT7t/jlXmkFk2lYG86EIyDn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yi1/fBAAAA3AAAAA8AAAAAAAAAAAAAAAAAmAIAAGRycy9kb3du&#10;cmV2LnhtbFBLBQYAAAAABAAEAPUAAACGAwAAAAA=&#10;" path="m193,43r9,l231,19r24,24l270,43,241,,222,,193,43xe" fillcolor="black" stroked="f">
                  <v:path arrowok="t" o:connecttype="custom" o:connectlocs="193,6945;202,6945;231,6921;255,6945;270,6945;241,6902;222,6902;193,6945" o:connectangles="0,0,0,0,0,0,0,0"/>
                </v:shape>
                <v:shape id="Freeform 46" o:spid="_x0000_s1067" style="position:absolute;left:3048;top:6902;width:486;height:226;visibility:visible;mso-wrap-style:square;v-text-anchor:top" coordsize="486,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ybMUA&#10;AADcAAAADwAAAGRycy9kb3ducmV2LnhtbESPT2vCQBTE7wW/w/KE3urGHEKMrlKE/tFTGwvF2zP7&#10;TEKzb0N2m0Q/fbcgeBxm5jfMajOaRvTUudqygvksAkFcWF1zqeDr8PKUgnAeWWNjmRRcyMFmPXlY&#10;YabtwJ/U574UAcIuQwWV920mpSsqMuhmtiUO3tl2Bn2QXSl1h0OAm0bGUZRIgzWHhQpb2lZU/OS/&#10;RsHH/hyN+u1kj68pHXfX77Sl3in1OB2flyA8jf4evrXftYI4WcD/mXA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7nJsxQAAANwAAAAPAAAAAAAAAAAAAAAAAJgCAABkcnMv&#10;ZG93bnJldi54bWxQSwUGAAAAAAQABAD1AAAAigMAAAAA&#10;" path="m111,221r,-5l97,216r-5,-5l87,192,87,67r14,l116,72r5,5l125,81r5,10l135,106r5,l140,57,,57r,49l5,106,20,77r4,-5l34,67r14,l48,192r3,l48,211r-19,5l29,221r82,xe" fillcolor="black" stroked="f">
                  <v:path arrowok="t" o:connecttype="custom" o:connectlocs="111,7123;111,7118;97,7118;92,7113;87,7094;87,6969;101,6969;116,6974;121,6979;125,6983;130,6993;135,7008;140,7008;140,6959;0,6959;0,7008;5,7008;20,6979;24,6974;34,6969;48,6969;48,7094;51,7094;48,7113;29,7118;29,7123;111,7123" o:connectangles="0,0,0,0,0,0,0,0,0,0,0,0,0,0,0,0,0,0,0,0,0,0,0,0,0,0,0"/>
                </v:shape>
                <v:shape id="Freeform 47" o:spid="_x0000_s1068" style="position:absolute;left:3048;top:6902;width:486;height:226;visibility:visible;mso-wrap-style:square;v-text-anchor:top" coordsize="486,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1NLMMA&#10;AADcAAAADwAAAGRycy9kb3ducmV2LnhtbERPy2rCQBTdF/yH4Qrd1YlZaEgdQxF8tCubCuLuNnNN&#10;QjN3QmZMUr/eWRS6PJz3KhtNI3rqXG1ZwXwWgSAurK65VHD62r4kIJxH1thYJgW/5CBbT55WmGo7&#10;8Cf1uS9FCGGXooLK+zaV0hUVGXQz2xIH7mo7gz7ArpS6wyGEm0bGUbSQBmsODRW2tKmo+MlvRsHx&#10;4xqNev9tL7uELu/3c9JS75R6no5vryA8jf5f/Oc+aAXxMswPZ8IR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1NLMMAAADcAAAADwAAAAAAAAAAAAAAAACYAgAAZHJzL2Rv&#10;d25yZXYueG1sUEsFBgAAAAAEAAQA9QAAAIgDAAAAAA==&#10;" path="m226,53l195,163r22,-57l241,163,231,53r-5,xe" fillcolor="black" stroked="f">
                  <v:path arrowok="t" o:connecttype="custom" o:connectlocs="226,6955;195,7065;217,7008;241,7065;231,6955;226,6955" o:connectangles="0,0,0,0,0,0"/>
                </v:shape>
                <v:shape id="Freeform 48" o:spid="_x0000_s1069" style="position:absolute;left:3048;top:6902;width:486;height:226;visibility:visible;mso-wrap-style:square;v-text-anchor:top" coordsize="486,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Hot8UA&#10;AADcAAAADwAAAGRycy9kb3ducmV2LnhtbESPT2vCQBTE74LfYXmF3nSTHGqIrlIK9o8nGwvF2zP7&#10;TEKzb0N2m6R+elcoeBxm5jfMajOaRvTUudqygngegSAurK65VPB12M5SEM4ja2wsk4I/crBZTycr&#10;zLQd+JP63JciQNhlqKDyvs2kdEVFBt3ctsTBO9vOoA+yK6XucAhw08gkip6kwZrDQoUtvVRU/OS/&#10;RsF+d45G/Xayx9eUjh+X77Sl3in1+DA+L0F4Gv09/N9+1wqSRQy3M+EIyP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Qei3xQAAANwAAAAPAAAAAAAAAAAAAAAAAJgCAABkcnMv&#10;ZG93bnJldi54bWxQSwUGAAAAAAQABAD1AAAAigMAAAAA&#10;" path="m193,163r-15,39l183,197r5,-15l193,173r53,l193,163xe" fillcolor="black" stroked="f">
                  <v:path arrowok="t" o:connecttype="custom" o:connectlocs="193,7065;178,7104;183,7099;188,7084;193,7075;246,7075;193,7065" o:connectangles="0,0,0,0,0,0,0"/>
                </v:shape>
                <v:shape id="Freeform 49" o:spid="_x0000_s1070" style="position:absolute;left:3048;top:6902;width:486;height:226;visibility:visible;mso-wrap-style:square;v-text-anchor:top" coordsize="486,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N2wMUA&#10;AADcAAAADwAAAGRycy9kb3ducmV2LnhtbESPS2vDMBCE74H8B7GB3hI5PrTGiRxKIY/21Dwg5La1&#10;1g9qrYylOG5/fVUI5DjMzDfMcjWYRvTUudqygvksAkGcW11zqeB0XE8TEM4ja2wsk4IfcrDKxqMl&#10;ptreeE/9wZciQNilqKDyvk2ldHlFBt3MtsTBK2xn0AfZlVJ3eAtw08g4ip6lwZrDQoUtvVWUfx+u&#10;RsHnRxENevtlL5uELu+/56Sl3in1NBleFyA8Df4Rvrd3WkH8EsP/mXAEZ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k3bAxQAAANwAAAAPAAAAAAAAAAAAAAAAAJgCAABkcnMv&#10;ZG93bnJldi54bWxQSwUGAAAAAAQABAD1AAAAigMAAAAA&#10;" path="m299,206r-5,-4l289,197r-5,-15l231,53r10,110l195,163,226,53,174,187r-10,19l149,216r,5l198,221r,-5l183,211r-5,l178,202r15,-39l246,173r5,9l251,197r4,9l255,211r-4,5l236,216r,5l313,221r,-5l315,216,299,206xe" fillcolor="black" stroked="f">
                  <v:path arrowok="t" o:connecttype="custom" o:connectlocs="299,7108;294,7104;289,7099;284,7084;231,6955;241,7065;195,7065;226,6955;174,7089;164,7108;149,7118;149,7123;198,7123;198,7118;183,7113;178,7113;178,7104;193,7065;246,7075;251,7084;251,7099;255,7108;255,7113;251,7118;236,7118;236,7123;313,7123;313,7118;315,7118;299,7108" o:connectangles="0,0,0,0,0,0,0,0,0,0,0,0,0,0,0,0,0,0,0,0,0,0,0,0,0,0,0,0,0,0"/>
                </v:shape>
                <v:shape id="Freeform 50" o:spid="_x0000_s1071" style="position:absolute;left:4385;top:6811;width:2357;height:782;visibility:visible;mso-wrap-style:square;v-text-anchor:top" coordsize="2357,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Lf0cMA&#10;AADcAAAADwAAAGRycy9kb3ducmV2LnhtbESPT4vCMBTE7wt+h/AEb2uqwirVKCKKy+LF/x6fzbMt&#10;Ni+lydb67Y2wsMdh5jfDTGaNKURNlcstK+h1IxDEidU5pwoO+9XnCITzyBoLy6TgSQ5m09bHBGNt&#10;H7yleudTEUrYxagg876MpXRJRgZd15bEwbvZyqAPskqlrvARyk0h+1H0JQ3mHBYyLGmRUXLf/RoF&#10;fapXR7P4OeXD62a0dv68vSxZqU67mY9BeGr8f/iP/taBGw7gfSYcATl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Lf0cMAAADcAAAADwAAAAAAAAAAAAAAAACYAgAAZHJzL2Rv&#10;d25yZXYueG1sUEsFBgAAAAAEAAQA9QAAAIgDAAAAAA==&#10;" path="m,783r2357,l2357,,,,,783xe" stroked="f">
                  <v:path arrowok="t" o:connecttype="custom" o:connectlocs="0,7594;2357,7594;2357,6811;0,6811;0,7594" o:connectangles="0,0,0,0,0"/>
                </v:shape>
                <v:shape id="Freeform 51" o:spid="_x0000_s1072" style="position:absolute;left:4385;top:6810;width:2356;height:783;visibility:visible;mso-wrap-style:square;v-text-anchor:top" coordsize="2356,7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Oh78UA&#10;AADcAAAADwAAAGRycy9kb3ducmV2LnhtbESPQWvCQBSE74X+h+UVeqsbQ7CSuhEpFexBpCrS4yP7&#10;zIZk34bsqtFf7xYKHoeZ+YaZzQfbijP1vnasYDxKQBCXTtdcKdjvlm9TED4ga2wdk4IreZgXz08z&#10;zLW78A+dt6ESEcI+RwUmhC6X0peGLPqR64ijd3S9xRBlX0nd4yXCbSvTJJlIizXHBYMdfRoqm+3J&#10;Kuiq22T962lqTtki3TRf9nuTHZR6fRkWHyACDeER/m+vtIL0PYO/M/EIy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w6HvxQAAANwAAAAPAAAAAAAAAAAAAAAAAJgCAABkcnMv&#10;ZG93bnJldi54bWxQSwUGAAAAAAQABAD1AAAAigMAAAAA&#10;" path="m,l,784r2356,l2356,,,e" filled="f" strokeweight=".25439mm">
                  <v:path arrowok="t" o:connecttype="custom" o:connectlocs="0,6810;0,7594;2356,7594;2356,6810;0,6810" o:connectangles="0,0,0,0,0"/>
                </v:shape>
                <v:shape id="Freeform 52" o:spid="_x0000_s1073" style="position:absolute;left:4544;top:6902;width:1082;height:226;visibility:visible;mso-wrap-style:square;v-text-anchor:top" coordsize="1082,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9idcMA&#10;AADcAAAADwAAAGRycy9kb3ducmV2LnhtbESPQYvCMBSE78L+h/AWvGmqaF2rUVRY9eJhu/sDHs2z&#10;KTYvpYna/fdGEDwOM/MNs1x3thY3an3lWMFomIAgLpyuuFTw9/s9+ALhA7LG2jEp+CcP69VHb4mZ&#10;dnf+oVseShEh7DNUYEJoMil9YciiH7qGOHpn11oMUbal1C3eI9zWcpwkqbRYcVww2NDOUHHJr1aB&#10;nHQnl5rJIZ1X0+txlhu7n2+V6n92mwWIQF14h1/to1Ywnk3heSYe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Y9idcMAAADcAAAADwAAAAAAAAAAAAAAAACYAgAAZHJzL2Rv&#10;d25yZXYueG1sUEsFBgAAAAAEAAQA9QAAAIgDAAAAAA==&#10;" path="m1019,221r23,-3l1059,210r3,-4l1077,202r5,-10l1082,163r-5,-9l1072,149r-14,-10l1038,134r29,-14l1072,115r5,-9l1077,96r-5,-18l1059,66r-23,-7l1014,57r-9,5l1014,67r17,7l1038,98r,12l1034,120r-5,5l1024,130r-10,l1027,145r13,16l1043,178r-6,24l1020,211r-6,l1005,211,961,197r,9l957,211r-15,5l942,221r77,xe" fillcolor="black" stroked="f">
                  <v:path arrowok="t" o:connecttype="custom" o:connectlocs="1019,7123;1042,7120;1059,7112;1062,7108;1077,7104;1082,7094;1082,7065;1077,7056;1072,7051;1058,7041;1038,7036;1067,7022;1072,7017;1077,7008;1077,6998;1072,6980;1059,6968;1036,6961;1014,6959;1005,6964;1014,6969;1031,6976;1038,7000;1038,7012;1034,7022;1029,7027;1024,7032;1014,7032;1027,7047;1040,7063;1043,7080;1037,7104;1020,7113;1014,7113;1005,7113;961,7099;961,7108;957,7113;942,7118;942,7123;1019,7123" o:connectangles="0,0,0,0,0,0,0,0,0,0,0,0,0,0,0,0,0,0,0,0,0,0,0,0,0,0,0,0,0,0,0,0,0,0,0,0,0,0,0,0,0"/>
                </v:shape>
                <v:shape id="Freeform 53" o:spid="_x0000_s1074" style="position:absolute;left:4544;top:6902;width:1082;height:226;visibility:visible;mso-wrap-style:square;v-text-anchor:top" coordsize="1082,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38AsMA&#10;AADcAAAADwAAAGRycy9kb3ducmV2LnhtbESP3YrCMBSE74V9h3AWvNN0RevaNcoq+HPjhV0f4NAc&#10;m7LNSWmi1rc3guDlMDPfMPNlZ2txpdZXjhV8DRMQxIXTFZcKTn+bwTcIH5A11o5JwZ08LBcfvTlm&#10;2t34SNc8lCJC2GeowITQZFL6wpBFP3QNcfTOrrUYomxLqVu8Rbit5ShJUmmx4rhgsKG1oeI/v1gF&#10;ctwdXGrGu3RWTS77aW7sdrZSqv/Z/f6ACNSFd/jV3msFo2kKzzPxCM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38AsMAAADcAAAADwAAAAAAAAAAAAAAAACYAgAAZHJzL2Rv&#10;d25yZXYueG1sUEsFBgAAAAAEAAQA9QAAAIgDAAAAAA==&#10;" path="m776,226r3,l817,221r29,-10l846,163r19,-5l865,154r-81,l784,158r19,5l808,163r,48l798,216r-29,l759,211r-4,-9l744,187r-6,-18l735,146r,-7l738,108r6,-23l755,70r16,-7l779,62r14,l803,67r9,10l827,91r9,19l841,110r,-53l836,57r-9,10l817,67r-5,-5l779,53r-21,2l740,64,724,78,709,97r-8,18l697,136r,3l699,160r7,20l717,197r4,5l736,214r19,8l776,226xe" fillcolor="black" stroked="f">
                  <v:path arrowok="t" o:connecttype="custom" o:connectlocs="776,7128;779,7128;817,7123;846,7113;846,7065;865,7060;865,7056;784,7056;784,7060;803,7065;808,7065;808,7113;798,7118;769,7118;759,7113;755,7104;744,7089;738,7071;735,7048;735,7041;738,7010;744,6987;755,6972;771,6965;779,6964;793,6964;803,6969;812,6979;827,6993;836,7012;841,7012;841,6959;836,6959;827,6969;817,6969;812,6964;779,6955;758,6957;740,6966;724,6980;709,6999;701,7017;697,7038;697,7041;699,7062;706,7082;717,7099;721,7104;736,7116;755,7124;776,7128" o:connectangles="0,0,0,0,0,0,0,0,0,0,0,0,0,0,0,0,0,0,0,0,0,0,0,0,0,0,0,0,0,0,0,0,0,0,0,0,0,0,0,0,0,0,0,0,0,0,0,0,0,0,0"/>
                </v:shape>
                <v:shape id="Freeform 54" o:spid="_x0000_s1075" style="position:absolute;left:4544;top:6902;width:1082;height:226;visibility:visible;mso-wrap-style:square;v-text-anchor:top" coordsize="1082,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FZmcUA&#10;AADcAAAADwAAAGRycy9kb3ducmV2LnhtbESPwW7CMBBE70j9B2sr9UacIkhKihO1lUq5cCDtB6zi&#10;bRw1XkexgfD3uBISx9HMvNFsqsn24kSj7xwreE5SEMSN0x23Cn6+P+cvIHxA1tg7JgUX8lCVD7MN&#10;Ftqd+UCnOrQiQtgXqMCEMBRS+saQRZ+4gTh6v260GKIcW6lHPEe47eUiTTNpseO4YHCgD0PNX320&#10;CuRy2rvMLL+ydbc67vLa2O36Xamnx+ntFUSgKdzDt/ZOK1jkOfyfiUdAll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EVmZxQAAANwAAAAPAAAAAAAAAAAAAAAAAJgCAABkcnMv&#10;ZG93bnJldi54bWxQSwUGAAAAAAQABAD1AAAAigMAAAAA&#10;" path="m947,67r10,l961,81r,116l1005,211r-5,-5l1000,139r5,l1027,145r-13,-15l1000,130r,-53l1002,77r-2,-10l1005,62r9,-5l945,57r-3,5l947,67xe" fillcolor="black" stroked="f">
                  <v:path arrowok="t" o:connecttype="custom" o:connectlocs="947,6969;957,6969;961,6983;961,7099;1005,7113;1000,7108;1000,7041;1005,7041;1027,7047;1014,7032;1000,7032;1000,6979;1002,6979;1000,6969;1005,6964;1014,6959;945,6959;942,6964;947,6969" o:connectangles="0,0,0,0,0,0,0,0,0,0,0,0,0,0,0,0,0,0,0"/>
                </v:shape>
                <v:shape id="Freeform 55" o:spid="_x0000_s1076" style="position:absolute;left:4544;top:6902;width:1082;height:226;visibility:visible;mso-wrap-style:square;v-text-anchor:top" coordsize="1082,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7N68EA&#10;AADcAAAADwAAAGRycy9kb3ducmV2LnhtbERPS27CMBDdV+odrKnErjhFaSgBgwCJlg0LQg8wioc4&#10;ajyOYufD7etFpS6f3n+zm2wjBup87VjB2zwBQVw6XXOl4Pt2ev0A4QOyxsYxKXiQh932+WmDuXYj&#10;X2koQiViCPscFZgQ2lxKXxqy6OeuJY7c3XUWQ4RdJXWHYwy3jVwkSSYt1hwbDLZ0NFT+FL1VINPp&#10;4jKTfmWr+r0/LwtjP1cHpWYv034NItAU/sV/7rNWsFjGtfFMPAJ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uOzevBAAAA3AAAAA8AAAAAAAAAAAAAAAAAmAIAAGRycy9kb3du&#10;cmV2LnhtbFBLBQYAAAAABAAEAPUAAACGAwAAAAA=&#10;" path="m375,144r2,-31l383,89,393,73r14,-9l418,62r15,l442,67r5,14l455,97r4,20l461,139r,5l459,174r-7,22l439,210r-17,6l418,216r-3,10l440,223r18,-8l474,203r13,-17l495,167r4,-20l500,139r-3,-20l491,100,480,83r-4,-6l460,64,442,56,421,53r-1,l398,55r-19,7l364,74,349,92r-8,19l337,132r-1,7l339,160r7,20l356,197r4,5l376,214r,-63l375,144xe" fillcolor="black" stroked="f">
                  <v:path arrowok="t" o:connecttype="custom" o:connectlocs="375,7046;377,7015;383,6991;393,6975;407,6966;418,6964;433,6964;442,6969;447,6983;455,6999;459,7019;461,7041;461,7046;459,7076;452,7098;439,7112;422,7118;418,7118;415,7128;440,7125;458,7117;474,7105;487,7088;495,7069;499,7049;500,7041;497,7021;491,7002;480,6985;476,6979;460,6966;442,6958;421,6955;420,6955;398,6957;379,6964;364,6976;349,6994;341,7013;337,7034;336,7041;339,7062;346,7082;356,7099;360,7104;376,7116;376,7053;375,7046" o:connectangles="0,0,0,0,0,0,0,0,0,0,0,0,0,0,0,0,0,0,0,0,0,0,0,0,0,0,0,0,0,0,0,0,0,0,0,0,0,0,0,0,0,0,0,0,0,0,0,0"/>
                </v:shape>
                <v:shape id="Freeform 56" o:spid="_x0000_s1077" style="position:absolute;left:4544;top:6902;width:1082;height:226;visibility:visible;mso-wrap-style:square;v-text-anchor:top" coordsize="1082,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JocMUA&#10;AADcAAAADwAAAGRycy9kb3ducmV2LnhtbESPwW7CMBBE70j9B2sr9QZOESRNihO1lUq5cCDtB6zi&#10;bRw1XkexgfD3uBISx9HMvNFsqsn24kSj7xwreF4kIIgbpztuFfx8f85fQPiArLF3TAou5KEqH2Yb&#10;LLQ784FOdWhFhLAvUIEJYSik9I0hi37hBuLo/brRYohybKUe8RzhtpfLJEmlxY7jgsGBPgw1f/XR&#10;KpCrae9Ss/pK82593GW1sdv8Xamnx+ntFUSgKdzDt/ZOK1hmOfyfiUdAll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wmhwxQAAANwAAAAPAAAAAAAAAAAAAAAAAJgCAABkcnMv&#10;ZG93bnJldi54bWxQSwUGAAAAAAQABAD1AAAAigMAAAAA&#10;" path="m421,53r-3,l421,53xe" fillcolor="black" stroked="f">
                  <v:path arrowok="t" o:connecttype="custom" o:connectlocs="421,6955;418,6955;421,6955" o:connectangles="0,0,0"/>
                </v:shape>
                <v:shape id="Freeform 57" o:spid="_x0000_s1078" style="position:absolute;left:4544;top:6902;width:1082;height:226;visibility:visible;mso-wrap-style:square;v-text-anchor:top" coordsize="1082,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2xysAA&#10;AADcAAAADwAAAGRycy9kb3ducmV2LnhtbERPzYrCMBC+C75DGGFvmirardUouwurXjxs9QGGZmyK&#10;zaQ0Ubtvbw6Cx4/vf73tbSPu1PnasYLpJAFBXDpdc6XgfPodZyB8QNbYOCYF/+RhuxkO1phr9+A/&#10;uhehEjGEfY4KTAhtLqUvDVn0E9cSR+7iOoshwq6SusNHDLeNnCVJKi3WHBsMtvRjqLwWN6tAzvuj&#10;S818ny7rxe3wWRi7W34r9THqv1YgAvXhLX65D1rBLIvz45l4BOTm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2xysAAAADcAAAADwAAAAAAAAAAAAAAAACYAgAAZHJzL2Rvd25y&#10;ZXYueG1sUEsFBgAAAAAEAAQA9QAAAIUDAAAAAA==&#10;" path="m245,67r10,l259,81r,49l202,130r,-49l207,67r9,l226,62r,-5l144,57r,5l149,67r10,l163,81r,125l159,211r-5,l144,216r,5l226,221r,-5l207,211r-5,-14l202,144r60,l259,197r,9l255,211r-20,5l235,221r82,l317,216r-14,-5l298,197r,-116l303,67r14,-5l317,57r-82,l235,62r10,5xe" fillcolor="black" stroked="f">
                  <v:path arrowok="t" o:connecttype="custom" o:connectlocs="245,6969;255,6969;259,6983;259,7032;202,7032;202,6983;207,6969;216,6969;226,6964;226,6959;144,6959;144,6964;149,6969;159,6969;163,6983;163,7108;159,7113;154,7113;144,7118;144,7123;226,7123;226,7118;207,7113;202,7099;202,7046;262,7046;259,7099;259,7108;255,7113;235,7118;235,7123;317,7123;317,7118;303,7113;298,7099;298,6983;303,6969;317,6964;317,6959;235,6959;235,6964;245,6969" o:connectangles="0,0,0,0,0,0,0,0,0,0,0,0,0,0,0,0,0,0,0,0,0,0,0,0,0,0,0,0,0,0,0,0,0,0,0,0,0,0,0,0,0,0"/>
                </v:shape>
                <v:shape id="Freeform 58" o:spid="_x0000_s1079" style="position:absolute;left:4544;top:6902;width:1082;height:226;visibility:visible;mso-wrap-style:square;v-text-anchor:top" coordsize="1082,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EUUcUA&#10;AADcAAAADwAAAGRycy9kb3ducmV2LnhtbESPwW7CMBBE75X4B2uRuBWHKA2QYiJaiZYLB9J+wCre&#10;xhHxOooNSf++rlSpx9HMvNHsysl24k6Dbx0rWC0TEMS10y03Cj4/jo8bED4ga+wck4Jv8lDuZw87&#10;LLQb+UL3KjQiQtgXqMCE0BdS+tqQRb90PXH0vtxgMUQ5NFIPOEa47WSaJLm02HJcMNjTq6H6Wt2s&#10;AplNZ5eb7D3ftk+307oy9m37otRiPh2eQQSawn/4r33SCtLNCn7PxCMg9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YRRRxQAAANwAAAAPAAAAAAAAAAAAAAAAAJgCAABkcnMv&#10;ZG93bnJldi54bWxQSwUGAAAAAAQABAD1AAAAigMAAAAA&#10;" path="m60,149r31,l106,144r17,-13l133,113r1,-12l134,86r-4,-9l120,72,105,62,84,58,77,57,,57r,5l14,72r5,l19,202r-5,4l5,216r-5,l,221r77,l77,216,62,211,57,192,57,77r3,l57,72r5,-5l77,67r9,5l91,77r5,4l96,120r-5,10l86,134r-9,5l60,149xe" fillcolor="black" stroked="f">
                  <v:path arrowok="t" o:connecttype="custom" o:connectlocs="60,7051;91,7051;106,7046;123,7033;133,7015;134,7003;134,6988;130,6979;120,6974;105,6964;84,6960;77,6959;0,6959;0,6964;14,6974;19,6974;19,7104;14,7108;5,7118;0,7118;0,7123;77,7123;77,7118;62,7113;57,7094;57,6979;60,6979;57,6974;62,6969;77,6969;86,6974;91,6979;96,6983;96,7022;91,7032;86,7036;77,7041;60,7051" o:connectangles="0,0,0,0,0,0,0,0,0,0,0,0,0,0,0,0,0,0,0,0,0,0,0,0,0,0,0,0,0,0,0,0,0,0,0,0,0,0"/>
                </v:shape>
                <v:shape id="Freeform 59" o:spid="_x0000_s1080" style="position:absolute;left:4544;top:6902;width:1082;height:226;visibility:visible;mso-wrap-style:square;v-text-anchor:top" coordsize="1082,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OKJsQA&#10;AADcAAAADwAAAGRycy9kb3ducmV2LnhtbESPwW7CMBBE70j8g7WVuIHTiKYhxSBAonDhQNoPWMXb&#10;OGq8jmID6d/XSEgcRzPzRrNcD7YVV+p941jB6ywBQVw53XCt4PtrP81B+ICssXVMCv7Iw3o1Hi2x&#10;0O7GZ7qWoRYRwr5ABSaErpDSV4Ys+pnriKP343qLIcq+lrrHW4TbVqZJkkmLDccFgx3tDFW/5cUq&#10;kPPh5DIzP2SL5u1yfC+N/VxslZq8DJsPEIGG8Aw/2ketIM1TuJ+JR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iibEAAAA3AAAAA8AAAAAAAAAAAAAAAAAmAIAAGRycy9k&#10;b3ducmV2LnhtbFBLBQYAAAAABAAEAPUAAACJAwAAAAA=&#10;" path="m57,139r,10l60,149,77,139r-20,xe" fillcolor="black" stroked="f">
                  <v:path arrowok="t" o:connecttype="custom" o:connectlocs="57,7041;57,7051;60,7051;77,7041;57,7041" o:connectangles="0,0,0,0,0"/>
                </v:shape>
                <v:shape id="Freeform 60" o:spid="_x0000_s1081" style="position:absolute;left:4544;top:6902;width:1082;height:226;visibility:visible;mso-wrap-style:square;v-text-anchor:top" coordsize="1082,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8vvcUA&#10;AADcAAAADwAAAGRycy9kb3ducmV2LnhtbESPzW7CMBCE70h9B2srcSNOKaSQxkEtEj+XHpr2AVbx&#10;No4ar6PYQHh7XKkSx9HMfKMpNqPtxJkG3zpW8JSkIIhrp1tuFHx/7WYrED4ga+wck4IrediUD5MC&#10;c+0u/EnnKjQiQtjnqMCE0OdS+tqQRZ+4njh6P26wGKIcGqkHvES47eQ8TTNpseW4YLCnraH6tzpZ&#10;BXIxfrjMLA7Zul2eji+Vsfv1u1LTx/HtFUSgMdzD/+2jVjBfPcPfmXgEZH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y+9xQAAANwAAAAPAAAAAAAAAAAAAAAAAJgCAABkcnMv&#10;ZG93bnJldi54bWxQSwUGAAAAAAQABAD1AAAAigMAAAAA&#10;" path="m403,212l390,200r-9,-21l376,151r,63l394,222r21,4l418,216r-15,-4xe" fillcolor="black" stroked="f">
                  <v:path arrowok="t" o:connecttype="custom" o:connectlocs="403,7114;390,7102;381,7081;376,7053;376,7116;394,7124;415,7128;418,7118;403,7114" o:connectangles="0,0,0,0,0,0,0,0,0"/>
                </v:shape>
                <v:shape id="Freeform 61" o:spid="_x0000_s1082" style="position:absolute;left:4544;top:6902;width:1082;height:226;visibility:visible;mso-wrap-style:square;v-text-anchor:top" coordsize="1082,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3ycQA&#10;AADcAAAADwAAAGRycy9kb3ducmV2LnhtbESPwW7CMBBE70j9B2sr9QZOUZqGgEEFqYULB1I+YBUv&#10;cUS8jmID6d/XSEgcRzPzRrNYDbYVV+p941jB+yQBQVw53XCt4Pj7Pc5B+ICssXVMCv7Iw2r5Mlpg&#10;od2ND3QtQy0ihH2BCkwIXSGlrwxZ9BPXEUfv5HqLIcq+lrrHW4TbVk6TJJMWG44LBjvaGKrO5cUq&#10;kOmwd5lJt9ms+bjsPktjf2Zrpd5eh685iEBDeIYf7Z1WMM1TuJ+JR0A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8Wt8nEAAAA3AAAAA8AAAAAAAAAAAAAAAAAmAIAAGRycy9k&#10;b3ducmV2LnhtbFBLBQYAAAAABAAEAPUAAACJAwAAAAA=&#10;" path="m380,9r,5l384,19r5,5l423,43r17,l404,5,389,r-5,l380,5r,4xe" fillcolor="black" stroked="f">
                  <v:path arrowok="t" o:connecttype="custom" o:connectlocs="380,6911;380,6916;384,6921;389,6926;423,6945;440,6945;404,6907;389,6902;384,6902;380,6907;380,6911" o:connectangles="0,0,0,0,0,0,0,0,0,0,0"/>
                </v:shape>
                <v:shape id="Freeform 62" o:spid="_x0000_s1083" style="position:absolute;left:4544;top:6902;width:1082;height:226;visibility:visible;mso-wrap-style:square;v-text-anchor:top" coordsize="1082,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oSUsUA&#10;AADcAAAADwAAAGRycy9kb3ducmV2LnhtbESPwW7CMBBE75X4B2uReitOURIgxaC2Ei0XDgQ+YBVv&#10;46jxOopNEv6+rlSpx9HMvNFs95NtxUC9bxwreF4kIIgrpxuuFVwvh6c1CB+QNbaOScGdPOx3s4ct&#10;FtqNfKahDLWIEPYFKjAhdIWUvjJk0S9cRxy9L9dbDFH2tdQ9jhFuW7lMklxabDguGOzo3VD1Xd6s&#10;AplOJ5eb9DPfNNntuCqN/di8KfU4n15fQASawn/4r33UCpbrDH7PxCM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WhJSxQAAANwAAAAPAAAAAAAAAAAAAAAAAJgCAABkcnMv&#10;ZG93bnJldi54bWxQSwUGAAAAAAQABAD1AAAAigMAAAAA&#10;" path="m663,72l678,62r,-5l630,57r,5l644,72r5,14l649,163,567,57r-48,l519,62r5,5l538,81r,125l534,211r-15,5l519,221r53,l572,216,553,206r-5,-14l548,96,654,226r4,l658,81r5,-9xe" fillcolor="black" stroked="f">
                  <v:path arrowok="t" o:connecttype="custom" o:connectlocs="663,6974;678,6964;678,6959;630,6959;630,6964;644,6974;649,6988;649,7065;567,6959;519,6959;519,6964;524,6969;538,6983;538,7108;534,7113;519,7118;519,7123;572,7123;572,7118;553,7108;548,7094;548,6998;654,7128;658,7128;658,6983;663,6974" o:connectangles="0,0,0,0,0,0,0,0,0,0,0,0,0,0,0,0,0,0,0,0,0,0,0,0,0,0"/>
                </v:shape>
                <v:shape id="Freeform 63" o:spid="_x0000_s1084" style="position:absolute;left:5645;top:6907;width:168;height:216;visibility:visible;mso-wrap-style:square;v-text-anchor:top" coordsize="168,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6iTMUA&#10;AADcAAAADwAAAGRycy9kb3ducmV2LnhtbESPQWvCQBSE74X+h+UJXkrdmEJMo6sUUeipYPTg8ZF9&#10;JsHs27C7avTXdwsFj8PMfMMsVoPpxJWcby0rmE4SEMSV1S3XCg777XsOwgdkjZ1lUnAnD6vl68sC&#10;C21vvKNrGWoRIewLVNCE0BdS+qohg35ie+LonawzGKJ0tdQObxFuOpkmSSYNthwXGuxp3VB1Li9G&#10;gds+fpzDwz6d5h9vs89jm226UqnxaPiagwg0hGf4v/2tFaR5Bn9n4h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HqJMxQAAANwAAAAPAAAAAAAAAAAAAAAAAJgCAABkcnMv&#10;ZG93bnJldi54bWxQSwUGAAAAAAQABAD1AAAAigMAAAAA&#10;" path="m159,206r-5,-5l149,197r-5,-15l103,173,98,163r-50,l72,105,86,52,29,182,14,206r-5,5l,211r,5l53,216r,-5l38,206r-4,-9l38,187r5,-14l101,173r10,19l113,201r-2,l111,211r-20,l91,216r77,l168,211r-9,-5xe" fillcolor="black" stroked="f">
                  <v:path arrowok="t" o:connecttype="custom" o:connectlocs="159,7113;154,7108;149,7104;144,7089;103,7080;98,7070;48,7070;72,7012;86,6959;29,7089;14,7113;9,7118;0,7118;0,7123;53,7123;53,7118;38,7113;34,7104;38,7094;43,7080;101,7080;111,7099;113,7108;111,7108;111,7118;91,7118;91,7123;168,7123;168,7118;159,7113" o:connectangles="0,0,0,0,0,0,0,0,0,0,0,0,0,0,0,0,0,0,0,0,0,0,0,0,0,0,0,0,0,0"/>
                </v:shape>
                <v:shape id="Freeform 64" o:spid="_x0000_s1085" style="position:absolute;left:5645;top:6907;width:168;height:216;visibility:visible;mso-wrap-style:square;v-text-anchor:top" coordsize="168,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IH18QA&#10;AADcAAAADwAAAGRycy9kb3ducmV2LnhtbESPQWvCQBSE7wX/w/IEL0U3pqAxuoqIQk9CowePj+wz&#10;CWbfht1V0/76bkHocZiZb5jVpjeteJDzjWUF00kCgri0uuFKwfl0GGcgfEDW2FomBd/kYbMevK0w&#10;1/bJX/QoQiUihH2OCuoQulxKX9Zk0E9sRxy9q3UGQ5SuktrhM8JNK9MkmUmDDceFGjva1VTeirtR&#10;4A4/R+fwfEqn2cf7fHFpZvu2UGo07LdLEIH68B9+tT+1gjSbw9+Ze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SB9fEAAAA3AAAAA8AAAAAAAAAAAAAAAAAmAIAAGRycy9k&#10;b3ducmV2LnhtbFBLBQYAAAAABAAEAPUAAACJAwAAAAA=&#10;" path="m98,163r5,10l144,182,89,52r-3,l72,105r26,58xe" fillcolor="black" stroked="f">
                  <v:path arrowok="t" o:connecttype="custom" o:connectlocs="98,7070;103,7080;144,7089;89,6959;86,6959;72,7012;98,7070" o:connectangles="0,0,0,0,0,0,0"/>
                </v:shape>
                <v:shape id="Freeform 65" o:spid="_x0000_s1086" style="position:absolute;left:5645;top:6907;width:168;height:216;visibility:visible;mso-wrap-style:square;v-text-anchor:top" coordsize="168,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2TpcEA&#10;AADcAAAADwAAAGRycy9kb3ducmV2LnhtbERPTYvCMBC9L/gfwgheFk3tgtZqFFlW2NOC1YPHoRnb&#10;YjMpSdTqrzeHBY+P973a9KYVN3K+saxgOklAEJdWN1wpOB524wyED8gaW8uk4EEeNuvBxwpzbe+8&#10;p1sRKhFD2OeooA6hy6X0ZU0G/cR2xJE7W2cwROgqqR3eY7hpZZokM2mw4dhQY0ffNZWX4moUuN3z&#10;zzk8HtJp9vU5X5ya2U9bKDUa9tsliEB9eIv/3b9aQZrFtfFMP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vNk6XBAAAA3AAAAA8AAAAAAAAAAAAAAAAAmAIAAGRycy9kb3du&#10;cmV2LnhtbFBLBQYAAAAABAAEAPUAAACGAwAAAAA=&#10;" path="m77,9r5,l86,4r10,l101,9r,5l91,24,86,43r5,l96,33r5,l108,28r-2,l115,14,111,4,91,,72,4,62,14r5,5l82,19r2,-5l82,14,77,9xe" fillcolor="black" stroked="f">
                  <v:path arrowok="t" o:connecttype="custom" o:connectlocs="77,6916;82,6916;86,6911;96,6911;101,6916;101,6921;91,6931;86,6950;91,6950;96,6940;101,6940;108,6935;106,6935;115,6921;111,6911;91,6907;72,6911;62,6921;67,6926;82,6926;84,6921;82,6921;77,6916" o:connectangles="0,0,0,0,0,0,0,0,0,0,0,0,0,0,0,0,0,0,0,0,0,0,0"/>
                </v:shape>
                <v:shape id="Freeform 66" o:spid="_x0000_s1087" style="position:absolute;left:5828;top:6955;width:404;height:173;visibility:visible;mso-wrap-style:square;v-text-anchor:top" coordsize="404,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J6nMYA&#10;AADcAAAADwAAAGRycy9kb3ducmV2LnhtbESP0WrCQBRE3wv9h+UWfJG6aR5qkrpKKyiCYNu0H3DJ&#10;XpNg9m6SXWP6964g9HGYmTPMYjWaRgzUu9qygpdZBIK4sLrmUsHvz+Y5AeE8ssbGMin4Iwer5ePD&#10;AjNtL/xNQ+5LESDsMlRQed9mUrqiIoNuZlvi4B1tb9AH2ZdS93gJcNPIOIpepcGaw0KFLa0rKk75&#10;2Sg4bI9fOM5P6b77bD/SZtoV0w6VmjyN728gPI3+P3xv77SCOEnhdiYcAbm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vJ6nMYAAADcAAAADwAAAAAAAAAAAAAAAACYAgAAZHJz&#10;L2Rvd25yZXYueG1sUEsFBgAAAAAEAAQA9QAAAIsDAAAAAA==&#10;" path="m38,91l40,60,46,36,56,20,70,11,81,9r15,l105,14r5,14l118,44r5,20l125,86r,5l122,121r-7,22l103,157r-18,6l81,163r-3,10l103,170r19,-8l137,150r14,-17l159,114r4,-20l163,86,161,66,154,47,143,30r-4,-6l124,11,105,3,84,,83,,61,2,42,9,27,21,12,39,4,58,,79r,7l2,107r7,20l19,144r5,5l39,161r,-63l38,91xe" fillcolor="black" stroked="f">
                  <v:path arrowok="t" o:connecttype="custom" o:connectlocs="38,7046;40,7015;46,6991;56,6975;70,6966;81,6964;96,6964;105,6969;110,6983;118,6999;123,7019;125,7041;125,7046;122,7076;115,7098;103,7112;85,7118;81,7118;78,7128;103,7125;122,7117;137,7105;151,7088;159,7069;163,7049;163,7041;161,7021;154,7002;143,6985;139,6979;124,6966;105,6958;84,6955;83,6955;61,6957;42,6964;27,6976;12,6994;4,7013;0,7034;0,7041;2,7062;9,7082;19,7099;24,7104;39,7116;39,7053;38,7046" o:connectangles="0,0,0,0,0,0,0,0,0,0,0,0,0,0,0,0,0,0,0,0,0,0,0,0,0,0,0,0,0,0,0,0,0,0,0,0,0,0,0,0,0,0,0,0,0,0,0,0"/>
                </v:shape>
                <v:shape id="Freeform 67" o:spid="_x0000_s1088" style="position:absolute;left:5828;top:6955;width:404;height:173;visibility:visible;mso-wrap-style:square;v-text-anchor:top" coordsize="404,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FF3MMA&#10;AADcAAAADwAAAGRycy9kb3ducmV2LnhtbERPy2qDQBTdF/oPwy10I83YLJJoMpGk0BIo5GHzARfn&#10;RkXnjjrTaP++syh0eTjvTTaZVtxpcLVlBa+zGARxYXXNpYLr1/vLCoTzyBpby6Tghxxk28eHDaba&#10;jnyhe+5LEULYpaig8r5LpXRFRQbdzHbEgbvZwaAPcCilHnAM4aaV8zheSIM1h4YKO3qrqGjyb6Pg&#10;+HE747Rsks/+1O2TNuqLqEelnp+m3RqEp8n/i//cB61gnoT54Uw4AnL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hFF3MMAAADcAAAADwAAAAAAAAAAAAAAAACYAgAAZHJzL2Rv&#10;d25yZXYueG1sUEsFBgAAAAAEAAQA9QAAAIgDAAAAAA==&#10;" path="m84,l81,r3,xe" fillcolor="black" stroked="f">
                  <v:path arrowok="t" o:connecttype="custom" o:connectlocs="84,6955;81,6955;84,6955" o:connectangles="0,0,0"/>
                </v:shape>
                <v:shape id="Freeform 68" o:spid="_x0000_s1089" style="position:absolute;left:5828;top:6955;width:404;height:173;visibility:visible;mso-wrap-style:square;v-text-anchor:top" coordsize="404,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3gR8YA&#10;AADcAAAADwAAAGRycy9kb3ducmV2LnhtbESP0WrCQBRE3wv9h+UWfAl1Ex+0SV2DFloKgm1tP+CS&#10;vSbB7N0ku5r4964g9HGYmTPMMh9NI87Uu9qygmQagyAurK65VPD3+/78AsJ5ZI2NZVJwIQf56vFh&#10;iZm2A//Qee9LESDsMlRQed9mUrqiIoNualvi4B1sb9AH2ZdS9zgEuGnkLI7n0mDNYaHClt4qKo77&#10;k1Gw+zh847g4ptvuq92kTdQVUYdKTZ7G9SsIT6P/D9/bn1rBLE3gdiYc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V3gR8YAAADcAAAADwAAAAAAAAAAAAAAAACYAgAAZHJz&#10;L2Rvd25yZXYueG1sUEsFBgAAAAAEAAQA9QAAAIsDAAAAAA==&#10;" path="m403,4r-48,l355,9r5,5l375,14r,14l370,38r-29,82l307,38,303,28r,-9l317,14r5,-5l322,4r-77,l245,9r5,5l254,14r10,14l322,173r9,l384,33,394,14r5,l403,9r,-5xe" fillcolor="black" stroked="f">
                  <v:path arrowok="t" o:connecttype="custom" o:connectlocs="403,6959;355,6959;355,6964;360,6969;375,6969;375,6983;370,6993;341,7075;307,6993;303,6983;303,6974;317,6969;322,6964;322,6959;245,6959;245,6964;250,6969;254,6969;264,6983;322,7128;331,7128;384,6988;394,6969;399,6969;403,6964;403,6959" o:connectangles="0,0,0,0,0,0,0,0,0,0,0,0,0,0,0,0,0,0,0,0,0,0,0,0,0,0"/>
                </v:shape>
                <v:shape id="Freeform 69" o:spid="_x0000_s1090" style="position:absolute;left:5828;top:6955;width:404;height:173;visibility:visible;mso-wrap-style:square;v-text-anchor:top" coordsize="404,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9+MMUA&#10;AADcAAAADwAAAGRycy9kb3ducmV2LnhtbESP0WrCQBRE3wv+w3ILfZG6MQ9qUldRQREK1UY/4JK9&#10;JsHs3SS71fj33YLQx2FmzjDzZW9qcaPOVZYVjEcRCOLc6ooLBefT9n0GwnlkjbVlUvAgB8vF4GWO&#10;qbZ3/qZb5gsRIOxSVFB636RSurwkg25kG+LgXWxn0AfZFVJ3eA9wU8s4iibSYMVhocSGNiXl1+zH&#10;KPjaXY7YT6/JZ3to1kk9bPNhi0q9vfarDxCeev8ffrb3WkGcxPB3JhwBu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j34wxQAAANwAAAAPAAAAAAAAAAAAAAAAAJgCAABkcnMv&#10;ZG93bnJldi54bWxQSwUGAAAAAAQABAD1AAAAigMAAAAA&#10;" path="m66,159l53,147,45,126,39,98r,63l57,169r21,4l81,163,66,159xe" fillcolor="black" stroked="f">
                  <v:path arrowok="t" o:connecttype="custom" o:connectlocs="66,7114;53,7102;45,7081;39,7053;39,7116;57,7124;78,7128;81,7118;66,7114" o:connectangles="0,0,0,0,0,0,0,0,0"/>
                </v:shape>
                <v:shape id="Freeform 70" o:spid="_x0000_s1091" style="position:absolute;left:6246;top:6931;width:106;height:245;visibility:visible;mso-wrap-style:square;v-text-anchor:top" coordsize="106,2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G4DcUA&#10;AADcAAAADwAAAGRycy9kb3ducmV2LnhtbESPT2vCQBTE70K/w/IKvYhuNEU0uoqxFHrowf/nR/aZ&#10;hGTfhuw2xm/fLRQ8DjPzG2a16U0tOmpdaVnBZByBIM6sLjlXcD59juYgnEfWWFsmBQ9ysFm/DFaY&#10;aHvnA3VHn4sAYZeggsL7JpHSZQUZdGPbEAfvZluDPsg2l7rFe4CbWk6jaCYNlhwWCmxoV1BWHX+M&#10;gvf9NR2m9fdH1TWXON0O4+rRx0q9vfbbJQhPvX+G/9tfWsF0EcPfmXA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obgNxQAAANwAAAAPAAAAAAAAAAAAAAAAAJgCAABkcnMv&#10;ZG93bnJldi54bWxQSwUGAAAAAAQABAD1AAAAigMAAAAA&#10;" path="m86,l67,,48,19r5,l77,9r24,10l106,19,86,xe" fillcolor="black" stroked="f">
                  <v:path arrowok="t" o:connecttype="custom" o:connectlocs="86,6931;67,6931;48,6950;53,6950;77,6940;101,6950;106,6950;86,6931" o:connectangles="0,0,0,0,0,0,0,0"/>
                </v:shape>
                <v:shape id="Freeform 71" o:spid="_x0000_s1092" style="position:absolute;left:6246;top:6931;width:106;height:245;visibility:visible;mso-wrap-style:square;v-text-anchor:top" coordsize="106,2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ggecYA&#10;AADcAAAADwAAAGRycy9kb3ducmV2LnhtbESPT2vCQBTE74V+h+UJvYhuakQ0dRVTKfTgwb89P7LP&#10;JCT7NmTXGL99tyD0OMzMb5jluje16Kh1pWUF7+MIBHFmdcm5gvPpazQH4TyyxtoyKXiQg/Xq9WWJ&#10;ibZ3PlB39LkIEHYJKii8bxIpXVaQQTe2DXHwrrY16INsc6lbvAe4qeUkimbSYMlhocCGPgvKquPN&#10;KJjuf9JhWu+2Vddc4nQzjKtHHyv1Nug3HyA89f4//Gx/awWTxRT+zo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0ggecYAAADcAAAADwAAAAAAAAAAAAAAAACYAgAAZHJz&#10;L2Rvd25yZXYueG1sUEsFBgAAAAAEAAQA9QAAAIsDAAAAAA==&#10;" path="m82,235r9,-9l82,211r-8,-9l72,202r-14,9l48,226r10,9l72,245,82,235xe" fillcolor="black" stroked="f">
                  <v:path arrowok="t" o:connecttype="custom" o:connectlocs="82,7166;91,7157;82,7142;74,7133;72,7133;58,7142;48,7157;58,7166;72,7176;82,7166" o:connectangles="0,0,0,0,0,0,0,0,0,0"/>
                </v:shape>
                <v:shape id="Freeform 72" o:spid="_x0000_s1093" style="position:absolute;left:6246;top:6931;width:106;height:245;visibility:visible;mso-wrap-style:square;v-text-anchor:top" coordsize="106,2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SF4scA&#10;AADcAAAADwAAAGRycy9kb3ducmV2LnhtbESPT2vCQBTE74V+h+UJvYhualrR6CqmRfDgof5pz4/s&#10;MwnJvg3ZbYzf3hUKPQ4z8xtmue5NLTpqXWlZwes4AkGcWV1yruB82o5mIJxH1lhbJgU3crBePT8t&#10;MdH2ygfqjj4XAcIuQQWF900ipcsKMujGtiEO3sW2Bn2QbS51i9cAN7WcRNFUGiw5LBTY0EdBWXX8&#10;NQrevn7SYVrvP6uu+Y7TzTCubn2s1Mug3yxAeOr9f/ivvdMKJvN3eJwJR0C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QEheLHAAAA3AAAAA8AAAAAAAAAAAAAAAAAmAIAAGRy&#10;cy9kb3ducmV2LnhtbFBLBQYAAAAABAAEAPUAAACMAwAAAAA=&#10;" path="m5,38r14,l24,48r,129l19,177r-5,10l,187r,5l139,192r5,-53l139,139r-4,14l130,168r-10,5l110,177r-9,5l67,182r-5,-5l62,115r15,5l86,129r10,24l101,153r,-86l96,67,86,96r-4,5l72,105r-10,l62,43r,62l65,43r36,l120,57r10,24l135,81r,-48l,33r,5l5,38xe" fillcolor="black" stroked="f">
                  <v:path arrowok="t" o:connecttype="custom" o:connectlocs="5,6969;19,6969;24,6979;24,7108;19,7108;14,7118;0,7118;0,7123;139,7123;144,7070;139,7070;135,7084;130,7099;120,7104;110,7108;101,7113;67,7113;62,7108;62,7046;77,7051;86,7060;96,7084;101,7084;101,6998;96,6998;86,7027;82,7032;72,7036;62,7036;62,6974;62,7036;65,6974;101,6974;120,6988;130,7012;135,7012;135,6964;0,6964;0,6969;5,6969" o:connectangles="0,0,0,0,0,0,0,0,0,0,0,0,0,0,0,0,0,0,0,0,0,0,0,0,0,0,0,0,0,0,0,0,0,0,0,0,0,0,0,0"/>
                </v:shape>
                <v:shape id="Freeform 73" o:spid="_x0000_s1094" style="position:absolute;left:7030;top:6811;width:2405;height:782;visibility:visible;mso-wrap-style:square;v-text-anchor:top" coordsize="2405,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EOvsUA&#10;AADcAAAADwAAAGRycy9kb3ducmV2LnhtbESPQWvCQBSE7wX/w/KEXqRu9BDa6CqiWAueqh7a2yP7&#10;TILZt3F3E+O/7woFj8PMfMPMl72pRUfOV5YVTMYJCOLc6ooLBafj9u0dhA/IGmvLpOBOHpaLwcsc&#10;M21v/E3dIRQiQthnqKAMocmk9HlJBv3YNsTRO1tnMETpCqkd3iLc1HKaJKk0WHFcKLGhdUn55dAa&#10;BXvCze/VrXajS/p5suuu/anakVKvw341AxGoD8/wf/tLK5h+pPA4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YQ6+xQAAANwAAAAPAAAAAAAAAAAAAAAAAJgCAABkcnMv&#10;ZG93bnJldi54bWxQSwUGAAAAAAQABAD1AAAAigMAAAAA&#10;" path="m,783r2404,l2404,,,,,783xe" stroked="f">
                  <v:path arrowok="t" o:connecttype="custom" o:connectlocs="0,7594;2404,7594;2404,6811;0,6811;0,7594" o:connectangles="0,0,0,0,0"/>
                </v:shape>
                <v:shape id="Freeform 74" o:spid="_x0000_s1095" style="position:absolute;left:7030;top:6810;width:2404;height:783;visibility:visible;mso-wrap-style:square;v-text-anchor:top" coordsize="2404,7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TzuMQA&#10;AADcAAAADwAAAGRycy9kb3ducmV2LnhtbESPQWvCQBSE70L/w/IK3nRTD5pGV5HSVj1JtaLHR/aZ&#10;DWbfptk1xn/fLQg9DjPzDTNbdLYSLTW+dKzgZZiAIM6dLrlQ8L3/GKQgfEDWWDkmBXfysJg/9WaY&#10;aXfjL2p3oRARwj5DBSaEOpPS54Ys+qGriaN3do3FEGVTSN3gLcJtJUdJMpYWS44LBmt6M5Rfdler&#10;4Kc176cC05U/bFN/+DxukPe1Uv3nbjkFEagL/+FHe60VjF4n8HcmHgE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087jEAAAA3AAAAA8AAAAAAAAAAAAAAAAAmAIAAGRycy9k&#10;b3ducmV2LnhtbFBLBQYAAAAABAAEAPUAAACJAwAAAAA=&#10;" path="m,l,784r2404,l2404,,,e" filled="f" strokeweight=".25439mm">
                  <v:path arrowok="t" o:connecttype="custom" o:connectlocs="0,6810;0,7594;2404,7594;2404,6810;0,6810" o:connectangles="0,0,0,0,0"/>
                </v:shape>
                <v:shape id="Freeform 75" o:spid="_x0000_s1096" style="position:absolute;left:7188;top:6902;width:1260;height:226;visibility:visible;mso-wrap-style:square;v-text-anchor:top" coordsize="1260,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P+I8IA&#10;AADcAAAADwAAAGRycy9kb3ducmV2LnhtbERPy2qDQBTdB/oPwy1kl4zaUlKbMQRBaAouYrLp7uLc&#10;qtS5I87Ux993FoUuD+d9PC2mFxONrrOsIN5HIIhrqztuFNxvxe4Awnlkjb1lUrCSg1P2sDliqu3M&#10;V5oq34gQwi5FBa33Qyqlq1sy6PZ2IA7clx0N+gDHRuoR5xBueplE0Ys02HFoaHGgvKX6u/oxCsrL&#10;U33VhS9Xd46fi8+PvC9trtT2cTm/gfC0+H/xn/tdK0hew9pwJhwBmf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8/4jwgAAANwAAAAPAAAAAAAAAAAAAAAAAJgCAABkcnMvZG93&#10;bnJldi54bWxQSwUGAAAAAAQABAD1AAAAhwMAAAAA&#10;" path="m776,226r3,l818,221r29,-10l847,163r19,-5l866,154r-82,l784,158r19,5l808,163r,48l798,216r-28,l760,211r-5,-9l744,187r-6,-18l736,146r,-7l738,108r7,-23l756,70r15,-7l779,62r15,l803,67r10,10l827,91r10,19l842,110r,-53l837,57,827,67r-9,l813,62,779,53r-21,2l740,64,725,77,709,97r-8,18l698,136r,3l700,160r7,20l717,197r5,5l737,214r18,8l776,226xe" fillcolor="black" stroked="f">
                  <v:path arrowok="t" o:connecttype="custom" o:connectlocs="776,7128;779,7128;818,7123;847,7113;847,7065;866,7060;866,7056;784,7056;784,7060;803,7065;808,7065;808,7113;798,7118;770,7118;760,7113;755,7104;744,7089;738,7071;736,7048;736,7041;738,7010;745,6987;756,6972;771,6965;779,6964;794,6964;803,6969;813,6979;827,6993;837,7012;842,7012;842,6959;837,6959;827,6969;818,6969;813,6964;779,6955;758,6957;740,6966;725,6979;709,6999;701,7017;698,7038;698,7041;700,7062;707,7082;717,7099;722,7104;737,7116;755,7124;776,7128" o:connectangles="0,0,0,0,0,0,0,0,0,0,0,0,0,0,0,0,0,0,0,0,0,0,0,0,0,0,0,0,0,0,0,0,0,0,0,0,0,0,0,0,0,0,0,0,0,0,0,0,0,0,0"/>
                </v:shape>
                <v:shape id="Freeform 76" o:spid="_x0000_s1097" style="position:absolute;left:7188;top:6902;width:1260;height:226;visibility:visible;mso-wrap-style:square;v-text-anchor:top" coordsize="1260,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79buMQA&#10;AADcAAAADwAAAGRycy9kb3ducmV2LnhtbESPT4vCMBTE78J+h/AWvGnqH2TbbRQpFFahB3Uve3s0&#10;z7bYvJQmq/XbG0HwOMzMb5h0M5hWXKl3jWUFs2kEgri0uuFKwe8pn3yBcB5ZY2uZFNzJwWb9MUox&#10;0fbGB7oefSUChF2CCmrvu0RKV9Zk0E1tRxy8s+0N+iD7SuoebwFuWjmPopU02HBYqLGjrKbycvw3&#10;Cordojzo3Bd3t50t87991hY2U2r8OWy/QXga/Dv8av9oBfM4hueZc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7jEAAAA3AAAAA8AAAAAAAAAAAAAAAAAmAIAAGRycy9k&#10;b3ducmV2LnhtbFBLBQYAAAAABAAEAPUAAACJAwAAAAA=&#10;" path="m1188,67r10,l1202,81r,49l1145,130r,-49l1149,67r10,l1169,62r,-5l1087,57r,5l1092,67r9,l1106,81r,125l1101,211r-4,l1087,216r,5l1169,221r,-5l1149,211r-4,-14l1145,144r60,l1202,197r,9l1198,211r-20,5l1178,221r82,l1260,216r-14,-5l1241,197r,-116l1246,67r14,-5l1260,57r-82,l1178,62r10,5xe" fillcolor="black" stroked="f">
                  <v:path arrowok="t" o:connecttype="custom" o:connectlocs="1188,6969;1198,6969;1202,6983;1202,7032;1145,7032;1145,6983;1149,6969;1159,6969;1169,6964;1169,6959;1087,6959;1087,6964;1092,6969;1101,6969;1106,6983;1106,7108;1101,7113;1097,7113;1087,7118;1087,7123;1169,7123;1169,7118;1149,7113;1145,7099;1145,7046;1205,7046;1202,7099;1202,7108;1198,7113;1178,7118;1178,7123;1260,7123;1260,7118;1246,7113;1241,7099;1241,6983;1246,6969;1260,6964;1260,6959;1178,6959;1178,6964;1188,6969" o:connectangles="0,0,0,0,0,0,0,0,0,0,0,0,0,0,0,0,0,0,0,0,0,0,0,0,0,0,0,0,0,0,0,0,0,0,0,0,0,0,0,0,0,0"/>
                </v:shape>
                <v:shape id="Freeform 77" o:spid="_x0000_s1098" style="position:absolute;left:7188;top:6902;width:1260;height:226;visibility:visible;mso-wrap-style:square;v-text-anchor:top" coordsize="1260,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5oP74A&#10;AADcAAAADwAAAGRycy9kb3ducmV2LnhtbERPyQrCMBC9C/5DGMGbpi6IVKNIoaBCDy4Xb0MztsVm&#10;Upqo9e/NQfD4ePt625lavKh1lWUFk3EEgji3uuJCwfWSjpYgnEfWWFsmBR9ysN30e2uMtX3ziV5n&#10;X4gQwi5GBaX3TSyly0sy6Ma2IQ7c3bYGfYBtIXWL7xBuajmNooU0WHFoKLGhpKT8cX4aBdlhlp90&#10;6rOP203m6e2Y1JlNlBoOut0KhKfO/8U/914rmEVhfjgTjoDcfA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BuaD++AAAA3AAAAA8AAAAAAAAAAAAAAAAAmAIAAGRycy9kb3ducmV2&#10;LnhtbFBLBQYAAAAABAAEAPUAAACDAwAAAAA=&#10;" path="m375,144r2,-31l383,89,393,73r15,-9l419,62r14,l443,67r4,14l455,97r5,20l462,139r,5l459,174r-7,22l440,210r-17,6l419,216r-3,10l440,223r19,-8l475,203r13,-17l496,167r4,-20l500,139r-2,-20l491,100,481,83r-5,-6l461,64,443,56,421,53r-23,2l380,62,364,74,349,92r-8,19l337,132r,7l339,160r7,20l357,197r4,5l376,214r,-63l375,144xe" fillcolor="black" stroked="f">
                  <v:path arrowok="t" o:connecttype="custom" o:connectlocs="375,7046;377,7015;383,6991;393,6975;408,6966;419,6964;433,6964;443,6969;447,6983;455,6999;460,7019;462,7041;462,7046;459,7076;452,7098;440,7112;423,7118;419,7118;416,7128;440,7125;459,7117;475,7105;488,7088;496,7069;500,7049;500,7041;498,7021;491,7002;481,6985;476,6979;461,6966;443,6958;421,6955;421,6955;398,6957;380,6964;364,6976;349,6994;341,7013;337,7034;337,7041;339,7062;346,7082;357,7099;361,7104;376,7116;376,7053;375,7046" o:connectangles="0,0,0,0,0,0,0,0,0,0,0,0,0,0,0,0,0,0,0,0,0,0,0,0,0,0,0,0,0,0,0,0,0,0,0,0,0,0,0,0,0,0,0,0,0,0,0,0"/>
                </v:shape>
                <v:shape id="Freeform 78" o:spid="_x0000_s1099" style="position:absolute;left:7188;top:6902;width:1260;height:226;visibility:visible;mso-wrap-style:square;v-text-anchor:top" coordsize="1260,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LNpMQA&#10;AADcAAAADwAAAGRycy9kb3ducmV2LnhtbESPQWvCQBSE7wX/w/IEb3UTLaVEVwmBQFvIIdqLt0f2&#10;mQSzb0N2jcm/dwuFHoeZ+YbZHyfTiZEG11pWEK8jEMSV1S3XCn7O+esHCOeRNXaWScFMDo6Hxcse&#10;E20fXNJ48rUIEHYJKmi87xMpXdWQQbe2PXHwrnYw6IMcaqkHfAS46eQmit6lwZbDQoM9ZQ1Vt9Pd&#10;KCi+tlWpc1/MLo3f8st31hU2U2q1nNIdCE+T/w//tT+1gm0Uw++ZcATk4Q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izaTEAAAA3AAAAA8AAAAAAAAAAAAAAAAAmAIAAGRycy9k&#10;b3ducmV2LnhtbFBLBQYAAAAABAAEAPUAAACJAwAAAAA=&#10;" path="m421,53r-2,l421,53xe" fillcolor="black" stroked="f">
                  <v:path arrowok="t" o:connecttype="custom" o:connectlocs="421,6955;419,6955;421,6955" o:connectangles="0,0,0"/>
                </v:shape>
                <v:shape id="Freeform 79" o:spid="_x0000_s1100" style="position:absolute;left:7188;top:6902;width:1260;height:226;visibility:visible;mso-wrap-style:square;v-text-anchor:top" coordsize="1260,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T08IA&#10;AADcAAAADwAAAGRycy9kb3ducmV2LnhtbESPS6vCMBSE94L/IRzBnaY+EKlGkULhXqELHxt3h+bY&#10;FpuT0kSt/94IgsthZr5h1tvO1OJBrassK5iMIxDEudUVFwrOp3S0BOE8ssbaMil4kYPtpt9bY6zt&#10;kw/0OPpCBAi7GBWU3jexlC4vyaAb24Y4eFfbGvRBtoXULT4D3NRyGkULabDisFBiQ0lJ+e14Nwqy&#10;/1l+0KnPXm43maeXfVJnNlFqOOh2KxCeOv8Lf9t/WsEsmsLnTDgCcvM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FPTwgAAANwAAAAPAAAAAAAAAAAAAAAAAJgCAABkcnMvZG93&#10;bnJldi54bWxQSwUGAAAAAAQABAD1AAAAhwMAAAAA&#10;" path="m246,67r9,l260,81r,49l202,130r,-49l207,67r10,l226,62r,-5l145,57r,5l149,67r10,l164,81r,125l159,211r-5,l145,216r,5l226,221r,-5l207,211r-5,-14l202,144r60,l260,197r,9l255,211r-19,5l236,221r82,l318,216r-15,-5l298,197r,-116l303,67r15,-5l318,57r-82,l236,62r10,5xe" fillcolor="black" stroked="f">
                  <v:path arrowok="t" o:connecttype="custom" o:connectlocs="246,6969;255,6969;260,6983;260,7032;202,7032;202,6983;207,6969;217,6969;226,6964;226,6959;145,6959;145,6964;149,6969;159,6969;164,6983;164,7108;159,7113;154,7113;145,7118;145,7123;226,7123;226,7118;207,7113;202,7099;202,7046;262,7046;260,7099;260,7108;255,7113;236,7118;236,7123;318,7123;318,7118;303,7113;298,7099;298,6983;303,6969;318,6964;318,6959;236,6959;236,6964;246,6969" o:connectangles="0,0,0,0,0,0,0,0,0,0,0,0,0,0,0,0,0,0,0,0,0,0,0,0,0,0,0,0,0,0,0,0,0,0,0,0,0,0,0,0,0,0"/>
                </v:shape>
                <v:shape id="Freeform 80" o:spid="_x0000_s1101" style="position:absolute;left:7188;top:6902;width:1260;height:226;visibility:visible;mso-wrap-style:square;v-text-anchor:top" coordsize="1260,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z2SMMA&#10;AADcAAAADwAAAGRycy9kb3ducmV2LnhtbESPQYvCMBSE78L+h/AWvGnqVmTpmhYpFFToQd3L3h7N&#10;sy02L6XJav33RhA8DjPzDbPORtOJKw2utaxgMY9AEFdWt1wr+D0Vs28QziNr7CyTgjs5yNKPyRoT&#10;bW98oOvR1yJA2CWooPG+T6R0VUMG3dz2xME728GgD3KopR7wFuCmk19RtJIGWw4LDfaUN1Rdjv9G&#10;QbmLq4MufHl3m8Wy+NvnXWlzpaaf4+YHhKfRv8Ov9lYriKMYnmfCEZDp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Lz2SMMAAADcAAAADwAAAAAAAAAAAAAAAACYAgAAZHJzL2Rv&#10;d25yZXYueG1sUEsFBgAAAAAEAAQA9QAAAIgDAAAAAA==&#10;" path="m60,149r32,l106,144r18,-13l133,113r2,-12l135,86r-5,-9l120,72,105,62,84,58,77,57,,57r,5l15,72r5,l20,202r-5,4l5,216r-5,l,221r77,l77,216,63,211,58,192,58,77r2,l58,72r5,-5l77,67r10,5l92,77r4,4l96,120r-4,10l87,134r-10,5l60,149xe" fillcolor="black" stroked="f">
                  <v:path arrowok="t" o:connecttype="custom" o:connectlocs="60,7051;92,7051;106,7046;124,7033;133,7015;135,7003;135,6988;130,6979;120,6974;105,6964;84,6960;77,6959;0,6959;0,6964;15,6974;20,6974;20,7104;15,7108;5,7118;0,7118;0,7123;77,7123;77,7118;63,7113;58,7094;58,6979;60,6979;58,6974;63,6969;77,6969;87,6974;92,6979;96,6983;96,7022;92,7032;87,7036;77,7041;60,7051" o:connectangles="0,0,0,0,0,0,0,0,0,0,0,0,0,0,0,0,0,0,0,0,0,0,0,0,0,0,0,0,0,0,0,0,0,0,0,0,0,0"/>
                </v:shape>
                <v:shape id="Freeform 81" o:spid="_x0000_s1102" style="position:absolute;left:7188;top:6902;width:1260;height:226;visibility:visible;mso-wrap-style:square;v-text-anchor:top" coordsize="1260,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VuPMMA&#10;AADcAAAADwAAAGRycy9kb3ducmV2LnhtbESPzarCMBSE94LvEI7gzqb+cJFqFCkUVOhC7924OzTH&#10;tticlCZqfXsjCHc5zMw3zHrbm0Y8qHO1ZQXTKAZBXFhdc6ng7zebLEE4j6yxsUwKXuRguxkO1pho&#10;++QTPc6+FAHCLkEFlfdtIqUrKjLoItsSB+9qO4M+yK6UusNngJtGzuL4RxqsOSxU2FJaUXE7342C&#10;/DAvTjrz+cvtpovsckyb3KZKjUf9bgXCU+//w9/2XiuYxwv4nAlHQG7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VuPMMAAADcAAAADwAAAAAAAAAAAAAAAACYAgAAZHJzL2Rv&#10;d25yZXYueG1sUEsFBgAAAAAEAAQA9QAAAIgDAAAAAA==&#10;" path="m58,139r,10l60,149,77,139r-19,xe" fillcolor="black" stroked="f">
                  <v:path arrowok="t" o:connecttype="custom" o:connectlocs="58,7041;58,7051;60,7051;77,7041;58,7041" o:connectangles="0,0,0,0,0"/>
                </v:shape>
                <v:shape id="Freeform 82" o:spid="_x0000_s1103" style="position:absolute;left:7188;top:6902;width:1260;height:226;visibility:visible;mso-wrap-style:square;v-text-anchor:top" coordsize="1260,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nLp8UA&#10;AADcAAAADwAAAGRycy9kb3ducmV2LnhtbESPQWuDQBSE74X8h+UFemtWm7YE4yoiCE3BQ9Jccnu4&#10;ryp134q7NebfZwuFHoeZ+YZJ88UMYqbJ9ZYVxJsIBHFjdc+tgvNn9bQD4TyyxsEyKbiRgzxbPaSY&#10;aHvlI80n34oAYZeggs77MZHSNR0ZdBs7Egfvy04GfZBTK/WE1wA3g3yOojdpsOew0OFIZUfN9+nH&#10;KKgP2+aoK1/fXBG/VJePcqhtqdTjein2IDwt/j/8137XCrbRK/yeCUdAZ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GcunxQAAANwAAAAPAAAAAAAAAAAAAAAAAJgCAABkcnMv&#10;ZG93bnJldi54bWxQSwUGAAAAAAQABAD1AAAAigMAAAAA&#10;" path="m403,212l391,200r-9,-21l376,151r,63l394,222r22,4l419,216r-16,-4xe" fillcolor="black" stroked="f">
                  <v:path arrowok="t" o:connecttype="custom" o:connectlocs="403,7114;391,7102;382,7081;376,7053;376,7116;394,7124;416,7128;419,7118;403,7114" o:connectangles="0,0,0,0,0,0,0,0,0"/>
                </v:shape>
                <v:shape id="Freeform 83" o:spid="_x0000_s1104" style="position:absolute;left:7188;top:6902;width:1260;height:226;visibility:visible;mso-wrap-style:square;v-text-anchor:top" coordsize="1260,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tV0MQA&#10;AADcAAAADwAAAGRycy9kb3ducmV2LnhtbESPT4vCMBTE7wt+h/AWvG1TdRGpxlIKBV3owT8Xb4/m&#10;2ZZtXkoTtX77zYLgcZiZ3zCbdDSduNPgWssKZlEMgriyuuVawflUfK1AOI+ssbNMCp7kIN1OPjaY&#10;aPvgA92PvhYBwi5BBY33fSKlqxoy6CLbEwfvageDPsihlnrAR4CbTs7jeCkNthwWGuwpb6j6Pd6M&#10;gnK/qA668OXTZbPv4vKTd6XNlZp+jtkahKfRv8Ov9k4rWMRL+D8TjoD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LVdDEAAAA3AAAAA8AAAAAAAAAAAAAAAAAmAIAAGRycy9k&#10;b3ducmV2LnhtbFBLBQYAAAAABAAEAPUAAACJAwAAAAA=&#10;" path="m380,9r,5l385,19r5,5l423,43r17,l404,5,390,r-5,l380,5r,4xe" fillcolor="black" stroked="f">
                  <v:path arrowok="t" o:connecttype="custom" o:connectlocs="380,6911;380,6916;385,6921;390,6926;423,6945;440,6945;404,6907;390,6902;385,6902;380,6907;380,6911" o:connectangles="0,0,0,0,0,0,0,0,0,0,0"/>
                </v:shape>
                <v:shape id="Freeform 84" o:spid="_x0000_s1105" style="position:absolute;left:7188;top:6902;width:1260;height:226;visibility:visible;mso-wrap-style:square;v-text-anchor:top" coordsize="1260,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fwS8UA&#10;AADcAAAADwAAAGRycy9kb3ducmV2LnhtbESPQWuDQBSE74X8h+UFemtWm9IG4yoiCE3BQ9Jccnu4&#10;ryp134q7NebfZwuFHoeZ+YZJ88UMYqbJ9ZYVxJsIBHFjdc+tgvNn9bQD4TyyxsEyKbiRgzxbPaSY&#10;aHvlI80n34oAYZeggs77MZHSNR0ZdBs7Egfvy04GfZBTK/WE1wA3g3yOoldpsOew0OFIZUfN9+nH&#10;KKgP2+aoK1/fXBG/VJePcqhtqdTjein2IDwt/j/8137XCrbRG/yeCUdAZ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h/BLxQAAANwAAAAPAAAAAAAAAAAAAAAAAJgCAABkcnMv&#10;ZG93bnJldi54bWxQSwUGAAAAAAQABAD1AAAAigMAAAAA&#10;" path="m664,72l678,62r,-5l630,57r,5l645,72r4,14l649,163,568,57r-48,l520,62r4,5l539,81r,125l534,211r-14,5l520,221r52,l572,216,553,206r-5,-14l548,96,654,226r5,l659,81r5,-9xe" fillcolor="black" stroked="f">
                  <v:path arrowok="t" o:connecttype="custom" o:connectlocs="664,6974;678,6964;678,6959;630,6959;630,6964;645,6974;649,6988;649,7065;568,6959;520,6959;520,6964;524,6969;539,6983;539,7108;534,7113;520,7118;520,7123;572,7123;572,7118;553,7108;548,7094;548,6998;654,7128;659,7128;659,6983;664,6974" o:connectangles="0,0,0,0,0,0,0,0,0,0,0,0,0,0,0,0,0,0,0,0,0,0,0,0,0,0"/>
                </v:shape>
                <v:shape id="Freeform 85" o:spid="_x0000_s1106" style="position:absolute;left:7188;top:6902;width:1260;height:226;visibility:visible;mso-wrap-style:square;v-text-anchor:top" coordsize="1260,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hkOb4A&#10;AADcAAAADwAAAGRycy9kb3ducmV2LnhtbERPyQrCMBC9C/5DGMGbpi6IVKNIoaBCDy4Xb0MztsVm&#10;Upqo9e/NQfD4ePt625lavKh1lWUFk3EEgji3uuJCwfWSjpYgnEfWWFsmBR9ysN30e2uMtX3ziV5n&#10;X4gQwi5GBaX3TSyly0sy6Ma2IQ7c3bYGfYBtIXWL7xBuajmNooU0WHFoKLGhpKT8cX4aBdlhlp90&#10;6rOP203m6e2Y1JlNlBoOut0KhKfO/8U/914rmEVhbTgTjoDcfA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4YZDm+AAAA3AAAAA8AAAAAAAAAAAAAAAAAmAIAAGRycy9kb3ducmV2&#10;LnhtbFBLBQYAAAAABAAEAPUAAACDAwAAAAA=&#10;" path="m1003,149r31,l1049,144r17,-13l1076,113r1,-12l1077,86r-4,-9l1063,72,1047,62r-21,-4l1020,57r-77,l943,62r14,10l962,72r,130l957,206r-9,10l943,216r,5l1020,221r,-5l1005,211r-5,-19l1000,77r3,l1000,72r5,-5l1020,67r9,5l1034,77r5,4l1039,120r-5,10l1029,134r-9,5l1003,149xe" fillcolor="black" stroked="f">
                  <v:path arrowok="t" o:connecttype="custom" o:connectlocs="1003,7051;1034,7051;1049,7046;1066,7033;1076,7015;1077,7003;1077,6988;1073,6979;1063,6974;1047,6964;1026,6960;1020,6959;943,6959;943,6964;957,6974;962,6974;962,7104;957,7108;948,7118;943,7118;943,7123;1020,7123;1020,7118;1005,7113;1000,7094;1000,6979;1003,6979;1000,6974;1005,6969;1020,6969;1029,6974;1034,6979;1039,6983;1039,7022;1034,7032;1029,7036;1020,7041;1003,7051" o:connectangles="0,0,0,0,0,0,0,0,0,0,0,0,0,0,0,0,0,0,0,0,0,0,0,0,0,0,0,0,0,0,0,0,0,0,0,0,0,0"/>
                </v:shape>
                <v:shape id="Freeform 86" o:spid="_x0000_s1107" style="position:absolute;left:7188;top:6902;width:1260;height:226;visibility:visible;mso-wrap-style:square;v-text-anchor:top" coordsize="1260,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TBosUA&#10;AADcAAAADwAAAGRycy9kb3ducmV2LnhtbESPQWuDQBSE74X8h+UFemtWm1Ia4yoiCE3BQ9Jccnu4&#10;ryp134q7NebfZwuFHoeZ+YZJ88UMYqbJ9ZYVxJsIBHFjdc+tgvNn9fQGwnlkjYNlUnAjB3m2ekgx&#10;0fbKR5pPvhUBwi5BBZ33YyKlazoy6DZ2JA7el50M+iCnVuoJrwFuBvkcRa/SYM9hocORyo6a79OP&#10;UVAfts1RV76+uSJ+qS4f5VDbUqnH9VLsQXha/H/4r/2uFWyjHfyeCUdAZ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VMGixQAAANwAAAAPAAAAAAAAAAAAAAAAAJgCAABkcnMv&#10;ZG93bnJldi54bWxQSwUGAAAAAAQABAD1AAAAigMAAAAA&#10;" path="m1000,139r,10l1003,149r17,-10l1000,139xe" fillcolor="black" stroked="f">
                  <v:path arrowok="t" o:connecttype="custom" o:connectlocs="1000,7041;1000,7051;1003,7051;1020,7041;1000,7041" o:connectangles="0,0,0,0,0"/>
                </v:shape>
                <v:shape id="Freeform 87" o:spid="_x0000_s1108" style="position:absolute;left:8462;top:6964;width:101;height:212;visibility:visible;mso-wrap-style:square;v-text-anchor:top" coordsize="101,2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BVV8IA&#10;AADcAAAADwAAAGRycy9kb3ducmV2LnhtbERPyWrDMBC9B/IPYgK9hESOC6U4kUMJKZRSCnVckuNg&#10;jRdqjYwlL/n76lDo8fH2w3E2rRipd41lBbttBIK4sLrhSkF+ed08g3AeWWNrmRTcycExXS4OmGg7&#10;8ReNma9ECGGXoILa+y6R0hU1GXRb2xEHrrS9QR9gX0nd4xTCTSvjKHqSBhsODTV2dKqp+MkGo+Dj&#10;Vr5/6m4wa87j6/f5nrF2mVIPq/llD8LT7P/Ff+43reBxF+aHM+EIyPQ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MFVXwgAAANwAAAAPAAAAAAAAAAAAAAAAAJgCAABkcnMvZG93&#10;bnJldi54bWxQSwUGAAAAAAQABAD1AAAAhwMAAAAA&#10;" path="m63,193r5,9l82,212r5,l92,207r5,-5l102,193,97,178r-5,-5l87,169r-5,l68,178r-5,15xe" fillcolor="black" stroked="f">
                  <v:path arrowok="t" o:connecttype="custom" o:connectlocs="63,7157;68,7166;82,7176;87,7176;92,7171;97,7166;102,7157;97,7142;92,7137;87,7133;82,7133;68,7142;63,7157" o:connectangles="0,0,0,0,0,0,0,0,0,0,0,0,0"/>
                </v:shape>
                <v:shape id="Freeform 88" o:spid="_x0000_s1109" style="position:absolute;left:8462;top:6964;width:101;height:212;visibility:visible;mso-wrap-style:square;v-text-anchor:top" coordsize="101,2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zwzMUA&#10;AADcAAAADwAAAGRycy9kb3ducmV2LnhtbESPQWvCQBSE70L/w/IKvUiziQWRmFWktFBKKRgj9fjI&#10;PpNg9m3Irib5991CweMwM98w2XY0rbhR7xrLCpIoBkFcWt1wpaA4vD+vQDiPrLG1TAomcrDdPMwy&#10;TLUdeE+33FciQNilqKD2vkuldGVNBl1kO+LgnW1v0AfZV1L3OAS4aeUijpfSYMNhocaOXmsqL/nV&#10;KPg6nT+/dXc1cy4WP8e3KWftcqWeHsfdGoSn0d/D/+0PreAlSeDvTDg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fPDMxQAAANwAAAAPAAAAAAAAAAAAAAAAAJgCAABkcnMv&#10;ZG93bnJldi54bWxQSwUGAAAAAAQABAD1AAAAigMAAAAA&#10;" path="m111,r,5l126,5r4,10l135,29r,96l130,130r-4,5l121,140r-5,4l111,149r-19,l73,144,63,135r-5,-5l58,29,63,10,68,5r14,l82,,,,,5r15,l20,10r,110l25,130r4,10l49,159r33,5l97,164r14,-5l121,154r19,-24l144,110r1,-23l145,15,150,5r14,l164,,111,xe" fillcolor="black" stroked="f">
                  <v:path arrowok="t" o:connecttype="custom" o:connectlocs="111,6964;111,6969;126,6969;130,6979;135,6993;135,7089;130,7094;126,7099;121,7104;116,7108;111,7113;92,7113;73,7108;63,7099;58,7094;58,6993;63,6974;68,6969;82,6969;82,6964;0,6964;0,6969;15,6969;20,6974;20,7084;25,7094;29,7104;49,7123;82,7128;97,7128;111,7123;121,7118;140,7094;144,7074;145,7051;145,6979;150,6969;164,6969;164,6964;111,6964" o:connectangles="0,0,0,0,0,0,0,0,0,0,0,0,0,0,0,0,0,0,0,0,0,0,0,0,0,0,0,0,0,0,0,0,0,0,0,0,0,0,0,0"/>
                </v:shape>
                <v:shape id="Freeform 89" o:spid="_x0000_s1110" style="position:absolute;left:8640;top:6955;width:390;height:131;visibility:visible;mso-wrap-style:square;v-text-anchor:top" coordsize="390,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QEfsMA&#10;AADcAAAADwAAAGRycy9kb3ducmV2LnhtbESPQYvCMBSE78L+h/AWvGmigkjXKKIsCB7UKuz1bfNs&#10;uzYv3SZq/fdGEDwOM/MNM523thJXanzpWMOgr0AQZ86UnGs4Hr57ExA+IBusHJOGO3mYzz46U0yM&#10;u/GermnIRYSwT1BDEUKdSOmzgiz6vquJo3dyjcUQZZNL0+Atwm0lh0qNpcWS40KBNS0Lys7pxWpI&#10;SZUm7LLV6f9nRYc/tdkuj79adz/bxReIQG14h1/ttdEwGgzheSYeAT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0QEfsMAAADcAAAADwAAAAAAAAAAAAAAAACYAgAAZHJzL2Rv&#10;d25yZXYueG1sUEsFBgAAAAAEAAQA9QAAAIgDAAAAAA==&#10;" path="m147,129r-2,l146,131r1,-2xe" fillcolor="black" stroked="f">
                  <v:path arrowok="t" o:connecttype="custom" o:connectlocs="147,7084;145,7084;146,7086;147,7084" o:connectangles="0,0,0,0"/>
                </v:shape>
                <v:shape id="Freeform 90" o:spid="_x0000_s1111" style="position:absolute;left:8640;top:6955;width:390;height:131;visibility:visible;mso-wrap-style:square;v-text-anchor:top" coordsize="390,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ih5cUA&#10;AADcAAAADwAAAGRycy9kb3ducmV2LnhtbESPQWvCQBSE74X+h+UVequ7NlBKdBVRhIKHtknA6zP7&#10;TKLZtzG7xvTfdwsFj8PMfMPMl6NtxUC9bxxrmE4UCOLSmYYrDUW+fXkH4QOywdYxafghD8vF48Mc&#10;U+Nu/E1DFioRIexT1FCH0KVS+rImi37iOuLoHV1vMUTZV9L0eItw28pXpd6kxYbjQo0drWsqz9nV&#10;ashINSZ8lZvjZb+h/KR2n+vioPXz07iagQg0hnv4v/1hNCTTBP7OxCM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CKHlxQAAANwAAAAPAAAAAAAAAAAAAAAAAJgCAABkcnMv&#10;ZG93bnJldi54bWxQSwUGAAAAAAQABAD1AAAAigMAAAAA&#10;" path="m390,4r-48,l342,9r5,5l361,14r,14l356,38r-29,82l294,38,289,28r,-9l303,14r5,-5l308,4r-77,l231,9r5,5l241,14r9,14l308,173r10,l371,33r9,-19l385,14r5,-5l390,4xe" fillcolor="black" stroked="f">
                  <v:path arrowok="t" o:connecttype="custom" o:connectlocs="390,6959;342,6959;342,6964;347,6969;361,6969;361,6983;356,6993;327,7075;294,6993;289,6983;289,6974;303,6969;308,6964;308,6959;231,6959;231,6964;236,6969;241,6969;250,6983;308,7128;318,7128;371,6988;380,6969;385,6969;390,6964;390,6959" o:connectangles="0,0,0,0,0,0,0,0,0,0,0,0,0,0,0,0,0,0,0,0,0,0,0,0,0,0"/>
                </v:shape>
                <v:shape id="Freeform 91" o:spid="_x0000_s1112" style="position:absolute;left:8640;top:6955;width:390;height:131;visibility:visible;mso-wrap-style:square;v-text-anchor:top" coordsize="390,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5kcQA&#10;AADcAAAADwAAAGRycy9kb3ducmV2LnhtbESPQWvCQBSE70L/w/IK3nTXVqSkrlIUoeDBmgi9vmaf&#10;STT7NmZXjf++Kwgeh5n5hpnOO1uLC7W+cqxhNFQgiHNnKi407LLV4AOED8gGa8ek4UYe5rOX3hQT&#10;4668pUsaChEh7BPUUIbQJFL6vCSLfuga4ujtXWsxRNkW0rR4jXBbyzelJtJixXGhxIYWJeXH9Gw1&#10;pKQqE37y5f70u6TsoNabxe5P6/5r9/UJIlAXnuFH+9toeB+N4X4mHg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hOZHEAAAA3AAAAA8AAAAAAAAAAAAAAAAAmAIAAGRycy9k&#10;b3ducmV2LnhtbFBLBQYAAAAABAAEAPUAAACJAwAAAAA=&#10;" path="m68,153l53,139,48,122,45,103,44,86,46,55,53,32,64,17,79,10,87,9r34,15l130,38r10,19l149,57r,-53l140,4,130,14r-5,l121,9,82,,61,2,43,11,27,25r-3,3l12,44,4,62,,83r,3l3,107r7,20l20,144r4,5l40,160r19,8l79,172r8,1l106,170r19,-8l130,158r10,-9l154,139r-8,-8l130,149r-19,9l92,163,68,153xe" fillcolor="black" stroked="f">
                  <v:path arrowok="t" o:connecttype="custom" o:connectlocs="68,7108;53,7094;48,7077;45,7058;44,7041;46,7010;53,6987;64,6972;79,6965;87,6964;121,6979;130,6993;140,7012;149,7012;149,6959;140,6959;130,6969;125,6969;121,6964;82,6955;61,6957;43,6966;27,6980;24,6983;12,6999;4,7017;0,7038;0,7041;3,7062;10,7082;20,7099;24,7104;40,7115;59,7123;79,7127;87,7128;106,7125;125,7117;130,7113;140,7104;154,7094;146,7086;130,7104;111,7113;92,7118;68,7108" o:connectangles="0,0,0,0,0,0,0,0,0,0,0,0,0,0,0,0,0,0,0,0,0,0,0,0,0,0,0,0,0,0,0,0,0,0,0,0,0,0,0,0,0,0,0,0,0,0"/>
                </v:shape>
                <v:shape id="Freeform 92" o:spid="_x0000_s1113" style="position:absolute;left:9044;top:6964;width:101;height:212;visibility:visible;mso-wrap-style:square;v-text-anchor:top" coordsize="101,2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f2z8YA&#10;AADcAAAADwAAAGRycy9kb3ducmV2LnhtbESPQWvCQBSE74X+h+UJvUizUWkpaVYpYkGkFEwj9vjI&#10;PpNg9m3Irkn8925B6HGYmW+YdDWaRvTUudqyglkUgyAurK65VJD/fD6/gXAeWWNjmRRcycFq+fiQ&#10;YqLtwHvqM1+KAGGXoILK+zaR0hUVGXSRbYmDd7KdQR9kV0rd4RDgppHzOH6VBmsOCxW2tK6oOGcX&#10;o+Dr97T71u3FTDmfHw+ba8baZUo9TcaPdxCeRv8fvre3WsFi9gJ/Z8IR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Uf2z8YAAADcAAAADwAAAAAAAAAAAAAAAACYAgAAZHJz&#10;L2Rvd25yZXYueG1sUEsFBgAAAAAEAAQA9QAAAIsDAAAAAA==&#10;" path="m63,193r5,9l82,212r5,l92,207r4,-5l101,193,96,178r-4,-5l87,169r-5,l68,178r-5,15xe" fillcolor="black" stroked="f">
                  <v:path arrowok="t" o:connecttype="custom" o:connectlocs="63,7157;68,7166;82,7176;87,7176;92,7171;96,7166;101,7157;96,7142;92,7137;87,7133;82,7133;68,7142;63,7157" o:connectangles="0,0,0,0,0,0,0,0,0,0,0,0,0"/>
                </v:shape>
                <v:shape id="Freeform 93" o:spid="_x0000_s1114" style="position:absolute;left:9044;top:6964;width:101;height:212;visibility:visible;mso-wrap-style:square;v-text-anchor:top" coordsize="101,2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VouMUA&#10;AADcAAAADwAAAGRycy9kb3ducmV2LnhtbESPQWvCQBSE7wX/w/IEL6VuYkEkdRURBSlFaLTo8ZF9&#10;JqHZtyG7Mcm/7woFj8PMfMMs172pxJ0aV1pWEE8jEMSZ1SXnCs6n/dsChPPIGivLpGAgB+vV6GWJ&#10;ibYdf9M99bkIEHYJKii8rxMpXVaQQTe1NXHwbrYx6INscqkb7ALcVHIWRXNpsOSwUGBN24Ky37Q1&#10;Cr6ut8+jrlvzyufZ5Wc3pKxdqtRk3G8+QHjq/TP83z5oBe/xHB5nwhG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lWi4xQAAANwAAAAPAAAAAAAAAAAAAAAAAJgCAABkcnMv&#10;ZG93bnJldi54bWxQSwUGAAAAAAQABAD1AAAAigMAAAAA&#10;" path="m111,r,5l125,5r5,10l135,29r,96l130,130r-5,5l120,140r-4,4l111,149r-19,l72,144r-9,-9l58,130,58,29,63,10,68,5r14,l82,,,,,5r15,l19,10r,110l24,130r5,10l48,159r34,5l96,164r15,-5l120,154r20,-24l144,110r1,-23l145,15,149,5r15,l164,,111,xe" fillcolor="black" stroked="f">
                  <v:path arrowok="t" o:connecttype="custom" o:connectlocs="111,6964;111,6969;125,6969;130,6979;135,6993;135,7089;130,7094;125,7099;120,7104;116,7108;111,7113;92,7113;72,7108;63,7099;58,7094;58,6993;63,6974;68,6969;82,6969;82,6964;0,6964;0,6969;15,6969;19,6974;19,7084;24,7094;29,7104;48,7123;82,7128;96,7128;111,7123;120,7118;140,7094;144,7074;145,7051;145,6979;149,6969;164,6969;164,6964;111,6964" o:connectangles="0,0,0,0,0,0,0,0,0,0,0,0,0,0,0,0,0,0,0,0,0,0,0,0,0,0,0,0,0,0,0,0,0,0,0,0,0,0,0,0"/>
                </v:shape>
                <v:shape id="Freeform 94" o:spid="_x0000_s1115" style="position:absolute;left:9703;top:6823;width:2491;height:770;visibility:visible;mso-wrap-style:square;v-text-anchor:top" coordsize="2491,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mBW8UA&#10;AADcAAAADwAAAGRycy9kb3ducmV2LnhtbESPT2vCQBTE74V+h+UVequbKKjErGKLghYP/gOvj+xL&#10;Npp9G7JbTb99t1DocZiZ3zD5oreNuFPna8cK0kECgrhwuuZKwfm0fpuC8AFZY+OYFHyTh8X8+SnH&#10;TLsHH+h+DJWIEPYZKjAhtJmUvjBk0Q9cSxy90nUWQ5RdJXWHjwi3jRwmyVharDkuGGzpw1BxO35Z&#10;Bfv33bh0VKSf5rJyfFg11+11rdTrS7+cgQjUh//wX3ujFYzSCfyeiUdA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aYFbxQAAANwAAAAPAAAAAAAAAAAAAAAAAJgCAABkcnMv&#10;ZG93bnJldi54bWxQSwUGAAAAAAQABAD1AAAAigMAAAAA&#10;" path="m,855r2491,l2491,,,,,855xe" stroked="f">
                  <v:path arrowok="t" o:connecttype="custom" o:connectlocs="0,6847;2491,6847;2491,6076;0,6076;0,6847" o:connectangles="0,0,0,0,0"/>
                </v:shape>
                <v:shape id="Freeform 95" o:spid="_x0000_s1116" style="position:absolute;left:9583;top:6811;width:2491;height:784;visibility:visible;mso-wrap-style:square;v-text-anchor:top" coordsize="2491,8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ho578A&#10;AADcAAAADwAAAGRycy9kb3ducmV2LnhtbERPSwrCMBDdC94hjOBGNK2CSDWKiooILqoeYGjGtthM&#10;ShO13t4sBJeP91+sWlOJFzWutKwgHkUgiDOrS84V3K774QyE88gaK8uk4EMOVstuZ4GJtm9O6XXx&#10;uQgh7BJUUHhfJ1K6rCCDbmRr4sDdbWPQB9jkUjf4DuGmkuMomkqDJYeGAmvaFpQ9Lk+j4PR4Rulu&#10;vD7ae5nGJz8ZHDbngVL9Xrueg/DU+r/45z5qBZM4rA1nwhGQy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mGjnvwAAANwAAAAPAAAAAAAAAAAAAAAAAJgCAABkcnMvZG93bnJl&#10;di54bWxQSwUGAAAAAAQABAD1AAAAhAMAAAAA&#10;" path="m,l,856r2491,l2491,,,e" filled="f" strokeweight=".25439mm">
                  <v:path arrowok="t" o:connecttype="custom" o:connectlocs="0,6171;0,6955;2491,6955;2491,6171;0,6171" o:connectangles="0,0,0,0,0"/>
                </v:shape>
                <v:shape id="Freeform 96" o:spid="_x0000_s1117" style="position:absolute;left:9737;top:6825;width:2048;height:207;visibility:visible;mso-wrap-style:square;v-text-anchor:top" coordsize="2048,2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nbtscA&#10;AADcAAAADwAAAGRycy9kb3ducmV2LnhtbESP3WrCQBSE7wt9h+UI3tWNP1gTXaUUWhSK0FhCLw/Z&#10;YzaYPRuyW0379K5Q8HKYmW+Y1aa3jThT52vHCsajBARx6XTNlYKvw9vTAoQPyBobx6Tglzxs1o8P&#10;K8y0u/AnnfNQiQhhn6ECE0KbSelLQxb9yLXE0Tu6zmKIsquk7vAS4baRkySZS4s1xwWDLb0aKk/5&#10;j1Uwbz+aXWkO79/7v2q2KHaT5DktlBoO+pcliEB9uIf/21utYDpO4XYmHgG5v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LZ27bHAAAA3AAAAA8AAAAAAAAAAAAAAAAAmAIAAGRy&#10;cy9kb3ducmV2LnhtbFBLBQYAAAAABAAEAPUAAACMAwAAAAA=&#10;" path="m355,178r-7,-22l346,130r-4,65l360,203r22,3l384,207r20,-4l384,197r-16,-5l355,178xe" fillcolor="black" stroked="f">
                  <v:path arrowok="t" o:connecttype="custom" o:connectlocs="355,7003;348,6981;346,6955;342,7020;360,7028;382,7031;384,7032;404,7028;384,7022;368,7017;355,7003" o:connectangles="0,0,0,0,0,0,0,0,0,0,0"/>
                </v:shape>
                <v:shape id="Freeform 97" o:spid="_x0000_s1118" style="position:absolute;left:9737;top:6825;width:2048;height:207;visibility:visible;mso-wrap-style:square;v-text-anchor:top" coordsize="2048,2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4lsQA&#10;AADcAAAADwAAAGRycy9kb3ducmV2LnhtbERPyWrDMBC9F/oPYgK91XLcksWxHEogpYESyELIcbAm&#10;lok1MpaauP366lDo8fH2YjnYVtyo941jBeMkBUFcOd1wreB4WD/PQPiArLF1TAq+ycOyfHwoMNfu&#10;zju67UMtYgj7HBWYELpcSl8ZsugT1xFH7uJ6iyHCvpa6x3sMt63M0nQiLTYcGwx2tDJUXfdfVsGk&#10;+2w3lTm8n7c/9evstMnS6fyk1NNoeFuACDSEf/Gf+0MreMni/HgmHgFZ/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2PuJbEAAAA3AAAAA8AAAAAAAAAAAAAAAAAmAIAAGRycy9k&#10;b3ducmV2LnhtbFBLBQYAAAAABAAEAPUAAACJAwAAAAA=&#10;" path="m327,183r15,12l346,130r2,-31l356,76,367,63r16,-6l394,57r10,5l408,77r6,16l417,113r1,17l416,160r-7,22l397,194r-13,3l404,203r18,-9l437,183r12,-16l455,148r1,-18l455,107,449,88,438,73,421,59,402,51,385,48r-21,2l345,58,330,69,315,88r-6,19l307,129r,1l309,152r7,18l327,183xe" fillcolor="black" stroked="f">
                  <v:path arrowok="t" o:connecttype="custom" o:connectlocs="327,7008;342,7020;346,6955;348,6924;356,6901;367,6888;383,6882;394,6882;404,6887;408,6902;414,6918;417,6938;418,6955;416,6985;409,7007;397,7019;384,7022;404,7028;422,7019;437,7008;449,6992;455,6973;456,6955;455,6932;449,6913;438,6898;421,6884;402,6876;385,6873;364,6875;345,6883;330,6894;315,6913;309,6932;307,6954;307,6955;309,6977;316,6995;327,7008" o:connectangles="0,0,0,0,0,0,0,0,0,0,0,0,0,0,0,0,0,0,0,0,0,0,0,0,0,0,0,0,0,0,0,0,0,0,0,0,0,0,0"/>
                </v:shape>
                <v:shape id="Freeform 98" o:spid="_x0000_s1119" style="position:absolute;left:9737;top:6825;width:2048;height:207;visibility:visible;mso-wrap-style:square;v-text-anchor:top" coordsize="2048,2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MdDccA&#10;AADcAAAADwAAAGRycy9kb3ducmV2LnhtbESPS2vDMBCE74X+B7GF3Bo5TsjDtRxKoSWBEsiDkONi&#10;bS1Ta2UsNXH766NAIcdhZr5h8mVvG3GmzteOFYyGCQji0umaKwWH/fvzHIQPyBobx6Tglzwsi8eH&#10;HDPtLryl8y5UIkLYZ6jAhNBmUvrSkEU/dC1x9L5cZzFE2VVSd3iJcNvINEmm0mLNccFgS2+Gyu/d&#10;j1UwbT+bdWn2H6fNXzWZH9dpMlsclRo89a8vIAL14R7+b6+0gnE6gtuZeARkc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DHQ3HAAAA3AAAAA8AAAAAAAAAAAAAAAAAmAIAAGRy&#10;cy9kb3ducmV2LnhtbFBLBQYAAAAABAAEAPUAAACMAwAAAAA=&#10;" path="m384,38r17,l370,5,355,r-4,l346,5r,4l355,19r29,19xe" fillcolor="black" stroked="f">
                  <v:path arrowok="t" o:connecttype="custom" o:connectlocs="384,6863;401,6863;370,6830;355,6825;351,6825;346,6830;346,6834;355,6844;384,6863" o:connectangles="0,0,0,0,0,0,0,0,0"/>
                </v:shape>
                <v:shape id="Freeform 99" o:spid="_x0000_s1120" style="position:absolute;left:9737;top:6825;width:2048;height:207;visibility:visible;mso-wrap-style:square;v-text-anchor:top" coordsize="2048,2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GDesYA&#10;AADcAAAADwAAAGRycy9kb3ducmV2LnhtbESPQWvCQBSE74X+h+UVvNVNY7Eas5FSqFQQoSri8ZF9&#10;ZoPZtyG7atpf3y0IHoeZ+YbJ571txIU6XztW8DJMQBCXTtdcKdhtP58nIHxA1tg4JgU/5GFePD7k&#10;mGl35W+6bEIlIoR9hgpMCG0mpS8NWfRD1xJH7+g6iyHKrpK6w2uE20amSTKWFmuOCwZb+jBUnjZn&#10;q2DcrpplabaLw/q3ep3sl2nyNt0rNXjq32cgAvXhHr61v7SCUZrC/5l4BGT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hGDesYAAADcAAAADwAAAAAAAAAAAAAAAACYAgAAZHJz&#10;L2Rvd25yZXYueG1sUEsFBgAAAAAEAAQA9QAAAIsDAAAAAA==&#10;" path="m625,57r,-4l577,53r,4l591,62r5,5l596,149,519,53r-43,l476,57r4,5l495,72r,115l490,192r-5,5l476,197r,5l524,202r,-5l509,197r-4,-5l505,86r96,121l606,207r,-130l610,62r15,-5xe" fillcolor="black" stroked="f">
                  <v:path arrowok="t" o:connecttype="custom" o:connectlocs="625,6882;625,6878;577,6878;577,6882;591,6887;596,6892;596,6974;519,6878;476,6878;476,6882;480,6887;495,6897;495,7012;490,7017;485,7022;476,7022;476,7027;524,7027;524,7022;509,7022;505,7017;505,6911;601,7032;606,7032;606,6902;610,6887;625,6882" o:connectangles="0,0,0,0,0,0,0,0,0,0,0,0,0,0,0,0,0,0,0,0,0,0,0,0,0,0,0"/>
                </v:shape>
                <v:shape id="Freeform 100" o:spid="_x0000_s1121" style="position:absolute;left:9737;top:6825;width:2048;height:207;visibility:visible;mso-wrap-style:square;v-text-anchor:top" coordsize="2048,2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0m4cYA&#10;AADcAAAADwAAAGRycy9kb3ducmV2LnhtbESPQWvCQBSE70L/w/IKvenGKNam2YgILQoiVIv0+Mi+&#10;ZoPZtyG71bS/3hWEHoeZ+YbJF71txJk6XztWMB4lIIhLp2uuFHwe3oZzED4ga2wck4Jf8rAoHgY5&#10;Ztpd+IPO+1CJCGGfoQITQptJ6UtDFv3ItcTR+3adxRBlV0nd4SXCbSPTJJlJizXHBYMtrQyVp/2P&#10;VTBrt82mNIf3r91fNZ0fN2ny/HJU6umxX76CCNSH//C9vdYKJukEbmfiEZDF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V0m4cYAAADcAAAADwAAAAAAAAAAAAAAAACYAgAAZHJz&#10;L2Rvd25yZXYueG1sUEsFBgAAAAAEAAQA9QAAAIsDAAAAAA==&#10;" path="m952,178r,-121l981,67r4,5l990,82r,14l1000,96r,-43l870,53r-5,43l875,96r,-14l880,72r4,-5l913,57r,121l916,178r-3,14l908,197r-14,l894,202r77,l971,197r-14,l952,192r,-14xe" fillcolor="black" stroked="f">
                  <v:path arrowok="t" o:connecttype="custom" o:connectlocs="952,7003;952,6882;981,6892;985,6897;990,6907;990,6921;1000,6921;1000,6878;870,6878;865,6921;875,6921;875,6907;880,6897;884,6892;913,6882;913,7003;916,7003;913,7017;908,7022;894,7022;894,7027;971,7027;971,7022;957,7022;952,7017;952,7003" o:connectangles="0,0,0,0,0,0,0,0,0,0,0,0,0,0,0,0,0,0,0,0,0,0,0,0,0,0"/>
                </v:shape>
                <v:shape id="Freeform 101" o:spid="_x0000_s1122" style="position:absolute;left:9737;top:6825;width:2048;height:207;visibility:visible;mso-wrap-style:square;v-text-anchor:top" coordsize="2048,2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S+lcYA&#10;AADcAAAADwAAAGRycy9kb3ducmV2LnhtbESPW2sCMRSE3wv+h3AE32q2W/GyGqUUWiqI4AXx8bA5&#10;bpZuTpZN1G1/vREEH4eZ+YaZLVpbiQs1vnSs4K2fgCDOnS65ULDffb2OQfiArLFyTAr+yMNi3nmZ&#10;YabdlTd02YZCRAj7DBWYEOpMSp8bsuj7riaO3sk1FkOUTSF1g9cIt5VMk2QoLZYcFwzW9Gko/92e&#10;rYJhvaqWudl9H9f/xWB8WKbJaHJQqtdtP6YgArXhGX60f7SC93QA9zPxCM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rS+lcYAAADcAAAADwAAAAAAAAAAAAAAAACYAgAAZHJz&#10;L2Rvd25yZXYueG1sUEsFBgAAAAAEAAQA9QAAAIsDAAAAAA==&#10;" path="m692,203r21,3l716,207r34,-5l774,192r,-29l779,149r14,-5l793,139r-72,l721,144r14,5l740,149r,48l735,202r-14,-5l706,197r-9,-5l692,187r-8,-15l680,154r-2,-24l678,125r2,-30l688,74,701,61r15,-4l745,67r10,15l764,101r10,l774,48r-10,l759,57r,5l755,57r-10,l711,48r-19,3l673,60,658,72,647,88r-6,19l639,129r,1l641,152r7,18l658,183r16,12l692,203xe" fillcolor="black" stroked="f">
                  <v:path arrowok="t" o:connecttype="custom" o:connectlocs="692,7028;713,7031;716,7032;750,7027;774,7017;774,6988;779,6974;793,6969;793,6964;721,6964;721,6969;735,6974;740,6974;740,7022;735,7027;721,7022;706,7022;697,7017;692,7012;684,6997;680,6979;678,6955;678,6950;680,6920;688,6899;701,6886;716,6882;745,6892;755,6907;764,6926;774,6926;774,6873;764,6873;759,6882;759,6887;755,6882;745,6882;711,6873;692,6876;673,6885;658,6897;647,6913;641,6932;639,6954;639,6955;641,6977;648,6995;658,7008;674,7020;692,7028" o:connectangles="0,0,0,0,0,0,0,0,0,0,0,0,0,0,0,0,0,0,0,0,0,0,0,0,0,0,0,0,0,0,0,0,0,0,0,0,0,0,0,0,0,0,0,0,0,0,0,0,0,0"/>
                </v:shape>
                <v:shape id="Freeform 102" o:spid="_x0000_s1123" style="position:absolute;left:9737;top:6825;width:2048;height:207;visibility:visible;mso-wrap-style:square;v-text-anchor:top" coordsize="2048,2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gbDsYA&#10;AADcAAAADwAAAGRycy9kb3ducmV2LnhtbESPQWsCMRSE70L/Q3gFb5rtaq3dGqUIioII1SI9Pjav&#10;m6Wbl2UTdfXXG6HgcZiZb5jJrLWVOFHjS8cKXvoJCOLc6ZILBd/7RW8MwgdkjZVjUnAhD7PpU2eC&#10;mXZn/qLTLhQiQthnqMCEUGdS+tyQRd93NXH0fl1jMUTZFFI3eI5wW8k0SUbSYslxwWBNc0P53+5o&#10;FYzqTbXOzX75s70Ww/FhnSZv7welus/t5weIQG14hP/bK61gkL7C/Uw8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fgbDsYAAADcAAAADwAAAAAAAAAAAAAAAACYAgAAZHJz&#10;L2Rvd25yZXYueG1sUEsFBgAAAAAEAAQA9QAAAIsDAAAAAA==&#10;" path="m1038,192r,-5l1043,168r5,-10l1053,149r43,9l1106,178r,14l1101,197r-15,l1086,202r72,l1158,197r3,l1149,192r-5,-5l1139,178r-5,-15l1086,48r5,101l1055,149,1081,48r-48,120l1029,183r,4l1024,192r-5,5l1009,197r,5l1057,202r,-5l1043,197r-5,-5xe" fillcolor="black" stroked="f">
                  <v:path arrowok="t" o:connecttype="custom" o:connectlocs="1038,7017;1038,7012;1043,6993;1048,6983;1053,6974;1096,6983;1106,7003;1106,7017;1101,7022;1086,7022;1086,7027;1158,7027;1158,7022;1161,7022;1149,7017;1144,7012;1139,7003;1134,6988;1086,6873;1091,6974;1055,6974;1081,6873;1033,6993;1029,7008;1029,7012;1024,7017;1019,7022;1009,7022;1009,7027;1057,7027;1057,7022;1043,7022;1038,7017" o:connectangles="0,0,0,0,0,0,0,0,0,0,0,0,0,0,0,0,0,0,0,0,0,0,0,0,0,0,0,0,0,0,0,0,0"/>
                </v:shape>
                <v:shape id="Freeform 103" o:spid="_x0000_s1124" style="position:absolute;left:9737;top:6825;width:2048;height:207;visibility:visible;mso-wrap-style:square;v-text-anchor:top" coordsize="2048,2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qFecYA&#10;AADcAAAADwAAAGRycy9kb3ducmV2LnhtbESPQWvCQBSE7wX/w/IK3uqmUVKNriKFFgURqiIeH9nX&#10;bGj2bchuNe2vdwXB4zAz3zCzRWdrcabWV44VvA4SEMSF0xWXCg77j5cxCB+QNdaOScEfeVjMe08z&#10;zLW78Bedd6EUEcI+RwUmhCaX0heGLPqBa4ij9+1aiyHKtpS6xUuE21qmSZJJixXHBYMNvRsqfna/&#10;VkHWbOp1Yfafp+1/ORof12nyNjkq1X/ullMQgbrwCN/bK61gmGZwOxOPgJ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SqFecYAAADcAAAADwAAAAAAAAAAAAAAAACYAgAAZHJz&#10;L2Rvd25yZXYueG1sUEsFBgAAAAAEAAQA9QAAAIsDAAAAAA==&#10;" path="m1081,48r-26,101l1072,96r19,53l1086,48r-5,xe" fillcolor="black" stroked="f">
                  <v:path arrowok="t" o:connecttype="custom" o:connectlocs="1081,6873;1055,6974;1072,6921;1091,6974;1086,6873;1081,6873" o:connectangles="0,0,0,0,0,0"/>
                </v:shape>
                <v:shape id="Freeform 104" o:spid="_x0000_s1125" style="position:absolute;left:9737;top:6825;width:2048;height:207;visibility:visible;mso-wrap-style:square;v-text-anchor:top" coordsize="2048,2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Yg4scA&#10;AADcAAAADwAAAGRycy9kb3ducmV2LnhtbESP3WrCQBSE7wu+w3IK3tVNo/gTs4oUWhSKUJXg5SF7&#10;mg3Nng3ZraZ9elco9HKYmW+YfN3bRlyo87VjBc+jBARx6XTNlYLT8fVpDsIHZI2NY1LwQx7Wq8FD&#10;jpl2V/6gyyFUIkLYZ6jAhNBmUvrSkEU/ci1x9D5dZzFE2VVSd3iNcNvINEmm0mLNccFgSy+Gyq/D&#10;t1Uwbd+bXWmOb+f9bzWZF7s0mS0KpYaP/WYJIlAf/sN/7a1WME5ncD8Tj4Bc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JmIOLHAAAA3AAAAA8AAAAAAAAAAAAAAAAAmAIAAGRy&#10;cy9kb3ducmV2LnhtbFBLBQYAAAAABAAEAPUAAACMAwAAAAA=&#10;" path="m1250,202r,-5l1235,197r-4,-5l1226,183r,-111l1231,62r19,-5l1250,53r-77,l1173,57r14,5l1192,72r,111l1195,183r-8,9l1182,197r-9,l1173,202r77,xe" fillcolor="black" stroked="f">
                  <v:path arrowok="t" o:connecttype="custom" o:connectlocs="1250,7027;1250,7022;1235,7022;1231,7017;1226,7008;1226,6897;1231,6887;1250,6882;1250,6878;1173,6878;1173,6882;1187,6887;1192,6897;1192,7008;1195,7008;1187,7017;1182,7022;1173,7022;1173,7027;1250,7027" o:connectangles="0,0,0,0,0,0,0,0,0,0,0,0,0,0,0,0,0,0,0,0"/>
                </v:shape>
                <v:shape id="Freeform 105" o:spid="_x0000_s1126" style="position:absolute;left:9737;top:6825;width:2048;height:207;visibility:visible;mso-wrap-style:square;v-text-anchor:top" coordsize="2048,2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0kMQA&#10;AADcAAAADwAAAGRycy9kb3ducmV2LnhtbERPyWrDMBC9F/oPYgK91XLcksWxHEogpYESyELIcbAm&#10;lok1MpaauP366lDo8fH2YjnYVtyo941jBeMkBUFcOd1wreB4WD/PQPiArLF1TAq+ycOyfHwoMNfu&#10;zju67UMtYgj7HBWYELpcSl8ZsugT1xFH7uJ6iyHCvpa6x3sMt63M0nQiLTYcGwx2tDJUXfdfVsGk&#10;+2w3lTm8n7c/9evstMnS6fyk1NNoeFuACDSEf/Gf+0MreMni2ngmHgFZ/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5tJDEAAAA3AAAAA8AAAAAAAAAAAAAAAAAmAIAAGRycy9k&#10;b3ducmV2LnhtbFBLBQYAAAAABAAEAPUAAACJAwAAAAA=&#10;" path="m1091,38r17,l1072,5,1062,r-5,l1053,5r,4l1062,19r29,19xe" fillcolor="black" stroked="f">
                  <v:path arrowok="t" o:connecttype="custom" o:connectlocs="1091,6863;1108,6863;1072,6830;1062,6825;1057,6825;1053,6830;1053,6834;1062,6844;1091,6863" o:connectangles="0,0,0,0,0,0,0,0,0"/>
                </v:shape>
                <v:shape id="Freeform 106" o:spid="_x0000_s1127" style="position:absolute;left:9737;top:6825;width:2048;height:207;visibility:visible;mso-wrap-style:square;v-text-anchor:top" coordsize="2048,2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URC8YA&#10;AADcAAAADwAAAGRycy9kb3ducmV2LnhtbESP3WoCMRSE74W+QziF3mm2W/FnNUoRFAURqiJeHjan&#10;m6Wbk2UTddunN4LQy2FmvmGm89ZW4kqNLx0reO8lIIhzp0suFBwPy+4IhA/IGivHpOCXPMxnL50p&#10;Ztrd+Iuu+1CICGGfoQITQp1J6XNDFn3P1cTR+3aNxRBlU0jd4C3CbSXTJBlIiyXHBYM1LQzlP/uL&#10;VTCot9UmN4fVefdX9EenTZoMxyel3l7bzwmIQG34Dz/ba63gIx3D40w8AnJ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LURC8YAAADcAAAADwAAAAAAAAAAAAAAAACYAgAAZHJz&#10;L2Rvd25yZXYueG1sUEsFBgAAAAAEAAQA9QAAAIsDAAAAAA==&#10;" path="m1432,193r,-1l1442,192r,-5l1457,173r-4,-4l1432,183r-14,9l1399,197r-19,-5l1365,178r-5,-17l1356,141r,-16l1358,95r8,-21l1379,61r15,-4l1408,57r10,5l1423,67r5,5l1432,77r5,5l1447,101r5,l1452,48r-5,l1442,57r,5l1437,57r-9,l1394,48r-22,3l1355,60r-14,12l1329,87r-8,19l1317,127r,3l1320,151r9,18l1341,183r15,13l1374,204r20,3l1415,203r17,-10xe" fillcolor="black" stroked="f">
                  <v:path arrowok="t" o:connecttype="custom" o:connectlocs="1432,7018;1432,7017;1442,7017;1442,7012;1457,6998;1453,6994;1432,7008;1418,7017;1399,7022;1380,7017;1365,7003;1360,6986;1356,6966;1356,6950;1358,6920;1366,6899;1379,6886;1394,6882;1408,6882;1418,6887;1423,6892;1428,6897;1432,6902;1437,6907;1447,6926;1452,6926;1452,6873;1447,6873;1442,6882;1442,6887;1437,6882;1428,6882;1394,6873;1372,6876;1355,6885;1341,6897;1329,6912;1321,6931;1317,6952;1317,6955;1320,6976;1329,6994;1341,7008;1356,7021;1374,7029;1394,7032;1415,7028;1432,7018" o:connectangles="0,0,0,0,0,0,0,0,0,0,0,0,0,0,0,0,0,0,0,0,0,0,0,0,0,0,0,0,0,0,0,0,0,0,0,0,0,0,0,0,0,0,0,0,0,0,0,0"/>
                </v:shape>
                <v:shape id="Freeform 107" o:spid="_x0000_s1128" style="position:absolute;left:9737;top:6825;width:2048;height:207;visibility:visible;mso-wrap-style:square;v-text-anchor:top" coordsize="2048,2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YuS8IA&#10;AADcAAAADwAAAGRycy9kb3ducmV2LnhtbERPy4rCMBTdC/5DuIK7MVUHH9UoIigjDAOjIi4vzbUp&#10;NjeliVr9+sliwOXhvOfLxpbiTrUvHCvo9xIQxJnTBecKjofNxwSED8gaS8ek4Ekelot2a46pdg/+&#10;pfs+5CKGsE9RgQmhSqX0mSGLvucq4shdXG0xRFjnUtf4iOG2lIMkGUmLBccGgxWtDWXX/c0qGFXf&#10;5S4zh+3555V/Tk67QTKenpTqdprVDESgJrzF/+4vrWA4jPPjmXgE5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Vi5LwgAAANwAAAAPAAAAAAAAAAAAAAAAAJgCAABkcnMvZG93&#10;bnJldi54bWxQSwUGAAAAAAQABAD1AAAAhwMAAAAA&#10;" path="m1572,192r-5,5l1558,197r,5l1630,202r,-5l1615,192r-5,-9l1610,72r5,-10l1630,57r,-4l1558,53r,4l1572,62r5,10l1577,120r-53,l1524,72r5,-10l1543,57r,-4l1471,53r,4l1485,62r5,10l1490,183r-5,9l1481,197r-10,l1471,202r72,l1543,197r-14,-5l1524,183r,-53l1579,130r-2,53l1572,192xe" fillcolor="black" stroked="f">
                  <v:path arrowok="t" o:connecttype="custom" o:connectlocs="1572,7017;1567,7022;1558,7022;1558,7027;1630,7027;1630,7022;1615,7017;1610,7008;1610,6897;1615,6887;1630,6882;1630,6878;1558,6878;1558,6882;1572,6887;1577,6897;1577,6945;1524,6945;1524,6897;1529,6887;1543,6882;1543,6878;1471,6878;1471,6882;1485,6887;1490,6897;1490,7008;1485,7017;1481,7022;1471,7022;1471,7027;1543,7027;1543,7022;1529,7017;1524,7008;1524,6955;1579,6955;1577,7008;1572,7017" o:connectangles="0,0,0,0,0,0,0,0,0,0,0,0,0,0,0,0,0,0,0,0,0,0,0,0,0,0,0,0,0,0,0,0,0,0,0,0,0,0,0"/>
                </v:shape>
                <v:shape id="Freeform 108" o:spid="_x0000_s1129" style="position:absolute;left:9737;top:6825;width:2048;height:207;visibility:visible;mso-wrap-style:square;v-text-anchor:top" coordsize="2048,2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qL0McA&#10;AADcAAAADwAAAGRycy9kb3ducmV2LnhtbESP3WrCQBSE74W+w3IKvdONP1iNWaUUWhSK0CjBy0P2&#10;mA1mz4bsVtM+fbdQ8HKYmW+YbNPbRlyp87VjBeNRAoK4dLrmSsHx8DZcgPABWWPjmBR8k4fN+mGQ&#10;YardjT/pmodKRAj7FBWYENpUSl8asuhHriWO3tl1FkOUXSV1h7cIt42cJMlcWqw5Lhhs6dVQecm/&#10;rIJ5+9HsSnN4P+1/qtmi2E2S52Wh1NNj/7ICEagP9/B/e6sVTKdj+DsTj4B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cai9DHAAAA3AAAAA8AAAAAAAAAAAAAAAAAmAIAAGRy&#10;cy9kb3ducmV2LnhtbFBLBQYAAAAABAAEAPUAAACMAwAAAAA=&#10;" path="m1721,202r,-5l1707,197r-5,-5l1697,183r,-111l1702,62r19,-5l1721,53r-77,l1644,57r15,5l1663,72r,111l1666,183r-7,9l1654,197r-10,l1644,202r77,xe" fillcolor="black" stroked="f">
                  <v:path arrowok="t" o:connecttype="custom" o:connectlocs="1721,7027;1721,7022;1707,7022;1702,7017;1697,7008;1697,6897;1702,6887;1721,6882;1721,6878;1644,6878;1644,6882;1659,6887;1663,6897;1663,7008;1666,7008;1659,7017;1654,7022;1644,7022;1644,7027;1721,7027" o:connectangles="0,0,0,0,0,0,0,0,0,0,0,0,0,0,0,0,0,0,0,0"/>
                </v:shape>
                <v:shape id="Freeform 109" o:spid="_x0000_s1130" style="position:absolute;left:9737;top:6825;width:2048;height:207;visibility:visible;mso-wrap-style:square;v-text-anchor:top" coordsize="2048,2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gVp8YA&#10;AADcAAAADwAAAGRycy9kb3ducmV2LnhtbESPQWvCQBSE70L/w/IKvenGKNam2YgILQoiVIv0+Mi+&#10;ZoPZtyG71bS/3hWEHoeZ+YbJF71txJk6XztWMB4lIIhLp2uuFHwe3oZzED4ga2wck4Jf8rAoHgY5&#10;Ztpd+IPO+1CJCGGfoQITQptJ6UtDFv3ItcTR+3adxRBlV0nd4SXCbSPTJJlJizXHBYMtrQyVp/2P&#10;VTBrt82mNIf3r91fNZ0fN2ny/HJU6umxX76CCNSH//C9vdYKJpMUbmfiEZDF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gVp8YAAADcAAAADwAAAAAAAAAAAAAAAACYAgAAZHJz&#10;L2Rvd25yZXYueG1sUEsFBgAAAAAEAAQA9QAAAIsDAAAAAA==&#10;" path="m1666,38r12,l1707,19r4,-5l1716,9r,-4l1711,r-4,l1692,5r-29,33l1666,38xe" fillcolor="black" stroked="f">
                  <v:path arrowok="t" o:connecttype="custom" o:connectlocs="1666,6863;1678,6863;1707,6844;1711,6839;1716,6834;1716,6830;1711,6825;1707,6825;1692,6830;1663,6863;1666,6863" o:connectangles="0,0,0,0,0,0,0,0,0,0,0"/>
                </v:shape>
                <v:shape id="Freeform 110" o:spid="_x0000_s1131" style="position:absolute;left:9737;top:6825;width:2048;height:207;visibility:visible;mso-wrap-style:square;v-text-anchor:top" coordsize="2048,2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SwPMYA&#10;AADcAAAADwAAAGRycy9kb3ducmV2LnhtbESPQWsCMRSE74L/ITyhN83WLdauRimFSgUR1CI9PjbP&#10;zdLNy7KJuvrrjSB4HGbmG2Y6b20lTtT40rGC10ECgjh3uuRCwe/uuz8G4QOyxsoxKbiQh/ms25li&#10;pt2ZN3TahkJECPsMFZgQ6kxKnxuy6AeuJo7ewTUWQ5RNIXWD5wi3lRwmyUhaLDkuGKzpy1D+vz1a&#10;BaN6VS1zs1v8ra/F23i/HCbvH3ulXnrt5wREoDY8w4/2j1aQpincz8QjIG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ISwPMYAAADcAAAADwAAAAAAAAAAAAAAAACYAgAAZHJz&#10;L2Rvd25yZXYueG1sUEsFBgAAAAAEAAQA9QAAAIsDAAAAAA==&#10;" path="m1880,57r,-4l1832,53r,4l1846,62r5,5l1851,149,1774,53r-43,l1731,57r4,5l1750,72r,115l1745,192r-5,5l1731,197r,5l1779,202r,-5l1764,197r-5,-5l1759,86r97,121l1860,207r,-130l1865,62r15,-5xe" fillcolor="black" stroked="f">
                  <v:path arrowok="t" o:connecttype="custom" o:connectlocs="1880,6882;1880,6878;1832,6878;1832,6882;1846,6887;1851,6892;1851,6974;1774,6878;1731,6878;1731,6882;1735,6887;1750,6897;1750,7012;1745,7017;1740,7022;1731,7022;1731,7027;1779,7027;1779,7022;1764,7022;1759,7017;1759,6911;1856,7032;1860,7032;1860,6902;1865,6887;1880,6882" o:connectangles="0,0,0,0,0,0,0,0,0,0,0,0,0,0,0,0,0,0,0,0,0,0,0,0,0,0,0"/>
                </v:shape>
                <v:shape id="Freeform 111" o:spid="_x0000_s1132" style="position:absolute;left:9737;top:6825;width:2048;height:207;visibility:visible;mso-wrap-style:square;v-text-anchor:top" coordsize="2048,2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0oSMcA&#10;AADcAAAADwAAAGRycy9kb3ducmV2LnhtbESP3WrCQBSE74W+w3KE3unGH9TGrFIKFYVSUEvw8pA9&#10;zYZmz4bsVqNP7wqFXg4z8w2TrTtbizO1vnKsYDRMQBAXTldcKvg6vg8WIHxA1lg7JgVX8rBePfUy&#10;TLW78J7Oh1CKCGGfogITQpNK6QtDFv3QNcTR+3atxRBlW0rd4iXCbS3HSTKTFiuOCwYbejNU/Bx+&#10;rYJZ81HvCnPcnD5v5XSR78bJ/CVX6rnfvS5BBOrCf/ivvdUKJpMpPM7EI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dtKEjHAAAA3AAAAA8AAAAAAAAAAAAAAAAAmAIAAGRy&#10;cy9kb3ducmV2LnhtbFBLBQYAAAAABAAEAPUAAACMAwAAAAA=&#10;" path="m1990,192r-4,5l1976,197r,5l2048,202r,-5l2034,192r-5,-9l2029,72r5,-10l2048,57r,-4l1976,53r,4l1990,62r5,10l1995,120r-53,l1942,72r5,-10l1961,57r,-4l1889,53r,4l1904,62r5,10l1909,183r-5,9l1899,197r-10,l1889,202r72,l1961,197r-14,-5l1942,183r,-53l1998,130r-3,53l1990,192xe" fillcolor="black" stroked="f">
                  <v:path arrowok="t" o:connecttype="custom" o:connectlocs="1990,7017;1986,7022;1976,7022;1976,7027;2048,7027;2048,7022;2034,7017;2029,7008;2029,6897;2034,6887;2048,6882;2048,6878;1976,6878;1976,6882;1990,6887;1995,6897;1995,6945;1942,6945;1942,6897;1947,6887;1961,6882;1961,6878;1889,6878;1889,6882;1904,6887;1909,6897;1909,7008;1904,7017;1899,7022;1889,7022;1889,7027;1961,7027;1961,7022;1947,7017;1942,7008;1942,6955;1998,6955;1995,7008;1990,7017" o:connectangles="0,0,0,0,0,0,0,0,0,0,0,0,0,0,0,0,0,0,0,0,0,0,0,0,0,0,0,0,0,0,0,0,0,0,0,0,0,0,0"/>
                </v:shape>
                <v:shape id="Freeform 112" o:spid="_x0000_s1133" style="position:absolute;left:9737;top:6825;width:2048;height:207;visibility:visible;mso-wrap-style:square;v-text-anchor:top" coordsize="2048,2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GN08cA&#10;AADcAAAADwAAAGRycy9kb3ducmV2LnhtbESP3WrCQBSE7wu+w3IE7+rGn1pNs0optFSQQrUELw/Z&#10;02wwezZkV419elcoeDnMzDdMtupsLU7U+sqxgtEwAUFcOF1xqeBn9/44B+EDssbaMSm4kIfVsveQ&#10;Yardmb/ptA2liBD2KSowITSplL4wZNEPXUMcvV/XWgxRtqXULZ4j3NZynCQzabHiuGCwoTdDxWF7&#10;tApmzaZeF2b3sf/6K6fzfD1Onhe5UoN+9/oCIlAX7uH/9qdWMJk8we1MPAJye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ghjdPHAAAA3AAAAA8AAAAAAAAAAAAAAAAAmAIAAGRy&#10;cy9kb3ducmV2LnhtbFBLBQYAAAAABAAEAPUAAACMAwAAAAA=&#10;" path="m1454,168r-2,l1453,169r1,-1xe" fillcolor="black" stroked="f">
                  <v:path arrowok="t" o:connecttype="custom" o:connectlocs="1454,6993;1452,6993;1453,6994;1454,6993" o:connectangles="0,0,0,0"/>
                </v:shape>
                <v:shape id="Freeform 113" o:spid="_x0000_s1134" style="position:absolute;left:9737;top:6825;width:2048;height:207;visibility:visible;mso-wrap-style:square;v-text-anchor:top" coordsize="2048,2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MTpMcA&#10;AADcAAAADwAAAGRycy9kb3ducmV2LnhtbESP3WrCQBSE7wu+w3KE3jWbaokaXaUUWioUwR/Ey0P2&#10;mA3Nng3ZrYk+fbdQ8HKYmW+Yxaq3tbhQ6yvHCp6TFARx4XTFpYLD/v1pCsIHZI21Y1JwJQ+r5eBh&#10;gbl2HW/psguliBD2OSowITS5lL4wZNEnriGO3tm1FkOUbSl1i12E21qO0jSTFiuOCwYbejNUfO9+&#10;rIKs+arXhdl/nDa38mV6XI/Syeyo1OOwf52DCNSHe/i//akVjMcZ/J2JR0Au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jzE6THAAAA3AAAAA8AAAAAAAAAAAAAAAAAmAIAAGRy&#10;cy9kb3ducmV2LnhtbFBLBQYAAAAABAAEAPUAAACMAwAAAAA=&#10;" path="m1096,158r-43,-9l1048,158r48,xe" fillcolor="black" stroked="f">
                  <v:path arrowok="t" o:connecttype="custom" o:connectlocs="1096,6983;1053,6974;1048,6983;1096,6983" o:connectangles="0,0,0,0"/>
                </v:shape>
                <v:shape id="Freeform 114" o:spid="_x0000_s1135" style="position:absolute;left:9737;top:6825;width:2048;height:207;visibility:visible;mso-wrap-style:square;v-text-anchor:top" coordsize="2048,2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2P8cA&#10;AADcAAAADwAAAGRycy9kb3ducmV2LnhtbESP3WrCQBSE74W+w3IKvTMbf9CYuooILQpFqJbg5SF7&#10;mg1mz4bsVtM+fbdQ8HKYmW+Y5bq3jbhS52vHCkZJCoK4dLrmSsHH6WWYgfABWWPjmBR8k4f16mGw&#10;xFy7G7/T9RgqESHsc1RgQmhzKX1pyKJPXEscvU/XWQxRdpXUHd4i3DZynKYzabHmuGCwpa2h8nL8&#10;sgpm7VuzL83p9Xz4qaZZsR+n80Wh1NNjv3kGEagP9/B/e6cVTCZz+DsTj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e/tj/HAAAA3AAAAA8AAAAAAAAAAAAAAAAAmAIAAGRy&#10;cy9kb3ducmV2LnhtbFBLBQYAAAAABAAEAPUAAACMAwAAAAA=&#10;" path="m387,48r-3,l387,48xe" fillcolor="black" stroked="f">
                  <v:path arrowok="t" o:connecttype="custom" o:connectlocs="387,6873;384,6873;387,6873" o:connectangles="0,0,0"/>
                </v:shape>
                <v:shape id="Freeform 115" o:spid="_x0000_s1136" style="position:absolute;left:9737;top:6825;width:2048;height:207;visibility:visible;mso-wrap-style:square;v-text-anchor:top" coordsize="2048,2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AiTcIA&#10;AADcAAAADwAAAGRycy9kb3ducmV2LnhtbERPy4rCMBTdC/5DuIK7MVUHH9UoIigjDAOjIi4vzbUp&#10;NjeliVr9+sliwOXhvOfLxpbiTrUvHCvo9xIQxJnTBecKjofNxwSED8gaS8ek4Ekelot2a46pdg/+&#10;pfs+5CKGsE9RgQmhSqX0mSGLvucq4shdXG0xRFjnUtf4iOG2lIMkGUmLBccGgxWtDWXX/c0qGFXf&#10;5S4zh+3555V/Tk67QTKenpTqdprVDESgJrzF/+4vrWA4jGvjmXgE5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ICJNwgAAANwAAAAPAAAAAAAAAAAAAAAAAJgCAABkcnMvZG93&#10;bnJldi54bWxQSwUGAAAAAAQABAD1AAAAhwMAAAAA&#10;" path="m81,120r-4,5l81,134r5,l86,115r-5,5xe" fillcolor="black" stroked="f">
                  <v:path arrowok="t" o:connecttype="custom" o:connectlocs="81,6945;77,6950;81,6959;86,6959;86,6940;81,6945" o:connectangles="0,0,0,0,0,0"/>
                </v:shape>
                <v:shape id="Freeform 116" o:spid="_x0000_s1137" style="position:absolute;left:9737;top:6825;width:2048;height:207;visibility:visible;mso-wrap-style:square;v-text-anchor:top" coordsize="2048,2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yH1scA&#10;AADcAAAADwAAAGRycy9kb3ducmV2LnhtbESP3WrCQBSE74W+w3IK3ummKmqiq5SColAK/hC8PGSP&#10;2dDs2ZBdNe3TdwuFXg4z8w2zXHe2FndqfeVYwcswAUFcOF1xqeB82gzmIHxA1lg7JgVf5GG9euot&#10;MdPuwQe6H0MpIoR9hgpMCE0mpS8MWfRD1xBH7+paiyHKtpS6xUeE21qOkmQqLVYcFww29Gao+Dze&#10;rIJp817vC3PaXj6+y8k834+SWZor1X/uXhcgAnXhP/zX3mkF43EKv2fiEZCr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lsh9bHAAAA3AAAAA8AAAAAAAAAAAAAAAAAmAIAAGRy&#10;cy9kb3ducmV2LnhtbFBLBQYAAAAABAAEAPUAAACMAwAAAAA=&#10;" path="m72,202r,-5l57,197r-4,-5l53,134r28,l77,125r-24,l53,67r2,l62,62r19,5l86,72r,62l91,134r5,-4l115,119r9,-19l125,91r,-14l120,67,110,62,94,56,72,53,,53r,4l14,62r,130l4,197r-4,l,202r72,xe" fillcolor="black" stroked="f">
                  <v:path arrowok="t" o:connecttype="custom" o:connectlocs="72,7027;72,7022;57,7022;53,7017;53,6959;81,6959;77,6950;53,6950;53,6892;55,6892;62,6887;81,6892;86,6897;86,6959;91,6959;96,6955;115,6944;124,6925;125,6916;125,6902;120,6892;110,6887;94,6881;72,6878;0,6878;0,6882;14,6887;14,7017;4,7022;0,7022;0,7027;72,7027" o:connectangles="0,0,0,0,0,0,0,0,0,0,0,0,0,0,0,0,0,0,0,0,0,0,0,0,0,0,0,0,0,0,0,0"/>
                </v:shape>
                <v:shape id="Freeform 117" o:spid="_x0000_s1138" style="position:absolute;left:9737;top:6825;width:2048;height:207;visibility:visible;mso-wrap-style:square;v-text-anchor:top" coordsize="2048,2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BdNsQA&#10;AADcAAAADwAAAGRycy9kb3ducmV2LnhtbERPW2vCMBR+H/gfwhH2tqZeqK4zigiOFWSwKrLHQ3PW&#10;FJuT0mTa7debh8EeP777ajPYVlyp941jBZMkBUFcOd1wreB03D8tQfiArLF1TAp+yMNmPXpYYa7d&#10;jT/oWoZaxBD2OSowIXS5lL4yZNEnriOO3JfrLYYI+1rqHm8x3LZymqaZtNhwbDDY0c5QdSm/rYKs&#10;O7RFZY6vn++/9Xx5Lqbp4vms1ON42L6ACDSEf/Gf+00rmM3j/HgmHgG5v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QXTbEAAAA3AAAAA8AAAAAAAAAAAAAAAAAmAIAAGRycy9k&#10;b3ducmV2LnhtbFBLBQYAAAAABAAEAPUAAACJAwAAAAA=&#10;" path="m231,192r-5,5l216,197r,5l288,202r,-5l274,192r-5,-9l269,72r5,-10l288,57r,-4l216,53r,4l231,62r4,10l235,120r-53,l182,72r5,-10l202,57r,-4l129,53r,4l144,62r5,10l149,183r-5,9l139,197r-10,l129,202r73,l202,197r-15,-5l182,183r,-53l238,130r-3,53l231,192xe" fillcolor="black" stroked="f">
                  <v:path arrowok="t" o:connecttype="custom" o:connectlocs="231,7017;226,7022;216,7022;216,7027;288,7027;288,7022;274,7017;269,7008;269,6897;274,6887;288,6882;288,6878;216,6878;216,6882;231,6887;235,6897;235,6945;182,6945;182,6897;187,6887;202,6882;202,6878;129,6878;129,6882;144,6887;149,6897;149,7008;144,7017;139,7022;129,7022;129,7027;202,7027;202,7022;187,7017;182,7008;182,6955;238,6955;235,7008;231,7017" o:connectangles="0,0,0,0,0,0,0,0,0,0,0,0,0,0,0,0,0,0,0,0,0,0,0,0,0,0,0,0,0,0,0,0,0,0,0,0,0,0,0"/>
                </v:shape>
                <w10:wrap type="topAndBottom" anchorx="page" anchory="page"/>
              </v:group>
            </w:pict>
          </mc:Fallback>
        </mc:AlternateContent>
      </w:r>
      <w:r w:rsidRPr="00BE6479">
        <w:rPr>
          <w:rFonts w:ascii="Times New Roman" w:hAnsi="Times New Roman" w:cs="Times New Roman"/>
          <w:b/>
          <w:sz w:val="28"/>
          <w:szCs w:val="28"/>
        </w:rPr>
        <w:t xml:space="preserve">3.1 </w:t>
      </w:r>
      <w:r>
        <w:rPr>
          <w:rFonts w:ascii="Times New Roman" w:hAnsi="Times New Roman" w:cs="Times New Roman"/>
          <w:b/>
          <w:sz w:val="28"/>
          <w:szCs w:val="28"/>
        </w:rPr>
        <w:t xml:space="preserve"> </w:t>
      </w:r>
      <w:r w:rsidRPr="00BE6479">
        <w:rPr>
          <w:rFonts w:ascii="Times New Roman" w:hAnsi="Times New Roman" w:cs="Times New Roman"/>
          <w:b/>
          <w:sz w:val="28"/>
          <w:szCs w:val="28"/>
        </w:rPr>
        <w:t>PHÂN TÍCH NGHIỆP VỤ QUẢN LÝ KHÁCH SẠN</w:t>
      </w:r>
    </w:p>
    <w:p w:rsidR="00BE6479" w:rsidRPr="00BE6479" w:rsidRDefault="009D28FB" w:rsidP="007F2475">
      <w:pPr>
        <w:spacing w:after="0" w:line="24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Hình 06:</w:t>
      </w:r>
      <w:r w:rsidR="00BE6479" w:rsidRPr="00361F6F">
        <w:rPr>
          <w:rFonts w:ascii="Times New Roman" w:hAnsi="Times New Roman" w:cs="Times New Roman"/>
          <w:color w:val="000000" w:themeColor="text1"/>
          <w:sz w:val="28"/>
          <w:szCs w:val="28"/>
        </w:rPr>
        <w:t xml:space="preserve"> Cơ cấu tổ chức của Khách Sạ</w:t>
      </w:r>
      <w:r w:rsidR="00BE6479">
        <w:rPr>
          <w:rFonts w:ascii="Times New Roman" w:hAnsi="Times New Roman" w:cs="Times New Roman"/>
          <w:color w:val="000000" w:themeColor="text1"/>
          <w:sz w:val="28"/>
          <w:szCs w:val="28"/>
        </w:rPr>
        <w:t>n</w:t>
      </w:r>
    </w:p>
    <w:p w:rsidR="00BE6479" w:rsidRDefault="00BE6479" w:rsidP="007F2475">
      <w:pPr>
        <w:pStyle w:val="Heading2"/>
        <w:spacing w:before="0" w:line="240" w:lineRule="auto"/>
        <w:ind w:left="576"/>
        <w:rPr>
          <w:rFonts w:ascii="Times New Roman" w:hAnsi="Times New Roman" w:cs="Times New Roman"/>
        </w:rPr>
      </w:pPr>
      <w:bookmarkStart w:id="32" w:name="_Toc488069128"/>
      <w:bookmarkStart w:id="33" w:name="_Toc490554477"/>
      <w:bookmarkStart w:id="34" w:name="_Toc501444052"/>
      <w:bookmarkEnd w:id="29"/>
      <w:bookmarkEnd w:id="30"/>
      <w:bookmarkEnd w:id="31"/>
    </w:p>
    <w:p w:rsidR="00A7461F" w:rsidRPr="00361F6F" w:rsidRDefault="00BE6479" w:rsidP="007F2475">
      <w:pPr>
        <w:pStyle w:val="Heading2"/>
        <w:spacing w:before="0" w:line="240" w:lineRule="auto"/>
        <w:ind w:left="576"/>
        <w:rPr>
          <w:rFonts w:ascii="Times New Roman" w:hAnsi="Times New Roman" w:cs="Times New Roman"/>
          <w:i/>
        </w:rPr>
      </w:pPr>
      <w:r>
        <w:rPr>
          <w:rFonts w:ascii="Times New Roman" w:hAnsi="Times New Roman" w:cs="Times New Roman"/>
        </w:rPr>
        <w:t>3.1.1</w:t>
      </w:r>
      <w:r w:rsidR="00A7461F" w:rsidRPr="00361F6F">
        <w:rPr>
          <w:rFonts w:ascii="Times New Roman" w:hAnsi="Times New Roman" w:cs="Times New Roman"/>
        </w:rPr>
        <w:t xml:space="preserve"> Hoạt động, cơ cấu tổ chức</w:t>
      </w:r>
      <w:bookmarkEnd w:id="32"/>
      <w:r w:rsidR="002642C0" w:rsidRPr="00361F6F">
        <w:rPr>
          <w:rFonts w:ascii="Times New Roman" w:hAnsi="Times New Roman" w:cs="Times New Roman"/>
        </w:rPr>
        <w:t>,</w:t>
      </w:r>
      <w:r w:rsidR="00A7461F" w:rsidRPr="00361F6F">
        <w:rPr>
          <w:rFonts w:ascii="Times New Roman" w:hAnsi="Times New Roman" w:cs="Times New Roman"/>
        </w:rPr>
        <w:t xml:space="preserve"> </w:t>
      </w:r>
      <w:bookmarkStart w:id="35" w:name="_Toc488069129"/>
      <w:r w:rsidR="002642C0" w:rsidRPr="00361F6F">
        <w:rPr>
          <w:rFonts w:ascii="Times New Roman" w:hAnsi="Times New Roman" w:cs="Times New Roman"/>
        </w:rPr>
        <w:t>c</w:t>
      </w:r>
      <w:r w:rsidR="00A7461F" w:rsidRPr="00361F6F">
        <w:rPr>
          <w:rFonts w:ascii="Times New Roman" w:hAnsi="Times New Roman" w:cs="Times New Roman"/>
        </w:rPr>
        <w:t>hức năng, nhiệm vụ của từng bộ phận :</w:t>
      </w:r>
      <w:bookmarkEnd w:id="33"/>
      <w:bookmarkEnd w:id="34"/>
      <w:bookmarkEnd w:id="35"/>
    </w:p>
    <w:p w:rsidR="00A7461F" w:rsidRPr="00361F6F" w:rsidRDefault="00BE6479" w:rsidP="007F2475">
      <w:p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vi-VN"/>
        </w:rPr>
        <w:t xml:space="preserve">        </w:t>
      </w:r>
      <w:r w:rsidR="00A7461F" w:rsidRPr="00361F6F">
        <w:rPr>
          <w:rFonts w:ascii="Times New Roman" w:hAnsi="Times New Roman" w:cs="Times New Roman"/>
          <w:color w:val="000000" w:themeColor="text1"/>
          <w:sz w:val="28"/>
          <w:szCs w:val="28"/>
        </w:rPr>
        <w:sym w:font="Symbol" w:char="F0B7"/>
      </w:r>
      <w:r w:rsidR="00A7461F" w:rsidRPr="00361F6F">
        <w:rPr>
          <w:rFonts w:ascii="Times New Roman" w:hAnsi="Times New Roman" w:cs="Times New Roman"/>
          <w:color w:val="000000" w:themeColor="text1"/>
          <w:sz w:val="28"/>
          <w:szCs w:val="28"/>
        </w:rPr>
        <w:t xml:space="preserve"> Giám đốc khách sạn: Có nhiệm vụ quản lý trực tiếp khách sạn, mọi vấn đề của khách sạn đều phải thông qua giám đốc và giám đốc có quyền quyết định tất cả mọi thông tin xử lý trong khách sạn. </w:t>
      </w:r>
    </w:p>
    <w:p w:rsidR="00A7461F" w:rsidRPr="00361F6F" w:rsidRDefault="00A7461F"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sym w:font="Symbol" w:char="F0B7"/>
      </w:r>
      <w:r w:rsidRPr="00361F6F">
        <w:rPr>
          <w:rFonts w:ascii="Times New Roman" w:hAnsi="Times New Roman" w:cs="Times New Roman"/>
          <w:color w:val="000000" w:themeColor="text1"/>
          <w:sz w:val="28"/>
          <w:szCs w:val="28"/>
        </w:rPr>
        <w:t xml:space="preserve"> Phòng lễ tân: Có nhiệm vụ tiếp nhận khách thuê phòng , trả lời những yêu cầu thắc mắc cho khách hàng, quản lý thông tin về phòng và khác hàng. Lập phiếu đăng ký khi khách thuê phòng, nhận yêu cầu khi khách hàng muốn sử dụng dịch vụ của khách sạn. Lập phiếu thanh toán khi khách hàng trả phòng và chuyển sang phòng tài chính để lập hóa đơn thanh toán. </w:t>
      </w:r>
    </w:p>
    <w:p w:rsidR="00A7461F" w:rsidRPr="00361F6F" w:rsidRDefault="00A7461F"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sym w:font="Symbol" w:char="F0B7"/>
      </w:r>
      <w:r w:rsidRPr="00361F6F">
        <w:rPr>
          <w:rFonts w:ascii="Times New Roman" w:hAnsi="Times New Roman" w:cs="Times New Roman"/>
          <w:color w:val="000000" w:themeColor="text1"/>
          <w:sz w:val="28"/>
          <w:szCs w:val="28"/>
        </w:rPr>
        <w:t xml:space="preserve"> Phòng bảo vệ: Bảo vệ có nhiệm vụ giữ xe, khuân vác hành lý và giữ gìn an ninh trật tự trong khách sạn. Theo dõi và chịu trách nhiệm về các thiết bị của khách sạn. </w:t>
      </w:r>
    </w:p>
    <w:p w:rsidR="00A7461F" w:rsidRPr="00361F6F" w:rsidRDefault="00A7461F"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sym w:font="Symbol" w:char="F0B7"/>
      </w:r>
      <w:r w:rsidRPr="00361F6F">
        <w:rPr>
          <w:rFonts w:ascii="Times New Roman" w:hAnsi="Times New Roman" w:cs="Times New Roman"/>
          <w:color w:val="000000" w:themeColor="text1"/>
          <w:sz w:val="28"/>
          <w:szCs w:val="28"/>
        </w:rPr>
        <w:t xml:space="preserve"> Phòng phục vụ: Các nhân viên trong phòng phục vụ có nhiệm vụ dọn dẹp vệ sinh phòng, phục vụ nhu cầu ăn uống, giặt là khi khách yêu cầu, kiểm tra hiện trạng cơ sở vật chất trong phòng khi khách trả phòng.</w:t>
      </w:r>
    </w:p>
    <w:p w:rsidR="001F2BC8" w:rsidRPr="00361F6F" w:rsidRDefault="00A7461F"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 xml:space="preserve"> </w:t>
      </w:r>
      <w:r w:rsidRPr="00361F6F">
        <w:rPr>
          <w:rFonts w:ascii="Times New Roman" w:hAnsi="Times New Roman" w:cs="Times New Roman"/>
          <w:color w:val="000000" w:themeColor="text1"/>
          <w:sz w:val="28"/>
          <w:szCs w:val="28"/>
        </w:rPr>
        <w:sym w:font="Symbol" w:char="F0B7"/>
      </w:r>
      <w:r w:rsidRPr="00361F6F">
        <w:rPr>
          <w:rFonts w:ascii="Times New Roman" w:hAnsi="Times New Roman" w:cs="Times New Roman"/>
          <w:color w:val="000000" w:themeColor="text1"/>
          <w:sz w:val="28"/>
          <w:szCs w:val="28"/>
        </w:rPr>
        <w:t xml:space="preserve"> Phòng tài chính: Quản lý thông tin tài chính thu chi trong khách sạn, có nhiệm vụ lập hóa đơn thanh toán cho khách hàng, lập </w:t>
      </w:r>
      <w:r w:rsidR="00322920" w:rsidRPr="00361F6F">
        <w:rPr>
          <w:rFonts w:ascii="Times New Roman" w:hAnsi="Times New Roman" w:cs="Times New Roman"/>
          <w:color w:val="000000" w:themeColor="text1"/>
          <w:sz w:val="28"/>
          <w:szCs w:val="28"/>
        </w:rPr>
        <w:t xml:space="preserve">các báo cáo </w:t>
      </w:r>
      <w:r w:rsidRPr="00361F6F">
        <w:rPr>
          <w:rFonts w:ascii="Times New Roman" w:hAnsi="Times New Roman" w:cs="Times New Roman"/>
          <w:color w:val="000000" w:themeColor="text1"/>
          <w:sz w:val="28"/>
          <w:szCs w:val="28"/>
        </w:rPr>
        <w:t xml:space="preserve">việc kinh doanh của khách sạn. Hàng tháng phòng tài chính phải tiến hành </w:t>
      </w:r>
      <w:r w:rsidR="00322920" w:rsidRPr="00361F6F">
        <w:rPr>
          <w:rFonts w:ascii="Times New Roman" w:hAnsi="Times New Roman" w:cs="Times New Roman"/>
          <w:color w:val="000000" w:themeColor="text1"/>
          <w:sz w:val="28"/>
          <w:szCs w:val="28"/>
        </w:rPr>
        <w:t xml:space="preserve">lập các báo cáo </w:t>
      </w:r>
      <w:r w:rsidRPr="00361F6F">
        <w:rPr>
          <w:rFonts w:ascii="Times New Roman" w:hAnsi="Times New Roman" w:cs="Times New Roman"/>
          <w:color w:val="000000" w:themeColor="text1"/>
          <w:sz w:val="28"/>
          <w:szCs w:val="28"/>
        </w:rPr>
        <w:t xml:space="preserve">kiểm kê tài chính thu chi </w:t>
      </w:r>
      <w:r w:rsidR="00322920" w:rsidRPr="00361F6F">
        <w:rPr>
          <w:rFonts w:ascii="Times New Roman" w:hAnsi="Times New Roman" w:cs="Times New Roman"/>
          <w:color w:val="000000" w:themeColor="text1"/>
          <w:sz w:val="28"/>
          <w:szCs w:val="28"/>
        </w:rPr>
        <w:t>sau đó gửi lên cho giám đốc</w:t>
      </w:r>
      <w:r w:rsidRPr="00361F6F">
        <w:rPr>
          <w:rFonts w:ascii="Times New Roman" w:hAnsi="Times New Roman" w:cs="Times New Roman"/>
          <w:color w:val="000000" w:themeColor="text1"/>
          <w:sz w:val="28"/>
          <w:szCs w:val="28"/>
        </w:rPr>
        <w:t>.</w:t>
      </w:r>
      <w:r w:rsidR="001F2BC8" w:rsidRPr="00361F6F">
        <w:rPr>
          <w:rFonts w:ascii="Times New Roman" w:hAnsi="Times New Roman" w:cs="Times New Roman"/>
          <w:color w:val="000000" w:themeColor="text1"/>
          <w:sz w:val="28"/>
          <w:szCs w:val="28"/>
        </w:rPr>
        <w:t xml:space="preserve"> </w:t>
      </w:r>
    </w:p>
    <w:p w:rsidR="00A7461F" w:rsidRPr="00361F6F" w:rsidRDefault="00BE6479" w:rsidP="007F2475">
      <w:pPr>
        <w:pStyle w:val="Heading2"/>
        <w:spacing w:before="0" w:line="240" w:lineRule="auto"/>
        <w:ind w:left="576"/>
        <w:rPr>
          <w:rFonts w:ascii="Times New Roman" w:hAnsi="Times New Roman" w:cs="Times New Roman"/>
          <w:i/>
        </w:rPr>
      </w:pPr>
      <w:bookmarkStart w:id="36" w:name="_Toc488069130"/>
      <w:bookmarkStart w:id="37" w:name="_Toc490554478"/>
      <w:bookmarkStart w:id="38" w:name="_Toc501444053"/>
      <w:r>
        <w:rPr>
          <w:rFonts w:ascii="Times New Roman" w:hAnsi="Times New Roman" w:cs="Times New Roman"/>
        </w:rPr>
        <w:t>3.2.2</w:t>
      </w:r>
      <w:r w:rsidR="002642C0" w:rsidRPr="00361F6F">
        <w:rPr>
          <w:rFonts w:ascii="Times New Roman" w:hAnsi="Times New Roman" w:cs="Times New Roman"/>
        </w:rPr>
        <w:t xml:space="preserve"> </w:t>
      </w:r>
      <w:r w:rsidR="00A7461F" w:rsidRPr="00361F6F">
        <w:rPr>
          <w:rFonts w:ascii="Times New Roman" w:hAnsi="Times New Roman" w:cs="Times New Roman"/>
        </w:rPr>
        <w:t>Nghiên cứu, đánh giá hệ thống thông tin quản lý của khách sạn.</w:t>
      </w:r>
      <w:bookmarkEnd w:id="36"/>
      <w:bookmarkEnd w:id="37"/>
      <w:bookmarkEnd w:id="38"/>
      <w:r w:rsidR="00A7461F" w:rsidRPr="00361F6F">
        <w:rPr>
          <w:rFonts w:ascii="Times New Roman" w:hAnsi="Times New Roman" w:cs="Times New Roman"/>
        </w:rPr>
        <w:t xml:space="preserve"> </w:t>
      </w:r>
    </w:p>
    <w:p w:rsidR="00A7461F" w:rsidRPr="00361F6F" w:rsidRDefault="002642C0" w:rsidP="000921F0">
      <w:pPr>
        <w:pStyle w:val="Heading3"/>
        <w:numPr>
          <w:ilvl w:val="0"/>
          <w:numId w:val="45"/>
        </w:numPr>
        <w:spacing w:before="0" w:line="240" w:lineRule="auto"/>
        <w:rPr>
          <w:rFonts w:ascii="Times New Roman" w:hAnsi="Times New Roman" w:cs="Times New Roman"/>
          <w:sz w:val="28"/>
          <w:szCs w:val="28"/>
        </w:rPr>
      </w:pPr>
      <w:bookmarkStart w:id="39" w:name="_Toc488069131"/>
      <w:bookmarkStart w:id="40" w:name="_Toc490554479"/>
      <w:bookmarkStart w:id="41" w:name="_Toc501444054"/>
      <w:r w:rsidRPr="00361F6F">
        <w:rPr>
          <w:rFonts w:ascii="Times New Roman" w:hAnsi="Times New Roman" w:cs="Times New Roman"/>
          <w:sz w:val="28"/>
          <w:szCs w:val="28"/>
        </w:rPr>
        <w:t>5.2.1</w:t>
      </w:r>
      <w:r w:rsidR="00A7461F" w:rsidRPr="00361F6F">
        <w:rPr>
          <w:rFonts w:ascii="Times New Roman" w:hAnsi="Times New Roman" w:cs="Times New Roman"/>
          <w:sz w:val="28"/>
          <w:szCs w:val="28"/>
        </w:rPr>
        <w:t xml:space="preserve"> Phân tích </w:t>
      </w:r>
      <w:r w:rsidR="001F2BC8" w:rsidRPr="00361F6F">
        <w:rPr>
          <w:rFonts w:ascii="Times New Roman" w:hAnsi="Times New Roman" w:cs="Times New Roman"/>
          <w:sz w:val="28"/>
          <w:szCs w:val="28"/>
        </w:rPr>
        <w:t>hệ thống thông tin quản lý</w:t>
      </w:r>
      <w:r w:rsidR="00A7461F" w:rsidRPr="00361F6F">
        <w:rPr>
          <w:rFonts w:ascii="Times New Roman" w:hAnsi="Times New Roman" w:cs="Times New Roman"/>
          <w:sz w:val="28"/>
          <w:szCs w:val="28"/>
        </w:rPr>
        <w:t xml:space="preserve"> của khách sạn.</w:t>
      </w:r>
      <w:bookmarkEnd w:id="39"/>
      <w:bookmarkEnd w:id="40"/>
      <w:bookmarkEnd w:id="41"/>
      <w:r w:rsidR="00A7461F" w:rsidRPr="00361F6F">
        <w:rPr>
          <w:rFonts w:ascii="Times New Roman" w:hAnsi="Times New Roman" w:cs="Times New Roman"/>
          <w:sz w:val="28"/>
          <w:szCs w:val="28"/>
        </w:rPr>
        <w:t xml:space="preserve"> </w:t>
      </w:r>
    </w:p>
    <w:p w:rsidR="00A7461F" w:rsidRPr="00361F6F" w:rsidRDefault="00A7461F"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 xml:space="preserve">Hệ thống quản lý khách sạn phải làm những hoạt động sau: </w:t>
      </w:r>
    </w:p>
    <w:p w:rsidR="00A7461F" w:rsidRPr="00361F6F" w:rsidRDefault="00A7461F"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sym w:font="Symbol" w:char="F02B"/>
      </w:r>
      <w:r w:rsidRPr="00361F6F">
        <w:rPr>
          <w:rFonts w:ascii="Times New Roman" w:hAnsi="Times New Roman" w:cs="Times New Roman"/>
          <w:color w:val="000000" w:themeColor="text1"/>
          <w:sz w:val="28"/>
          <w:szCs w:val="28"/>
        </w:rPr>
        <w:t xml:space="preserve"> Quản lý khách hàng: </w:t>
      </w:r>
    </w:p>
    <w:p w:rsidR="00A7461F" w:rsidRPr="00361F6F" w:rsidRDefault="00A7461F"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Mỗi khách hàng khi đăng ký thuê phòng phải cung cấp các thông tin cá nhân để khách sạn dễ dàng quản lý. Những thông tin này sẽ được quản lý khi khách còn ở trong khách sạn. Sau khi khách trả phòng thông tin sẽ được lưu lại nhằm tạo nên nguồn khách h</w:t>
      </w:r>
      <w:r w:rsidR="00322920" w:rsidRPr="00361F6F">
        <w:rPr>
          <w:rFonts w:ascii="Times New Roman" w:hAnsi="Times New Roman" w:cs="Times New Roman"/>
          <w:color w:val="000000" w:themeColor="text1"/>
          <w:sz w:val="28"/>
          <w:szCs w:val="28"/>
        </w:rPr>
        <w:t>à</w:t>
      </w:r>
      <w:r w:rsidRPr="00361F6F">
        <w:rPr>
          <w:rFonts w:ascii="Times New Roman" w:hAnsi="Times New Roman" w:cs="Times New Roman"/>
          <w:color w:val="000000" w:themeColor="text1"/>
          <w:sz w:val="28"/>
          <w:szCs w:val="28"/>
        </w:rPr>
        <w:t>ng thân thiết cho nhưng lần sau khách quay lại</w:t>
      </w:r>
    </w:p>
    <w:p w:rsidR="00A7461F" w:rsidRPr="00361F6F" w:rsidRDefault="00A7461F"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lastRenderedPageBreak/>
        <w:sym w:font="Symbol" w:char="F02B"/>
      </w:r>
      <w:r w:rsidRPr="00361F6F">
        <w:rPr>
          <w:rFonts w:ascii="Times New Roman" w:hAnsi="Times New Roman" w:cs="Times New Roman"/>
          <w:color w:val="000000" w:themeColor="text1"/>
          <w:sz w:val="28"/>
          <w:szCs w:val="28"/>
        </w:rPr>
        <w:t xml:space="preserve"> Quản lý việ</w:t>
      </w:r>
      <w:r w:rsidR="001F2BC8" w:rsidRPr="00361F6F">
        <w:rPr>
          <w:rFonts w:ascii="Times New Roman" w:hAnsi="Times New Roman" w:cs="Times New Roman"/>
          <w:color w:val="000000" w:themeColor="text1"/>
          <w:sz w:val="28"/>
          <w:szCs w:val="28"/>
        </w:rPr>
        <w:t>c đặt phòng</w:t>
      </w:r>
      <w:r w:rsidRPr="00361F6F">
        <w:rPr>
          <w:rFonts w:ascii="Times New Roman" w:hAnsi="Times New Roman" w:cs="Times New Roman"/>
          <w:color w:val="000000" w:themeColor="text1"/>
          <w:sz w:val="28"/>
          <w:szCs w:val="28"/>
        </w:rPr>
        <w:t xml:space="preserve"> và trả phòng</w:t>
      </w:r>
      <w:r w:rsidR="001F2BC8" w:rsidRPr="00361F6F">
        <w:rPr>
          <w:rFonts w:ascii="Times New Roman" w:hAnsi="Times New Roman" w:cs="Times New Roman"/>
          <w:color w:val="000000" w:themeColor="text1"/>
          <w:sz w:val="28"/>
          <w:szCs w:val="28"/>
        </w:rPr>
        <w:t xml:space="preserve"> </w:t>
      </w:r>
      <w:r w:rsidRPr="00361F6F">
        <w:rPr>
          <w:rFonts w:ascii="Times New Roman" w:hAnsi="Times New Roman" w:cs="Times New Roman"/>
          <w:color w:val="000000" w:themeColor="text1"/>
          <w:sz w:val="28"/>
          <w:szCs w:val="28"/>
        </w:rPr>
        <w:t xml:space="preserve">: </w:t>
      </w:r>
    </w:p>
    <w:p w:rsidR="00F87605" w:rsidRPr="00361F6F" w:rsidRDefault="001F2BC8" w:rsidP="007F2475">
      <w:pPr>
        <w:spacing w:after="0" w:line="240" w:lineRule="auto"/>
        <w:ind w:firstLine="567"/>
        <w:jc w:val="both"/>
        <w:rPr>
          <w:rFonts w:ascii="Times New Roman" w:hAnsi="Times New Roman" w:cs="Times New Roman"/>
          <w:color w:val="000000" w:themeColor="text1"/>
          <w:sz w:val="28"/>
          <w:szCs w:val="28"/>
          <w:lang w:val="vi-VN"/>
        </w:rPr>
      </w:pPr>
      <w:r w:rsidRPr="00361F6F">
        <w:rPr>
          <w:rFonts w:ascii="Times New Roman" w:hAnsi="Times New Roman" w:cs="Times New Roman"/>
          <w:color w:val="000000" w:themeColor="text1"/>
          <w:sz w:val="28"/>
          <w:szCs w:val="28"/>
        </w:rPr>
        <w:t>Các nguồn khách đặt phòng</w:t>
      </w:r>
    </w:p>
    <w:p w:rsidR="00F87605" w:rsidRPr="00361F6F" w:rsidRDefault="001F2BC8" w:rsidP="007F2475">
      <w:pPr>
        <w:spacing w:after="0" w:line="240" w:lineRule="auto"/>
        <w:ind w:left="567"/>
        <w:rPr>
          <w:rFonts w:ascii="Times New Roman" w:hAnsi="Times New Roman" w:cs="Times New Roman"/>
          <w:color w:val="000000" w:themeColor="text1"/>
          <w:sz w:val="28"/>
          <w:szCs w:val="28"/>
          <w:lang w:val="vi-VN"/>
        </w:rPr>
      </w:pPr>
      <w:r w:rsidRPr="00361F6F">
        <w:rPr>
          <w:rFonts w:ascii="Times New Roman" w:hAnsi="Times New Roman" w:cs="Times New Roman"/>
          <w:color w:val="000000" w:themeColor="text1"/>
          <w:sz w:val="28"/>
          <w:szCs w:val="28"/>
        </w:rPr>
        <w:t>- Nguồn khách đặt phòng trực tiếp: Khách trực tiếp đến khách sạn; khách gọi điện</w:t>
      </w:r>
      <w:r w:rsidRPr="00361F6F">
        <w:rPr>
          <w:rFonts w:ascii="Times New Roman" w:hAnsi="Times New Roman" w:cs="Times New Roman"/>
          <w:b/>
          <w:color w:val="000000" w:themeColor="text1"/>
          <w:sz w:val="28"/>
          <w:szCs w:val="28"/>
        </w:rPr>
        <w:t xml:space="preserve"> </w:t>
      </w:r>
      <w:r w:rsidRPr="00361F6F">
        <w:rPr>
          <w:rFonts w:ascii="Times New Roman" w:hAnsi="Times New Roman" w:cs="Times New Roman"/>
          <w:color w:val="000000" w:themeColor="text1"/>
          <w:sz w:val="28"/>
          <w:szCs w:val="28"/>
        </w:rPr>
        <w:t>thoại; gửi thư tín, Fax, thư điện tử (email); qua internet</w:t>
      </w:r>
      <w:r w:rsidRPr="00361F6F">
        <w:rPr>
          <w:rFonts w:ascii="Times New Roman" w:hAnsi="Times New Roman" w:cs="Times New Roman"/>
          <w:color w:val="000000" w:themeColor="text1"/>
          <w:sz w:val="28"/>
          <w:szCs w:val="28"/>
        </w:rPr>
        <w:br/>
        <w:t>- Nguồn khách đặt phòng qua các đại lý trung gian: đại lý du lịch, hãng lữ</w:t>
      </w:r>
      <w:r w:rsidR="00F87605" w:rsidRPr="00361F6F">
        <w:rPr>
          <w:rFonts w:ascii="Times New Roman" w:hAnsi="Times New Roman" w:cs="Times New Roman"/>
          <w:color w:val="000000" w:themeColor="text1"/>
          <w:sz w:val="28"/>
          <w:szCs w:val="28"/>
        </w:rPr>
        <w:t xml:space="preserve"> hành, hãng</w:t>
      </w:r>
      <w:r w:rsidR="00F87605" w:rsidRPr="00361F6F">
        <w:rPr>
          <w:rFonts w:ascii="Times New Roman" w:hAnsi="Times New Roman" w:cs="Times New Roman"/>
          <w:color w:val="000000" w:themeColor="text1"/>
          <w:sz w:val="28"/>
          <w:szCs w:val="28"/>
          <w:lang w:val="vi-VN"/>
        </w:rPr>
        <w:t xml:space="preserve"> </w:t>
      </w:r>
      <w:r w:rsidRPr="00361F6F">
        <w:rPr>
          <w:rFonts w:ascii="Times New Roman" w:hAnsi="Times New Roman" w:cs="Times New Roman"/>
          <w:color w:val="000000" w:themeColor="text1"/>
          <w:sz w:val="28"/>
          <w:szCs w:val="28"/>
        </w:rPr>
        <w:t>hàng không, văn phòng du lịch địa phương</w:t>
      </w:r>
    </w:p>
    <w:p w:rsidR="00F87605" w:rsidRPr="00361F6F" w:rsidRDefault="001F2BC8" w:rsidP="007F2475">
      <w:pPr>
        <w:spacing w:after="0" w:line="240" w:lineRule="auto"/>
        <w:ind w:firstLine="567"/>
        <w:rPr>
          <w:rFonts w:ascii="Times New Roman" w:hAnsi="Times New Roman" w:cs="Times New Roman"/>
          <w:color w:val="000000" w:themeColor="text1"/>
          <w:sz w:val="28"/>
          <w:szCs w:val="28"/>
          <w:lang w:val="vi-VN"/>
        </w:rPr>
      </w:pPr>
      <w:r w:rsidRPr="00361F6F">
        <w:rPr>
          <w:rFonts w:ascii="Times New Roman" w:hAnsi="Times New Roman" w:cs="Times New Roman"/>
          <w:color w:val="000000" w:themeColor="text1"/>
          <w:sz w:val="28"/>
          <w:szCs w:val="28"/>
        </w:rPr>
        <w:t>- Nguồn khách qua hệ thống đặt phòng trung tâm</w:t>
      </w:r>
      <w:r w:rsidRPr="00361F6F">
        <w:rPr>
          <w:rFonts w:ascii="Times New Roman" w:hAnsi="Times New Roman" w:cs="Times New Roman"/>
          <w:color w:val="000000" w:themeColor="text1"/>
          <w:sz w:val="28"/>
          <w:szCs w:val="28"/>
        </w:rPr>
        <w:br/>
        <w:t>Hệ thống đặt phòng trung tâm thường được thiết lập giữa các khách sạn trong cùng một tập đoàn hoặc các tập đoàn khách sạn khác nhau nhằm mục đích tạo thuận lợi cho khách hàng trong việc đặt phòng khách sạn.</w:t>
      </w:r>
    </w:p>
    <w:p w:rsidR="001F2BC8" w:rsidRPr="00361F6F" w:rsidRDefault="001F2BC8" w:rsidP="007F2475">
      <w:pPr>
        <w:spacing w:after="0" w:line="240" w:lineRule="auto"/>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 xml:space="preserve"> </w:t>
      </w:r>
      <w:r w:rsidR="007B332B" w:rsidRPr="00361F6F">
        <w:rPr>
          <w:rFonts w:ascii="Times New Roman" w:hAnsi="Times New Roman" w:cs="Times New Roman"/>
          <w:color w:val="000000" w:themeColor="text1"/>
          <w:sz w:val="28"/>
          <w:szCs w:val="28"/>
        </w:rPr>
        <w:tab/>
      </w:r>
      <w:r w:rsidRPr="00361F6F">
        <w:rPr>
          <w:rFonts w:ascii="Times New Roman" w:hAnsi="Times New Roman" w:cs="Times New Roman"/>
          <w:color w:val="000000" w:themeColor="text1"/>
          <w:sz w:val="28"/>
          <w:szCs w:val="28"/>
        </w:rPr>
        <w:t>Các hình thức đặt phòng</w:t>
      </w:r>
      <w:r w:rsidRPr="00361F6F">
        <w:rPr>
          <w:rFonts w:ascii="Times New Roman" w:hAnsi="Times New Roman" w:cs="Times New Roman"/>
          <w:color w:val="000000" w:themeColor="text1"/>
          <w:sz w:val="28"/>
          <w:szCs w:val="28"/>
        </w:rPr>
        <w:br/>
        <w:t>- Đặt phòng có đảm bảo (Guaranteed Reservation)</w:t>
      </w:r>
      <w:r w:rsidRPr="00361F6F">
        <w:rPr>
          <w:rFonts w:ascii="Times New Roman" w:hAnsi="Times New Roman" w:cs="Times New Roman"/>
          <w:color w:val="000000" w:themeColor="text1"/>
          <w:sz w:val="28"/>
          <w:szCs w:val="28"/>
        </w:rPr>
        <w:br/>
        <w:t>Đặt phòng có đảm bảo là thoả thuận giữa khách sạn và khách, theo đó khách sạn phải đảm bảo giữ phòng cho khách tới thời điểm check - out của ngày hôm sau tính theo ngày khách định đến. Nếu khách không sử dụng phòng và không báo huỷ, theo quy định của khách sạn thì khách phải đền bù tiền cho khách sạn.</w:t>
      </w:r>
      <w:r w:rsidRPr="00361F6F">
        <w:rPr>
          <w:rFonts w:ascii="Times New Roman" w:hAnsi="Times New Roman" w:cs="Times New Roman"/>
          <w:color w:val="000000" w:themeColor="text1"/>
          <w:sz w:val="28"/>
          <w:szCs w:val="28"/>
        </w:rPr>
        <w:br/>
        <w:t>Các phương thức đảm bảo: thanh toán trước tiền phòng (Prepayment); tiền đặt cọc (Deposit); thẻ tín dụng (Credit card); các đại lý du lịch, công ty.</w:t>
      </w:r>
      <w:r w:rsidRPr="00361F6F">
        <w:rPr>
          <w:rFonts w:ascii="Times New Roman" w:hAnsi="Times New Roman" w:cs="Times New Roman"/>
          <w:color w:val="000000" w:themeColor="text1"/>
          <w:sz w:val="28"/>
          <w:szCs w:val="28"/>
        </w:rPr>
        <w:br/>
        <w:t>- Đặt phòng không được đảm bảo (Non - guaranteed reservation)</w:t>
      </w:r>
      <w:r w:rsidRPr="00361F6F">
        <w:rPr>
          <w:rFonts w:ascii="Times New Roman" w:hAnsi="Times New Roman" w:cs="Times New Roman"/>
          <w:color w:val="000000" w:themeColor="text1"/>
          <w:sz w:val="28"/>
          <w:szCs w:val="28"/>
        </w:rPr>
        <w:br/>
        <w:t>Đặt phòng không được đảm bảo là việc đăng ký giữ chỗ trước mà khách sạn chỉ giữ phòng cho khách tới một thời điểm nhất định tuỳ theo quy định của từng khách sạn (thường là 18.00pm – cancellation hour) của ngày khách định đến.</w:t>
      </w:r>
    </w:p>
    <w:p w:rsidR="001F2BC8" w:rsidRPr="00361F6F" w:rsidRDefault="001F2BC8" w:rsidP="007F2475">
      <w:pPr>
        <w:spacing w:after="0" w:line="240" w:lineRule="auto"/>
        <w:ind w:firstLine="567"/>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Quy trình nhận đặt phòng khách sạn</w:t>
      </w:r>
      <w:r w:rsidR="00B6015D" w:rsidRPr="00361F6F">
        <w:rPr>
          <w:rFonts w:ascii="Times New Roman" w:hAnsi="Times New Roman" w:cs="Times New Roman"/>
          <w:color w:val="000000" w:themeColor="text1"/>
          <w:sz w:val="28"/>
          <w:szCs w:val="28"/>
        </w:rPr>
        <w:t xml:space="preserve"> :</w:t>
      </w:r>
      <w:r w:rsidRPr="00361F6F">
        <w:rPr>
          <w:rFonts w:ascii="Times New Roman" w:hAnsi="Times New Roman" w:cs="Times New Roman"/>
          <w:color w:val="000000" w:themeColor="text1"/>
          <w:sz w:val="28"/>
          <w:szCs w:val="28"/>
        </w:rPr>
        <w:br/>
        <w:t>Bước 1: Nhận yêu cầu đặt phòng</w:t>
      </w:r>
      <w:r w:rsidR="008F2FB6" w:rsidRPr="00361F6F">
        <w:rPr>
          <w:rFonts w:ascii="Times New Roman" w:hAnsi="Times New Roman" w:cs="Times New Roman"/>
          <w:color w:val="000000" w:themeColor="text1"/>
          <w:sz w:val="28"/>
          <w:szCs w:val="28"/>
        </w:rPr>
        <w:t xml:space="preserve"> và xác định khả năng đáp ứng của khách sạn .</w:t>
      </w:r>
    </w:p>
    <w:p w:rsidR="00007774" w:rsidRPr="00361F6F" w:rsidRDefault="00B6015D" w:rsidP="007F2475">
      <w:pPr>
        <w:spacing w:after="0" w:line="240" w:lineRule="auto"/>
        <w:ind w:firstLine="567"/>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Hệ thống</w:t>
      </w:r>
      <w:r w:rsidR="001F2BC8" w:rsidRPr="00361F6F">
        <w:rPr>
          <w:rFonts w:ascii="Times New Roman" w:hAnsi="Times New Roman" w:cs="Times New Roman"/>
          <w:color w:val="000000" w:themeColor="text1"/>
          <w:sz w:val="28"/>
          <w:szCs w:val="28"/>
        </w:rPr>
        <w:t xml:space="preserve"> đặt phòng phải nắm được đầy đủ những thông tin sau:</w:t>
      </w:r>
      <w:r w:rsidR="001F2BC8" w:rsidRPr="00361F6F">
        <w:rPr>
          <w:rFonts w:ascii="Times New Roman" w:hAnsi="Times New Roman" w:cs="Times New Roman"/>
          <w:color w:val="000000" w:themeColor="text1"/>
          <w:sz w:val="28"/>
          <w:szCs w:val="28"/>
        </w:rPr>
        <w:br/>
        <w:t>- Tên khách, tên đoàn khách, tên người đăng ký.</w:t>
      </w:r>
      <w:r w:rsidR="001F2BC8" w:rsidRPr="00361F6F">
        <w:rPr>
          <w:rFonts w:ascii="Times New Roman" w:hAnsi="Times New Roman" w:cs="Times New Roman"/>
          <w:color w:val="000000" w:themeColor="text1"/>
          <w:sz w:val="28"/>
          <w:szCs w:val="28"/>
        </w:rPr>
        <w:br/>
        <w:t>- Địa chỉ, số ĐT, số fax (kể cả mã vùng), email của khách.</w:t>
      </w:r>
      <w:r w:rsidR="001F2BC8" w:rsidRPr="00361F6F">
        <w:rPr>
          <w:rFonts w:ascii="Times New Roman" w:hAnsi="Times New Roman" w:cs="Times New Roman"/>
          <w:color w:val="000000" w:themeColor="text1"/>
          <w:sz w:val="28"/>
          <w:szCs w:val="28"/>
        </w:rPr>
        <w:br/>
        <w:t>- Số khách cùng đi trong đoàn.</w:t>
      </w:r>
      <w:r w:rsidR="001F2BC8" w:rsidRPr="00361F6F">
        <w:rPr>
          <w:rFonts w:ascii="Times New Roman" w:hAnsi="Times New Roman" w:cs="Times New Roman"/>
          <w:color w:val="000000" w:themeColor="text1"/>
          <w:sz w:val="28"/>
          <w:szCs w:val="28"/>
        </w:rPr>
        <w:br/>
        <w:t>- Ngày giờ đến và số đêm lưu trú.</w:t>
      </w:r>
      <w:r w:rsidR="001F2BC8" w:rsidRPr="00361F6F">
        <w:rPr>
          <w:rFonts w:ascii="Times New Roman" w:hAnsi="Times New Roman" w:cs="Times New Roman"/>
          <w:color w:val="000000" w:themeColor="text1"/>
          <w:sz w:val="28"/>
          <w:szCs w:val="28"/>
        </w:rPr>
        <w:br/>
        <w:t>- Số lượng phòng và loại phòng.</w:t>
      </w:r>
      <w:r w:rsidR="001F2BC8" w:rsidRPr="00361F6F">
        <w:rPr>
          <w:rFonts w:ascii="Times New Roman" w:hAnsi="Times New Roman" w:cs="Times New Roman"/>
          <w:color w:val="000000" w:themeColor="text1"/>
          <w:sz w:val="28"/>
          <w:szCs w:val="28"/>
        </w:rPr>
        <w:br/>
        <w:t>- Giá phòng và hình thức thanh toán</w:t>
      </w:r>
      <w:r w:rsidR="001F2BC8" w:rsidRPr="00361F6F">
        <w:rPr>
          <w:rFonts w:ascii="Times New Roman" w:hAnsi="Times New Roman" w:cs="Times New Roman"/>
          <w:color w:val="000000" w:themeColor="text1"/>
          <w:sz w:val="28"/>
          <w:szCs w:val="28"/>
        </w:rPr>
        <w:br/>
        <w:t>- Loại đặt phòng (đảm bảo hay không đảm bảo)</w:t>
      </w:r>
      <w:r w:rsidR="001F2BC8" w:rsidRPr="00361F6F">
        <w:rPr>
          <w:rFonts w:ascii="Times New Roman" w:hAnsi="Times New Roman" w:cs="Times New Roman"/>
          <w:color w:val="000000" w:themeColor="text1"/>
          <w:sz w:val="28"/>
          <w:szCs w:val="28"/>
        </w:rPr>
        <w:br/>
        <w:t>- Các yêu cầu đặc biệt của khách.</w:t>
      </w:r>
    </w:p>
    <w:p w:rsidR="008F2FB6" w:rsidRPr="00361F6F" w:rsidRDefault="008F2FB6" w:rsidP="007F2475">
      <w:pPr>
        <w:spacing w:after="0" w:line="240" w:lineRule="auto"/>
        <w:ind w:firstLine="567"/>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Lưu ý :Trong khi tiếp nhận yêu cầu đặt phòng của khách từ đó xác nhận với khách hàng, hệ thống phải kiểm tra xem số lượng phòng và loại phòng còn trống (available room) của khách sạn có đáp ứng yêu cầu của khách hay không? (Kiểm tra trên hệ thống phần mềm)</w:t>
      </w:r>
      <w:r w:rsidRPr="00361F6F">
        <w:rPr>
          <w:rFonts w:ascii="Times New Roman" w:hAnsi="Times New Roman" w:cs="Times New Roman"/>
          <w:color w:val="000000" w:themeColor="text1"/>
          <w:sz w:val="28"/>
          <w:szCs w:val="28"/>
        </w:rPr>
        <w:br/>
        <w:t>Chấp nhận Overbooking với một tỷ lệ phần trăm nhất định nhằm tối đa công suất sử dụng phòng.</w:t>
      </w:r>
      <w:r w:rsidRPr="00361F6F">
        <w:rPr>
          <w:rFonts w:ascii="Times New Roman" w:hAnsi="Times New Roman" w:cs="Times New Roman"/>
          <w:color w:val="000000" w:themeColor="text1"/>
          <w:sz w:val="28"/>
          <w:szCs w:val="28"/>
        </w:rPr>
        <w:br/>
        <w:t>- Số phòng thực trống được tính theo công thức:</w:t>
      </w:r>
      <w:r w:rsidRPr="00361F6F">
        <w:rPr>
          <w:rFonts w:ascii="Times New Roman" w:hAnsi="Times New Roman" w:cs="Times New Roman"/>
          <w:color w:val="000000" w:themeColor="text1"/>
          <w:sz w:val="28"/>
          <w:szCs w:val="28"/>
        </w:rPr>
        <w:br/>
        <w:t>Tổng số phòng của khách sạn:</w:t>
      </w:r>
      <w:r w:rsidRPr="00361F6F">
        <w:rPr>
          <w:rFonts w:ascii="Times New Roman" w:hAnsi="Times New Roman" w:cs="Times New Roman"/>
          <w:color w:val="000000" w:themeColor="text1"/>
          <w:sz w:val="28"/>
          <w:szCs w:val="28"/>
        </w:rPr>
        <w:br/>
        <w:t>Trừ đi </w:t>
      </w:r>
      <w:r w:rsidRPr="00361F6F">
        <w:rPr>
          <w:rFonts w:ascii="Times New Roman" w:hAnsi="Times New Roman" w:cs="Times New Roman"/>
          <w:color w:val="000000" w:themeColor="text1"/>
          <w:sz w:val="28"/>
          <w:szCs w:val="28"/>
        </w:rPr>
        <w:br/>
        <w:t>- Số phòng không thể đón khách (OOO)</w:t>
      </w:r>
      <w:r w:rsidRPr="00361F6F">
        <w:rPr>
          <w:rFonts w:ascii="Times New Roman" w:hAnsi="Times New Roman" w:cs="Times New Roman"/>
          <w:color w:val="000000" w:themeColor="text1"/>
          <w:sz w:val="28"/>
          <w:szCs w:val="28"/>
        </w:rPr>
        <w:br/>
      </w:r>
      <w:r w:rsidRPr="00361F6F">
        <w:rPr>
          <w:rFonts w:ascii="Times New Roman" w:hAnsi="Times New Roman" w:cs="Times New Roman"/>
          <w:color w:val="000000" w:themeColor="text1"/>
          <w:sz w:val="28"/>
          <w:szCs w:val="28"/>
        </w:rPr>
        <w:lastRenderedPageBreak/>
        <w:t>- Số phòng đang có khách ở (Occupied)</w:t>
      </w:r>
      <w:r w:rsidRPr="00361F6F">
        <w:rPr>
          <w:rFonts w:ascii="Times New Roman" w:hAnsi="Times New Roman" w:cs="Times New Roman"/>
          <w:color w:val="000000" w:themeColor="text1"/>
          <w:sz w:val="28"/>
          <w:szCs w:val="28"/>
        </w:rPr>
        <w:br/>
        <w:t>- Số phòng đã được đặt trước (Resevation)</w:t>
      </w:r>
      <w:r w:rsidRPr="00361F6F">
        <w:rPr>
          <w:rFonts w:ascii="Times New Roman" w:hAnsi="Times New Roman" w:cs="Times New Roman"/>
          <w:color w:val="000000" w:themeColor="text1"/>
          <w:sz w:val="28"/>
          <w:szCs w:val="28"/>
        </w:rPr>
        <w:br/>
        <w:t>Cộng thêm </w:t>
      </w:r>
      <w:r w:rsidRPr="00361F6F">
        <w:rPr>
          <w:rFonts w:ascii="Times New Roman" w:hAnsi="Times New Roman" w:cs="Times New Roman"/>
          <w:color w:val="000000" w:themeColor="text1"/>
          <w:sz w:val="28"/>
          <w:szCs w:val="28"/>
        </w:rPr>
        <w:br/>
        <w:t>+ Số phòng đặt trước không chắc chắn (tính theo xác suất Noshow)</w:t>
      </w:r>
      <w:r w:rsidRPr="00361F6F">
        <w:rPr>
          <w:rFonts w:ascii="Times New Roman" w:hAnsi="Times New Roman" w:cs="Times New Roman"/>
          <w:color w:val="000000" w:themeColor="text1"/>
          <w:sz w:val="28"/>
          <w:szCs w:val="28"/>
        </w:rPr>
        <w:br/>
        <w:t>+ Số phòng mới huỷ bỏ (cancellation)</w:t>
      </w:r>
      <w:r w:rsidRPr="00361F6F">
        <w:rPr>
          <w:rFonts w:ascii="Times New Roman" w:hAnsi="Times New Roman" w:cs="Times New Roman"/>
          <w:color w:val="000000" w:themeColor="text1"/>
          <w:sz w:val="28"/>
          <w:szCs w:val="28"/>
        </w:rPr>
        <w:br/>
        <w:t>+ Số phòng khách trả sớm hơn dự định (Understay)</w:t>
      </w:r>
      <w:r w:rsidRPr="00361F6F">
        <w:rPr>
          <w:rFonts w:ascii="Times New Roman" w:hAnsi="Times New Roman" w:cs="Times New Roman"/>
          <w:color w:val="000000" w:themeColor="text1"/>
          <w:sz w:val="28"/>
          <w:szCs w:val="28"/>
        </w:rPr>
        <w:br/>
        <w:t>Bằng Số phòng thực trống (Room available)</w:t>
      </w:r>
    </w:p>
    <w:p w:rsidR="008F2FB6" w:rsidRPr="00361F6F" w:rsidRDefault="00007774"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 xml:space="preserve">Bước 2 : Khách sạn khẳng định lại việc đặt phòng </w:t>
      </w:r>
    </w:p>
    <w:p w:rsidR="00007774" w:rsidRPr="00361F6F" w:rsidRDefault="00007774" w:rsidP="007F2475">
      <w:pPr>
        <w:spacing w:after="0" w:line="240" w:lineRule="auto"/>
        <w:ind w:firstLine="567"/>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Thông thường, các khách sạn yêu cầu khách khẳng định lại việc đặt phòng trước ngày khách đến tuỳ theo quy định của từng khách sạn tại các thời điểm khác nhau (thường là 15 ngày cho khách đoàn và 3 ngày cho khách lẻ)</w:t>
      </w:r>
      <w:r w:rsidRPr="00361F6F">
        <w:rPr>
          <w:rFonts w:ascii="Times New Roman" w:hAnsi="Times New Roman" w:cs="Times New Roman"/>
          <w:color w:val="000000" w:themeColor="text1"/>
          <w:sz w:val="28"/>
          <w:szCs w:val="28"/>
        </w:rPr>
        <w:br/>
        <w:t>Nếu khách có sửa đổi hoặc huỷ bỏ thì nhân viên phải thực hiện các bước sau:</w:t>
      </w:r>
      <w:r w:rsidRPr="00361F6F">
        <w:rPr>
          <w:rFonts w:ascii="Times New Roman" w:hAnsi="Times New Roman" w:cs="Times New Roman"/>
          <w:color w:val="000000" w:themeColor="text1"/>
          <w:sz w:val="28"/>
          <w:szCs w:val="28"/>
        </w:rPr>
        <w:br/>
        <w:t>- Xác định lại phiếu đặt phòng trước đó</w:t>
      </w:r>
      <w:r w:rsidRPr="00361F6F">
        <w:rPr>
          <w:rFonts w:ascii="Times New Roman" w:hAnsi="Times New Roman" w:cs="Times New Roman"/>
          <w:color w:val="000000" w:themeColor="text1"/>
          <w:sz w:val="28"/>
          <w:szCs w:val="28"/>
        </w:rPr>
        <w:br/>
        <w:t>- Nhận thông tin sửa đổi hoặc huỷ bỏ đặt phòng của khách </w:t>
      </w:r>
      <w:r w:rsidRPr="00361F6F">
        <w:rPr>
          <w:rFonts w:ascii="Times New Roman" w:hAnsi="Times New Roman" w:cs="Times New Roman"/>
          <w:color w:val="000000" w:themeColor="text1"/>
          <w:sz w:val="28"/>
          <w:szCs w:val="28"/>
        </w:rPr>
        <w:br/>
        <w:t>Sửa đổi:</w:t>
      </w:r>
      <w:r w:rsidRPr="00361F6F">
        <w:rPr>
          <w:rFonts w:ascii="Times New Roman" w:hAnsi="Times New Roman" w:cs="Times New Roman"/>
          <w:color w:val="000000" w:themeColor="text1"/>
          <w:sz w:val="28"/>
          <w:szCs w:val="28"/>
        </w:rPr>
        <w:br/>
        <w:t>Kiểm tra xem khách sạn có khả năng đáp ứng được yêu cầu mới của khách hay không? </w:t>
      </w:r>
      <w:r w:rsidRPr="00361F6F">
        <w:rPr>
          <w:rFonts w:ascii="Times New Roman" w:hAnsi="Times New Roman" w:cs="Times New Roman"/>
          <w:color w:val="000000" w:themeColor="text1"/>
          <w:sz w:val="28"/>
          <w:szCs w:val="28"/>
        </w:rPr>
        <w:br/>
        <w:t>Khẳng định lại với khách về sự thay đổi của khách.</w:t>
      </w:r>
      <w:r w:rsidRPr="00361F6F">
        <w:rPr>
          <w:rFonts w:ascii="Times New Roman" w:hAnsi="Times New Roman" w:cs="Times New Roman"/>
          <w:color w:val="000000" w:themeColor="text1"/>
          <w:sz w:val="28"/>
          <w:szCs w:val="28"/>
        </w:rPr>
        <w:br/>
        <w:t>Huỷ bỏ:</w:t>
      </w:r>
      <w:r w:rsidRPr="00361F6F">
        <w:rPr>
          <w:rFonts w:ascii="Times New Roman" w:hAnsi="Times New Roman" w:cs="Times New Roman"/>
          <w:color w:val="000000" w:themeColor="text1"/>
          <w:sz w:val="28"/>
          <w:szCs w:val="28"/>
        </w:rPr>
        <w:br/>
        <w:t>Nếu khách muốn huỷ bỏ đặt phòng thì nhân viên vẫn phải vui vẻ, tế nhị với khách, tìm hiểu lý do khách muốn huỷ và thuyết phục khách thêm một lần nữa.</w:t>
      </w:r>
      <w:r w:rsidRPr="00361F6F">
        <w:rPr>
          <w:rFonts w:ascii="Times New Roman" w:hAnsi="Times New Roman" w:cs="Times New Roman"/>
          <w:color w:val="000000" w:themeColor="text1"/>
          <w:sz w:val="28"/>
          <w:szCs w:val="28"/>
        </w:rPr>
        <w:br/>
        <w:t>Cảm ơn khách đã thông báo cho khách sạn và hẹn dịp khác khách sạn được đón khách.</w:t>
      </w:r>
      <w:r w:rsidRPr="00361F6F">
        <w:rPr>
          <w:rFonts w:ascii="Times New Roman" w:hAnsi="Times New Roman" w:cs="Times New Roman"/>
          <w:color w:val="000000" w:themeColor="text1"/>
          <w:sz w:val="28"/>
          <w:szCs w:val="28"/>
        </w:rPr>
        <w:br/>
        <w:t>Trong trường hợp cần thiết phải thông báo cho khách về số tiền khách phải trả cho việc huỷ bỏ đặt phòng.</w:t>
      </w:r>
      <w:r w:rsidRPr="00361F6F">
        <w:rPr>
          <w:rFonts w:ascii="Times New Roman" w:hAnsi="Times New Roman" w:cs="Times New Roman"/>
          <w:color w:val="000000" w:themeColor="text1"/>
          <w:sz w:val="28"/>
          <w:szCs w:val="28"/>
        </w:rPr>
        <w:br/>
        <w:t>Chú ý: Nhân viên cần ghi lại đầy đủ và chính xác các thông tin sau:</w:t>
      </w:r>
      <w:r w:rsidRPr="00361F6F">
        <w:rPr>
          <w:rFonts w:ascii="Times New Roman" w:hAnsi="Times New Roman" w:cs="Times New Roman"/>
          <w:color w:val="000000" w:themeColor="text1"/>
          <w:sz w:val="28"/>
          <w:szCs w:val="28"/>
        </w:rPr>
        <w:br/>
        <w:t>- Thay đổi hoặc huỷ bỏ đặt phòng được yêu cầu.</w:t>
      </w:r>
      <w:r w:rsidRPr="00361F6F">
        <w:rPr>
          <w:rFonts w:ascii="Times New Roman" w:hAnsi="Times New Roman" w:cs="Times New Roman"/>
          <w:color w:val="000000" w:themeColor="text1"/>
          <w:sz w:val="28"/>
          <w:szCs w:val="28"/>
        </w:rPr>
        <w:br/>
        <w:t>- Tên người yêu cầu thay đổi hoặc huỷ bỏ đặt phòng</w:t>
      </w:r>
      <w:r w:rsidRPr="00361F6F">
        <w:rPr>
          <w:rFonts w:ascii="Times New Roman" w:hAnsi="Times New Roman" w:cs="Times New Roman"/>
          <w:color w:val="000000" w:themeColor="text1"/>
          <w:sz w:val="28"/>
          <w:szCs w:val="28"/>
        </w:rPr>
        <w:br/>
        <w:t>- Ngày, tháng, năm thực hiện.</w:t>
      </w:r>
      <w:r w:rsidRPr="00361F6F">
        <w:rPr>
          <w:rFonts w:ascii="Times New Roman" w:hAnsi="Times New Roman" w:cs="Times New Roman"/>
          <w:color w:val="000000" w:themeColor="text1"/>
          <w:sz w:val="28"/>
          <w:szCs w:val="28"/>
        </w:rPr>
        <w:br/>
        <w:t>- Tên nhân viên ghi nhận thông tin.</w:t>
      </w:r>
      <w:r w:rsidRPr="00361F6F">
        <w:rPr>
          <w:rFonts w:ascii="Times New Roman" w:hAnsi="Times New Roman" w:cs="Times New Roman"/>
          <w:color w:val="000000" w:themeColor="text1"/>
          <w:sz w:val="28"/>
          <w:szCs w:val="28"/>
        </w:rPr>
        <w:br/>
        <w:t>- Sửa biểu mẫu, sơ đồ đặt phòng của khách sạn, cập nhật tình trạng đặt phòng.</w:t>
      </w:r>
      <w:r w:rsidRPr="00361F6F">
        <w:rPr>
          <w:rFonts w:ascii="Times New Roman" w:hAnsi="Times New Roman" w:cs="Times New Roman"/>
          <w:color w:val="000000" w:themeColor="text1"/>
          <w:sz w:val="28"/>
          <w:szCs w:val="28"/>
        </w:rPr>
        <w:br/>
        <w:t>- Liên hệ với khách đặt phòng trong danh sách khách chờ nếu khách sạn có thể đáp ứng được yêu cầu của khách.</w:t>
      </w:r>
    </w:p>
    <w:p w:rsidR="00B6015D" w:rsidRPr="00361F6F" w:rsidRDefault="00007774" w:rsidP="007F2475">
      <w:pPr>
        <w:spacing w:after="0" w:line="240" w:lineRule="auto"/>
        <w:ind w:firstLine="567"/>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 Một số thông tin cần khẳng định</w:t>
      </w:r>
      <w:r w:rsidR="000B70F2" w:rsidRPr="00361F6F">
        <w:rPr>
          <w:rFonts w:ascii="Times New Roman" w:hAnsi="Times New Roman" w:cs="Times New Roman"/>
          <w:color w:val="000000" w:themeColor="text1"/>
          <w:sz w:val="28"/>
          <w:szCs w:val="28"/>
        </w:rPr>
        <w:t xml:space="preserve"> trong việc xác nhận đặt phòng của khách</w:t>
      </w:r>
      <w:r w:rsidRPr="00361F6F">
        <w:rPr>
          <w:rFonts w:ascii="Times New Roman" w:hAnsi="Times New Roman" w:cs="Times New Roman"/>
          <w:color w:val="000000" w:themeColor="text1"/>
          <w:sz w:val="28"/>
          <w:szCs w:val="28"/>
        </w:rPr>
        <w:t>:</w:t>
      </w:r>
      <w:r w:rsidRPr="00361F6F">
        <w:rPr>
          <w:rFonts w:ascii="Times New Roman" w:hAnsi="Times New Roman" w:cs="Times New Roman"/>
          <w:color w:val="000000" w:themeColor="text1"/>
          <w:sz w:val="28"/>
          <w:szCs w:val="28"/>
        </w:rPr>
        <w:br/>
        <w:t>- Tên khách hàng, địa chỉ, SĐT</w:t>
      </w:r>
      <w:r w:rsidRPr="00361F6F">
        <w:rPr>
          <w:rFonts w:ascii="Times New Roman" w:hAnsi="Times New Roman" w:cs="Times New Roman"/>
          <w:color w:val="000000" w:themeColor="text1"/>
          <w:sz w:val="28"/>
          <w:szCs w:val="28"/>
        </w:rPr>
        <w:br/>
        <w:t>- Loại phòng, giá phòng</w:t>
      </w:r>
      <w:r w:rsidRPr="00361F6F">
        <w:rPr>
          <w:rFonts w:ascii="Times New Roman" w:hAnsi="Times New Roman" w:cs="Times New Roman"/>
          <w:color w:val="000000" w:themeColor="text1"/>
          <w:sz w:val="28"/>
          <w:szCs w:val="28"/>
        </w:rPr>
        <w:br/>
        <w:t>- Số lượng phòng và số lượng khách.</w:t>
      </w:r>
      <w:r w:rsidRPr="00361F6F">
        <w:rPr>
          <w:rFonts w:ascii="Times New Roman" w:hAnsi="Times New Roman" w:cs="Times New Roman"/>
          <w:color w:val="000000" w:themeColor="text1"/>
          <w:sz w:val="28"/>
          <w:szCs w:val="28"/>
        </w:rPr>
        <w:br/>
        <w:t>- Ngày giờ đến và số đêm lưu trú.</w:t>
      </w:r>
      <w:r w:rsidRPr="00361F6F">
        <w:rPr>
          <w:rFonts w:ascii="Times New Roman" w:hAnsi="Times New Roman" w:cs="Times New Roman"/>
          <w:color w:val="000000" w:themeColor="text1"/>
          <w:sz w:val="28"/>
          <w:szCs w:val="28"/>
        </w:rPr>
        <w:br/>
        <w:t>- Các yêu cầu đặc biệt của khách.</w:t>
      </w:r>
      <w:r w:rsidRPr="00361F6F">
        <w:rPr>
          <w:rFonts w:ascii="Times New Roman" w:hAnsi="Times New Roman" w:cs="Times New Roman"/>
          <w:color w:val="000000" w:themeColor="text1"/>
          <w:sz w:val="28"/>
          <w:szCs w:val="28"/>
        </w:rPr>
        <w:br/>
        <w:t>- Đặt phòng có đảm bảo hay không</w:t>
      </w:r>
      <w:r w:rsidRPr="00361F6F">
        <w:rPr>
          <w:rFonts w:ascii="Times New Roman" w:hAnsi="Times New Roman" w:cs="Times New Roman"/>
          <w:color w:val="000000" w:themeColor="text1"/>
          <w:sz w:val="28"/>
          <w:szCs w:val="28"/>
        </w:rPr>
        <w:br/>
        <w:t>- Phương thức thanh toán</w:t>
      </w:r>
      <w:r w:rsidRPr="00361F6F">
        <w:rPr>
          <w:rFonts w:ascii="Times New Roman" w:hAnsi="Times New Roman" w:cs="Times New Roman"/>
          <w:color w:val="000000" w:themeColor="text1"/>
          <w:sz w:val="28"/>
          <w:szCs w:val="28"/>
        </w:rPr>
        <w:br/>
      </w:r>
      <w:r w:rsidRPr="00361F6F">
        <w:rPr>
          <w:rFonts w:ascii="Times New Roman" w:hAnsi="Times New Roman" w:cs="Times New Roman"/>
          <w:color w:val="000000" w:themeColor="text1"/>
          <w:sz w:val="28"/>
          <w:szCs w:val="28"/>
        </w:rPr>
        <w:lastRenderedPageBreak/>
        <w:t>- Số đặt phòng (số của phiếu đặt phòng)</w:t>
      </w:r>
      <w:r w:rsidRPr="00361F6F">
        <w:rPr>
          <w:rFonts w:ascii="Times New Roman" w:hAnsi="Times New Roman" w:cs="Times New Roman"/>
          <w:color w:val="000000" w:themeColor="text1"/>
          <w:sz w:val="28"/>
          <w:szCs w:val="28"/>
        </w:rPr>
        <w:br/>
      </w:r>
    </w:p>
    <w:p w:rsidR="001F2BC8" w:rsidRPr="00361F6F" w:rsidRDefault="001F2BC8" w:rsidP="007F2475">
      <w:pPr>
        <w:spacing w:after="0" w:line="240" w:lineRule="auto"/>
        <w:ind w:firstLine="567"/>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 xml:space="preserve">Bước </w:t>
      </w:r>
      <w:r w:rsidR="00007774" w:rsidRPr="00361F6F">
        <w:rPr>
          <w:rFonts w:ascii="Times New Roman" w:hAnsi="Times New Roman" w:cs="Times New Roman"/>
          <w:color w:val="000000" w:themeColor="text1"/>
          <w:sz w:val="28"/>
          <w:szCs w:val="28"/>
        </w:rPr>
        <w:t>3</w:t>
      </w:r>
      <w:r w:rsidRPr="00361F6F">
        <w:rPr>
          <w:rFonts w:ascii="Times New Roman" w:hAnsi="Times New Roman" w:cs="Times New Roman"/>
          <w:color w:val="000000" w:themeColor="text1"/>
          <w:sz w:val="28"/>
          <w:szCs w:val="28"/>
        </w:rPr>
        <w:t xml:space="preserve"> : </w:t>
      </w:r>
      <w:r w:rsidR="00007774" w:rsidRPr="00361F6F">
        <w:rPr>
          <w:rFonts w:ascii="Times New Roman" w:hAnsi="Times New Roman" w:cs="Times New Roman"/>
          <w:color w:val="000000" w:themeColor="text1"/>
          <w:sz w:val="28"/>
          <w:szCs w:val="28"/>
        </w:rPr>
        <w:t>Cập nhật lại</w:t>
      </w:r>
      <w:r w:rsidRPr="00361F6F">
        <w:rPr>
          <w:rFonts w:ascii="Times New Roman" w:hAnsi="Times New Roman" w:cs="Times New Roman"/>
          <w:color w:val="000000" w:themeColor="text1"/>
          <w:sz w:val="28"/>
          <w:szCs w:val="28"/>
        </w:rPr>
        <w:t xml:space="preserve"> thông tin đặt phòng</w:t>
      </w:r>
      <w:r w:rsidRPr="00361F6F">
        <w:rPr>
          <w:rFonts w:ascii="Times New Roman" w:hAnsi="Times New Roman" w:cs="Times New Roman"/>
          <w:color w:val="000000" w:themeColor="text1"/>
          <w:sz w:val="28"/>
          <w:szCs w:val="28"/>
        </w:rPr>
        <w:br/>
        <w:t>Mọi thông tin về đặt phòng của khách phải được cập nhật và lưu giữ đầy đủ theo thứ tự ngày đến và danh sách khách được xếp theo vần Alphabet.</w:t>
      </w:r>
      <w:r w:rsidRPr="00361F6F">
        <w:rPr>
          <w:rFonts w:ascii="Times New Roman" w:hAnsi="Times New Roman" w:cs="Times New Roman"/>
          <w:color w:val="000000" w:themeColor="text1"/>
          <w:sz w:val="28"/>
          <w:szCs w:val="28"/>
        </w:rPr>
        <w:br/>
        <w:t xml:space="preserve">Bước </w:t>
      </w:r>
      <w:r w:rsidR="00007774" w:rsidRPr="00361F6F">
        <w:rPr>
          <w:rFonts w:ascii="Times New Roman" w:hAnsi="Times New Roman" w:cs="Times New Roman"/>
          <w:color w:val="000000" w:themeColor="text1"/>
          <w:sz w:val="28"/>
          <w:szCs w:val="28"/>
        </w:rPr>
        <w:t>4</w:t>
      </w:r>
      <w:r w:rsidRPr="00361F6F">
        <w:rPr>
          <w:rFonts w:ascii="Times New Roman" w:hAnsi="Times New Roman" w:cs="Times New Roman"/>
          <w:color w:val="000000" w:themeColor="text1"/>
          <w:sz w:val="28"/>
          <w:szCs w:val="28"/>
        </w:rPr>
        <w:t>: Tổng hợp tình hình đặt phòng </w:t>
      </w:r>
      <w:r w:rsidRPr="00361F6F">
        <w:rPr>
          <w:rFonts w:ascii="Times New Roman" w:hAnsi="Times New Roman" w:cs="Times New Roman"/>
          <w:color w:val="000000" w:themeColor="text1"/>
          <w:sz w:val="28"/>
          <w:szCs w:val="28"/>
        </w:rPr>
        <w:br/>
        <w:t>Hằng ngày, nhân viên đặt phòng phải chuẩn bị danh sách khách dự định</w:t>
      </w:r>
      <w:r w:rsidR="008F2FB6" w:rsidRPr="00361F6F">
        <w:rPr>
          <w:rFonts w:ascii="Times New Roman" w:hAnsi="Times New Roman" w:cs="Times New Roman"/>
          <w:color w:val="000000" w:themeColor="text1"/>
          <w:sz w:val="28"/>
          <w:szCs w:val="28"/>
        </w:rPr>
        <w:t xml:space="preserve"> sẽ</w:t>
      </w:r>
      <w:r w:rsidRPr="00361F6F">
        <w:rPr>
          <w:rFonts w:ascii="Times New Roman" w:hAnsi="Times New Roman" w:cs="Times New Roman"/>
          <w:color w:val="000000" w:themeColor="text1"/>
          <w:sz w:val="28"/>
          <w:szCs w:val="28"/>
        </w:rPr>
        <w:t xml:space="preserve"> đến</w:t>
      </w:r>
      <w:r w:rsidR="008F2FB6" w:rsidRPr="00361F6F">
        <w:rPr>
          <w:rFonts w:ascii="Times New Roman" w:hAnsi="Times New Roman" w:cs="Times New Roman"/>
          <w:color w:val="000000" w:themeColor="text1"/>
          <w:sz w:val="28"/>
          <w:szCs w:val="28"/>
        </w:rPr>
        <w:t xml:space="preserve"> ở để chuẩn bị phòng và đón tiếp dựa vào phiếu đăng ký trước đó</w:t>
      </w:r>
      <w:r w:rsidRPr="00361F6F">
        <w:rPr>
          <w:rFonts w:ascii="Times New Roman" w:hAnsi="Times New Roman" w:cs="Times New Roman"/>
          <w:color w:val="000000" w:themeColor="text1"/>
          <w:sz w:val="28"/>
          <w:szCs w:val="28"/>
        </w:rPr>
        <w:t xml:space="preserve"> và </w:t>
      </w:r>
      <w:r w:rsidR="008F2FB6" w:rsidRPr="00361F6F">
        <w:rPr>
          <w:rFonts w:ascii="Times New Roman" w:hAnsi="Times New Roman" w:cs="Times New Roman"/>
          <w:color w:val="000000" w:themeColor="text1"/>
          <w:sz w:val="28"/>
          <w:szCs w:val="28"/>
        </w:rPr>
        <w:t xml:space="preserve"> số lượng khách đi, phòng sẽ trả </w:t>
      </w:r>
      <w:r w:rsidRPr="00361F6F">
        <w:rPr>
          <w:rFonts w:ascii="Times New Roman" w:hAnsi="Times New Roman" w:cs="Times New Roman"/>
          <w:color w:val="000000" w:themeColor="text1"/>
          <w:sz w:val="28"/>
          <w:szCs w:val="28"/>
        </w:rPr>
        <w:t xml:space="preserve">trong ngày </w:t>
      </w:r>
      <w:r w:rsidR="008F2FB6" w:rsidRPr="00361F6F">
        <w:rPr>
          <w:rFonts w:ascii="Times New Roman" w:hAnsi="Times New Roman" w:cs="Times New Roman"/>
          <w:color w:val="000000" w:themeColor="text1"/>
          <w:sz w:val="28"/>
          <w:szCs w:val="28"/>
        </w:rPr>
        <w:t xml:space="preserve">để nhân viên thông báo và chuẩn bị thủ tục hóa đơn trả phòng cho khác, đồng thời cũng thống kê số lượng khách và phòng mà khách đang sử dụng trong ngày hôm đó, </w:t>
      </w:r>
      <w:r w:rsidRPr="00361F6F">
        <w:rPr>
          <w:rFonts w:ascii="Times New Roman" w:hAnsi="Times New Roman" w:cs="Times New Roman"/>
          <w:color w:val="000000" w:themeColor="text1"/>
          <w:sz w:val="28"/>
          <w:szCs w:val="28"/>
        </w:rPr>
        <w:t>nhằm mục đích giúp cho khách sạn nắm được số lượng khách và nhân viên Lễ tân chuẩn bị hồ sơ cho khách</w:t>
      </w:r>
      <w:r w:rsidR="008F2FB6" w:rsidRPr="00361F6F">
        <w:rPr>
          <w:rFonts w:ascii="Times New Roman" w:hAnsi="Times New Roman" w:cs="Times New Roman"/>
          <w:color w:val="000000" w:themeColor="text1"/>
          <w:sz w:val="28"/>
          <w:szCs w:val="28"/>
        </w:rPr>
        <w:t xml:space="preserve"> 1 cách tốt nhất</w:t>
      </w:r>
      <w:r w:rsidRPr="00361F6F">
        <w:rPr>
          <w:rFonts w:ascii="Times New Roman" w:hAnsi="Times New Roman" w:cs="Times New Roman"/>
          <w:color w:val="000000" w:themeColor="text1"/>
          <w:sz w:val="28"/>
          <w:szCs w:val="28"/>
        </w:rPr>
        <w:t>.</w:t>
      </w:r>
      <w:r w:rsidRPr="00361F6F">
        <w:rPr>
          <w:rFonts w:ascii="Times New Roman" w:hAnsi="Times New Roman" w:cs="Times New Roman"/>
          <w:color w:val="000000" w:themeColor="text1"/>
          <w:sz w:val="28"/>
          <w:szCs w:val="28"/>
        </w:rPr>
        <w:br/>
      </w:r>
      <w:r w:rsidR="000B70F2" w:rsidRPr="00361F6F">
        <w:rPr>
          <w:rFonts w:ascii="Times New Roman" w:hAnsi="Times New Roman" w:cs="Times New Roman"/>
          <w:color w:val="000000" w:themeColor="text1"/>
          <w:sz w:val="28"/>
          <w:szCs w:val="28"/>
        </w:rPr>
        <w:t>Lưu ý :</w:t>
      </w:r>
      <w:r w:rsidRPr="00361F6F">
        <w:rPr>
          <w:rFonts w:ascii="Times New Roman" w:hAnsi="Times New Roman" w:cs="Times New Roman"/>
          <w:color w:val="000000" w:themeColor="text1"/>
          <w:sz w:val="28"/>
          <w:szCs w:val="28"/>
        </w:rPr>
        <w:t xml:space="preserve"> Khi nhận đặt phòng của khách đoàn, </w:t>
      </w:r>
      <w:r w:rsidR="00007774" w:rsidRPr="00361F6F">
        <w:rPr>
          <w:rFonts w:ascii="Times New Roman" w:hAnsi="Times New Roman" w:cs="Times New Roman"/>
          <w:color w:val="000000" w:themeColor="text1"/>
          <w:sz w:val="28"/>
          <w:szCs w:val="28"/>
        </w:rPr>
        <w:t>hệ thống</w:t>
      </w:r>
      <w:r w:rsidRPr="00361F6F">
        <w:rPr>
          <w:rFonts w:ascii="Times New Roman" w:hAnsi="Times New Roman" w:cs="Times New Roman"/>
          <w:color w:val="000000" w:themeColor="text1"/>
          <w:sz w:val="28"/>
          <w:szCs w:val="28"/>
        </w:rPr>
        <w:t xml:space="preserve"> cần </w:t>
      </w:r>
      <w:r w:rsidR="00007774" w:rsidRPr="00361F6F">
        <w:rPr>
          <w:rFonts w:ascii="Times New Roman" w:hAnsi="Times New Roman" w:cs="Times New Roman"/>
          <w:color w:val="000000" w:themeColor="text1"/>
          <w:sz w:val="28"/>
          <w:szCs w:val="28"/>
        </w:rPr>
        <w:t xml:space="preserve">xử lý được các công việc </w:t>
      </w:r>
      <w:r w:rsidRPr="00361F6F">
        <w:rPr>
          <w:rFonts w:ascii="Times New Roman" w:hAnsi="Times New Roman" w:cs="Times New Roman"/>
          <w:color w:val="000000" w:themeColor="text1"/>
          <w:sz w:val="28"/>
          <w:szCs w:val="28"/>
        </w:rPr>
        <w:t>:</w:t>
      </w:r>
      <w:r w:rsidRPr="00361F6F">
        <w:rPr>
          <w:rFonts w:ascii="Times New Roman" w:hAnsi="Times New Roman" w:cs="Times New Roman"/>
          <w:color w:val="000000" w:themeColor="text1"/>
          <w:sz w:val="28"/>
          <w:szCs w:val="28"/>
        </w:rPr>
        <w:br/>
        <w:t>- Xác định rõ số phòng và loại phòng được đặt.</w:t>
      </w:r>
      <w:r w:rsidRPr="00361F6F">
        <w:rPr>
          <w:rFonts w:ascii="Times New Roman" w:hAnsi="Times New Roman" w:cs="Times New Roman"/>
          <w:color w:val="000000" w:themeColor="text1"/>
          <w:sz w:val="28"/>
          <w:szCs w:val="28"/>
        </w:rPr>
        <w:br/>
        <w:t>- Ghi rõ các dịch vụ khách sạn cung cấp cho khách theo thoả thuận.</w:t>
      </w:r>
      <w:r w:rsidRPr="00361F6F">
        <w:rPr>
          <w:rFonts w:ascii="Times New Roman" w:hAnsi="Times New Roman" w:cs="Times New Roman"/>
          <w:color w:val="000000" w:themeColor="text1"/>
          <w:sz w:val="28"/>
          <w:szCs w:val="28"/>
        </w:rPr>
        <w:br/>
        <w:t>- Những yêu cầu chi tiết về ăn uống (nếu có)</w:t>
      </w:r>
      <w:r w:rsidRPr="00361F6F">
        <w:rPr>
          <w:rFonts w:ascii="Times New Roman" w:hAnsi="Times New Roman" w:cs="Times New Roman"/>
          <w:color w:val="000000" w:themeColor="text1"/>
          <w:sz w:val="28"/>
          <w:szCs w:val="28"/>
        </w:rPr>
        <w:br/>
        <w:t>- Thời gian đặt cọc, số tiền đặt cọc, phương thức thanh toán.</w:t>
      </w:r>
      <w:r w:rsidRPr="00361F6F">
        <w:rPr>
          <w:rFonts w:ascii="Times New Roman" w:hAnsi="Times New Roman" w:cs="Times New Roman"/>
          <w:color w:val="000000" w:themeColor="text1"/>
          <w:sz w:val="28"/>
          <w:szCs w:val="28"/>
        </w:rPr>
        <w:br/>
        <w:t>- Hạn cuối cùng khẳng định lại số lượng phòng và danh sách khách trong đoàn cho khách sạn.</w:t>
      </w:r>
      <w:r w:rsidRPr="00361F6F">
        <w:rPr>
          <w:rFonts w:ascii="Times New Roman" w:hAnsi="Times New Roman" w:cs="Times New Roman"/>
          <w:color w:val="000000" w:themeColor="text1"/>
          <w:sz w:val="28"/>
          <w:szCs w:val="28"/>
        </w:rPr>
        <w:br/>
        <w:t>- Ghi lại tên, điạ chỉ, SĐT, fax, email của người đặt.</w:t>
      </w:r>
      <w:r w:rsidRPr="00361F6F">
        <w:rPr>
          <w:rFonts w:ascii="Times New Roman" w:hAnsi="Times New Roman" w:cs="Times New Roman"/>
          <w:color w:val="000000" w:themeColor="text1"/>
          <w:sz w:val="28"/>
          <w:szCs w:val="28"/>
        </w:rPr>
        <w:br/>
        <w:t>- Để giữ được nguồn khách lâu dài nên chú ý đến chính sách khuyến mại đặc biệt đối với khách đi theo đoàn.</w:t>
      </w:r>
      <w:r w:rsidRPr="00361F6F">
        <w:rPr>
          <w:rFonts w:ascii="Times New Roman" w:hAnsi="Times New Roman" w:cs="Times New Roman"/>
          <w:color w:val="000000" w:themeColor="text1"/>
          <w:sz w:val="28"/>
          <w:szCs w:val="28"/>
        </w:rPr>
        <w:br/>
        <w:t>- Kiểm tra thông tin trước đây của đoàn khách này đã từng ở khách sạn gồm: số phòng báo huỷ, số phòng đặt nhưng không tới và những thay đổi.</w:t>
      </w:r>
    </w:p>
    <w:p w:rsidR="00AF54D0" w:rsidRPr="00361F6F" w:rsidRDefault="00A7461F"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sym w:font="Symbol" w:char="F02B"/>
      </w:r>
      <w:r w:rsidRPr="00361F6F">
        <w:rPr>
          <w:rFonts w:ascii="Times New Roman" w:hAnsi="Times New Roman" w:cs="Times New Roman"/>
          <w:color w:val="000000" w:themeColor="text1"/>
          <w:sz w:val="28"/>
          <w:szCs w:val="28"/>
        </w:rPr>
        <w:t xml:space="preserve"> Quản lý hiện trạng từ</w:t>
      </w:r>
      <w:r w:rsidR="001F2BC8" w:rsidRPr="00361F6F">
        <w:rPr>
          <w:rFonts w:ascii="Times New Roman" w:hAnsi="Times New Roman" w:cs="Times New Roman"/>
          <w:color w:val="000000" w:themeColor="text1"/>
          <w:sz w:val="28"/>
          <w:szCs w:val="28"/>
        </w:rPr>
        <w:t>ng phòng</w:t>
      </w:r>
      <w:r w:rsidR="00AF54D0" w:rsidRPr="00361F6F">
        <w:rPr>
          <w:rFonts w:ascii="Times New Roman" w:hAnsi="Times New Roman" w:cs="Times New Roman"/>
          <w:color w:val="000000" w:themeColor="text1"/>
          <w:sz w:val="28"/>
          <w:szCs w:val="28"/>
        </w:rPr>
        <w:t xml:space="preserve"> </w:t>
      </w:r>
      <w:r w:rsidR="001F2BC8" w:rsidRPr="00361F6F">
        <w:rPr>
          <w:rFonts w:ascii="Times New Roman" w:hAnsi="Times New Roman" w:cs="Times New Roman"/>
          <w:color w:val="000000" w:themeColor="text1"/>
          <w:sz w:val="28"/>
          <w:szCs w:val="28"/>
        </w:rPr>
        <w:t xml:space="preserve">: </w:t>
      </w:r>
    </w:p>
    <w:p w:rsidR="001F2BC8" w:rsidRPr="00361F6F" w:rsidRDefault="00A7461F"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 xml:space="preserve">Việc quản lý hiện trạng phòng được nhân viên phục vụ kiểm tra trong quá trình dọn phòng. </w:t>
      </w:r>
    </w:p>
    <w:p w:rsidR="00AF54D0" w:rsidRPr="00361F6F" w:rsidRDefault="00A7461F"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sym w:font="Symbol" w:char="F02B"/>
      </w:r>
      <w:r w:rsidRPr="00361F6F">
        <w:rPr>
          <w:rFonts w:ascii="Times New Roman" w:hAnsi="Times New Roman" w:cs="Times New Roman"/>
          <w:color w:val="000000" w:themeColor="text1"/>
          <w:sz w:val="28"/>
          <w:szCs w:val="28"/>
        </w:rPr>
        <w:t xml:space="preserve"> Quản lý các dịch vụ mà khách sạn cung cấ</w:t>
      </w:r>
      <w:r w:rsidR="001F2BC8" w:rsidRPr="00361F6F">
        <w:rPr>
          <w:rFonts w:ascii="Times New Roman" w:hAnsi="Times New Roman" w:cs="Times New Roman"/>
          <w:color w:val="000000" w:themeColor="text1"/>
          <w:sz w:val="28"/>
          <w:szCs w:val="28"/>
        </w:rPr>
        <w:t xml:space="preserve">p: </w:t>
      </w:r>
    </w:p>
    <w:p w:rsidR="00A7461F" w:rsidRPr="00361F6F" w:rsidRDefault="00A7461F"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Các khách hàng muốn sử dụng dịch vụ nào đó sẽ được nhân viên lễ tân ghi vào phần dịch vụ sử dụng riêng và những dịch vụ này khi thanh toán sẽ được tính vào tiền sử dụng dịch vụ.</w:t>
      </w:r>
    </w:p>
    <w:p w:rsidR="00322920" w:rsidRPr="00361F6F" w:rsidRDefault="00322920" w:rsidP="007F2475">
      <w:pPr>
        <w:spacing w:after="0" w:line="240" w:lineRule="auto"/>
        <w:jc w:val="both"/>
        <w:rPr>
          <w:rFonts w:ascii="Times New Roman" w:hAnsi="Times New Roman" w:cs="Times New Roman"/>
          <w:color w:val="000000" w:themeColor="text1"/>
          <w:sz w:val="28"/>
          <w:szCs w:val="28"/>
        </w:rPr>
      </w:pPr>
    </w:p>
    <w:p w:rsidR="00A7461F" w:rsidRPr="00361F6F" w:rsidRDefault="00A7461F"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sym w:font="Symbol" w:char="F02B"/>
      </w:r>
      <w:r w:rsidRPr="00361F6F">
        <w:rPr>
          <w:rFonts w:ascii="Times New Roman" w:hAnsi="Times New Roman" w:cs="Times New Roman"/>
          <w:color w:val="000000" w:themeColor="text1"/>
          <w:sz w:val="28"/>
          <w:szCs w:val="28"/>
        </w:rPr>
        <w:t xml:space="preserve"> Quản lý phòng, nhân viên: </w:t>
      </w:r>
    </w:p>
    <w:p w:rsidR="00A7461F" w:rsidRPr="00361F6F" w:rsidRDefault="00A7461F"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 xml:space="preserve">Các phòng được phân loại và quản lý theo khu vực, theo tầng và các nhân viên khách sạn cũng được quản lý theo khu vực làm việc. </w:t>
      </w:r>
    </w:p>
    <w:p w:rsidR="00A7461F" w:rsidRPr="00361F6F" w:rsidRDefault="00A7461F"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sym w:font="Symbol" w:char="F0B7"/>
      </w:r>
      <w:r w:rsidRPr="00361F6F">
        <w:rPr>
          <w:rFonts w:ascii="Times New Roman" w:hAnsi="Times New Roman" w:cs="Times New Roman"/>
          <w:color w:val="000000" w:themeColor="text1"/>
          <w:sz w:val="28"/>
          <w:szCs w:val="28"/>
        </w:rPr>
        <w:t xml:space="preserve"> Quy trình hoạt động của hệ thống: </w:t>
      </w:r>
    </w:p>
    <w:p w:rsidR="00A7461F" w:rsidRPr="00361F6F" w:rsidRDefault="00A7461F"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 xml:space="preserve">- Khi có khách hàng </w:t>
      </w:r>
      <w:r w:rsidR="000B70F2" w:rsidRPr="00361F6F">
        <w:rPr>
          <w:rFonts w:ascii="Times New Roman" w:hAnsi="Times New Roman" w:cs="Times New Roman"/>
          <w:color w:val="000000" w:themeColor="text1"/>
          <w:sz w:val="28"/>
          <w:szCs w:val="28"/>
        </w:rPr>
        <w:t>đăng ký việc</w:t>
      </w:r>
      <w:r w:rsidRPr="00361F6F">
        <w:rPr>
          <w:rFonts w:ascii="Times New Roman" w:hAnsi="Times New Roman" w:cs="Times New Roman"/>
          <w:color w:val="000000" w:themeColor="text1"/>
          <w:sz w:val="28"/>
          <w:szCs w:val="28"/>
        </w:rPr>
        <w:t xml:space="preserve"> thuê phòng </w:t>
      </w:r>
      <w:r w:rsidR="000B70F2" w:rsidRPr="00361F6F">
        <w:rPr>
          <w:rFonts w:ascii="Times New Roman" w:hAnsi="Times New Roman" w:cs="Times New Roman"/>
          <w:color w:val="000000" w:themeColor="text1"/>
          <w:sz w:val="28"/>
          <w:szCs w:val="28"/>
        </w:rPr>
        <w:t xml:space="preserve">trên website của khách sạn </w:t>
      </w:r>
      <w:r w:rsidRPr="00361F6F">
        <w:rPr>
          <w:rFonts w:ascii="Times New Roman" w:hAnsi="Times New Roman" w:cs="Times New Roman"/>
          <w:color w:val="000000" w:themeColor="text1"/>
          <w:sz w:val="28"/>
          <w:szCs w:val="28"/>
        </w:rPr>
        <w:t>thì bộ phận tiếp tân sẽ nhận</w:t>
      </w:r>
      <w:r w:rsidR="000B70F2" w:rsidRPr="00361F6F">
        <w:rPr>
          <w:rFonts w:ascii="Times New Roman" w:hAnsi="Times New Roman" w:cs="Times New Roman"/>
          <w:color w:val="000000" w:themeColor="text1"/>
          <w:sz w:val="28"/>
          <w:szCs w:val="28"/>
        </w:rPr>
        <w:t xml:space="preserve"> sau đó gọi điện thoại xác nhận với khách hàng</w:t>
      </w:r>
      <w:r w:rsidRPr="00361F6F">
        <w:rPr>
          <w:rFonts w:ascii="Times New Roman" w:hAnsi="Times New Roman" w:cs="Times New Roman"/>
          <w:color w:val="000000" w:themeColor="text1"/>
          <w:sz w:val="28"/>
          <w:szCs w:val="28"/>
        </w:rPr>
        <w:t>, kiểm tra những phòng trống phù hợp với yêu cầu củ</w:t>
      </w:r>
      <w:r w:rsidR="000B70F2" w:rsidRPr="00361F6F">
        <w:rPr>
          <w:rFonts w:ascii="Times New Roman" w:hAnsi="Times New Roman" w:cs="Times New Roman"/>
          <w:color w:val="000000" w:themeColor="text1"/>
          <w:sz w:val="28"/>
          <w:szCs w:val="28"/>
        </w:rPr>
        <w:t>a khách hoặc thay đổi phòng hay dịch vụ nếu như khách h</w:t>
      </w:r>
      <w:r w:rsidR="00954FDA" w:rsidRPr="00361F6F">
        <w:rPr>
          <w:rFonts w:ascii="Times New Roman" w:hAnsi="Times New Roman" w:cs="Times New Roman"/>
          <w:color w:val="000000" w:themeColor="text1"/>
          <w:sz w:val="28"/>
          <w:szCs w:val="28"/>
        </w:rPr>
        <w:t>à</w:t>
      </w:r>
      <w:r w:rsidR="000B70F2" w:rsidRPr="00361F6F">
        <w:rPr>
          <w:rFonts w:ascii="Times New Roman" w:hAnsi="Times New Roman" w:cs="Times New Roman"/>
          <w:color w:val="000000" w:themeColor="text1"/>
          <w:sz w:val="28"/>
          <w:szCs w:val="28"/>
        </w:rPr>
        <w:t xml:space="preserve">ng yêu cầu thay đổi dựa trên khả năng phục vụ của khách </w:t>
      </w:r>
      <w:r w:rsidR="000B70F2" w:rsidRPr="00361F6F">
        <w:rPr>
          <w:rFonts w:ascii="Times New Roman" w:hAnsi="Times New Roman" w:cs="Times New Roman"/>
          <w:color w:val="000000" w:themeColor="text1"/>
          <w:sz w:val="28"/>
          <w:szCs w:val="28"/>
        </w:rPr>
        <w:lastRenderedPageBreak/>
        <w:t>sạn, từ đó cập nhật lại</w:t>
      </w:r>
      <w:r w:rsidRPr="00361F6F">
        <w:rPr>
          <w:rFonts w:ascii="Times New Roman" w:hAnsi="Times New Roman" w:cs="Times New Roman"/>
          <w:color w:val="000000" w:themeColor="text1"/>
          <w:sz w:val="28"/>
          <w:szCs w:val="28"/>
        </w:rPr>
        <w:t xml:space="preserve"> phiếu đăng ký, cập nhật thông tin về khách hàng vào hệ thống quản lý. </w:t>
      </w:r>
    </w:p>
    <w:p w:rsidR="00A7461F" w:rsidRPr="00361F6F" w:rsidRDefault="00A7461F"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 xml:space="preserve">- Nhân viên bảo vệ sẽ tiếp nhận giữ xe, khuân hành lý và dẫn khách lên nhận phòng. </w:t>
      </w:r>
    </w:p>
    <w:p w:rsidR="00A7461F" w:rsidRPr="00361F6F" w:rsidRDefault="00A7461F"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 xml:space="preserve">- Khi khách có nhu cầu sử dụng thêm dịch vụ, nhân viên lễ tân sẽ </w:t>
      </w:r>
      <w:r w:rsidR="00322920" w:rsidRPr="00361F6F">
        <w:rPr>
          <w:rFonts w:ascii="Times New Roman" w:hAnsi="Times New Roman" w:cs="Times New Roman"/>
          <w:color w:val="000000" w:themeColor="text1"/>
          <w:sz w:val="28"/>
          <w:szCs w:val="28"/>
        </w:rPr>
        <w:t>ghi vào phần dịch vụ sử dụng riêng và những dịch vụ này khi thanh toán sẽ được tính vào tiền sử dụng dịch vụ</w:t>
      </w:r>
      <w:r w:rsidR="000B70F2" w:rsidRPr="00361F6F">
        <w:rPr>
          <w:rFonts w:ascii="Times New Roman" w:hAnsi="Times New Roman" w:cs="Times New Roman"/>
          <w:color w:val="000000" w:themeColor="text1"/>
          <w:sz w:val="28"/>
          <w:szCs w:val="28"/>
        </w:rPr>
        <w:t xml:space="preserve"> </w:t>
      </w:r>
      <w:r w:rsidR="00322920" w:rsidRPr="00361F6F">
        <w:rPr>
          <w:rFonts w:ascii="Times New Roman" w:hAnsi="Times New Roman" w:cs="Times New Roman"/>
          <w:color w:val="000000" w:themeColor="text1"/>
          <w:sz w:val="28"/>
          <w:szCs w:val="28"/>
        </w:rPr>
        <w:t>khi khách hang thanh toán trả phòng</w:t>
      </w:r>
      <w:r w:rsidRPr="00361F6F">
        <w:rPr>
          <w:rFonts w:ascii="Times New Roman" w:hAnsi="Times New Roman" w:cs="Times New Roman"/>
          <w:color w:val="000000" w:themeColor="text1"/>
          <w:sz w:val="28"/>
          <w:szCs w:val="28"/>
        </w:rPr>
        <w:t xml:space="preserve">. </w:t>
      </w:r>
    </w:p>
    <w:p w:rsidR="00F505AE" w:rsidRPr="004428EF" w:rsidRDefault="00A7461F" w:rsidP="004428EF">
      <w:pPr>
        <w:spacing w:after="0" w:line="240" w:lineRule="auto"/>
        <w:rPr>
          <w:rFonts w:ascii="Times New Roman" w:hAnsi="Times New Roman" w:cs="Times New Roman"/>
          <w:color w:val="000000" w:themeColor="text1"/>
          <w:sz w:val="28"/>
          <w:szCs w:val="28"/>
        </w:rPr>
        <w:sectPr w:rsidR="00F505AE" w:rsidRPr="004428EF" w:rsidSect="00A36E1D">
          <w:headerReference w:type="default" r:id="rId62"/>
          <w:footerReference w:type="default" r:id="rId63"/>
          <w:pgSz w:w="11907" w:h="16840" w:code="9"/>
          <w:pgMar w:top="1134" w:right="1134" w:bottom="1134" w:left="1701" w:header="709" w:footer="839" w:gutter="0"/>
          <w:pgNumType w:start="18"/>
          <w:cols w:space="720"/>
          <w:docGrid w:linePitch="360"/>
        </w:sectPr>
      </w:pPr>
      <w:r w:rsidRPr="00361F6F">
        <w:rPr>
          <w:rFonts w:ascii="Times New Roman" w:hAnsi="Times New Roman" w:cs="Times New Roman"/>
          <w:color w:val="000000" w:themeColor="text1"/>
          <w:sz w:val="28"/>
          <w:szCs w:val="28"/>
        </w:rPr>
        <w:t xml:space="preserve">- </w:t>
      </w:r>
      <w:r w:rsidRPr="004428EF">
        <w:rPr>
          <w:rFonts w:ascii="Times New Roman" w:hAnsi="Times New Roman" w:cs="Times New Roman"/>
          <w:sz w:val="28"/>
          <w:szCs w:val="28"/>
        </w:rPr>
        <w:t>Nhân viên phục vụ sẽ hàng ngày lên dọn dẹp phòng hoặc phục vụ nhu cầu ăn uống, giặt là khi khách yêu cầ</w:t>
      </w:r>
      <w:r w:rsidR="004428EF" w:rsidRPr="004428EF">
        <w:rPr>
          <w:rFonts w:ascii="Times New Roman" w:hAnsi="Times New Roman" w:cs="Times New Roman"/>
          <w:sz w:val="28"/>
          <w:szCs w:val="28"/>
        </w:rPr>
        <w:t>u</w:t>
      </w:r>
      <w:r w:rsidR="004428EF">
        <w:rPr>
          <w:rFonts w:ascii="Times New Roman" w:hAnsi="Times New Roman" w:cs="Times New Roman"/>
          <w:color w:val="000000" w:themeColor="text1"/>
          <w:sz w:val="28"/>
          <w:szCs w:val="28"/>
        </w:rPr>
        <w:t xml:space="preserve">. </w:t>
      </w:r>
    </w:p>
    <w:p w:rsidR="007B332B" w:rsidRPr="00BE6479" w:rsidRDefault="00BE6479" w:rsidP="004428EF">
      <w:pPr>
        <w:spacing w:line="240" w:lineRule="auto"/>
        <w:rPr>
          <w:rFonts w:ascii="Times New Roman" w:hAnsi="Times New Roman" w:cs="Times New Roman"/>
          <w:b/>
          <w:sz w:val="28"/>
          <w:szCs w:val="28"/>
        </w:rPr>
      </w:pPr>
      <w:bookmarkStart w:id="42" w:name="_Toc488069132"/>
      <w:bookmarkStart w:id="43" w:name="_Toc490554480"/>
      <w:bookmarkStart w:id="44" w:name="_Toc501444055"/>
      <w:r w:rsidRPr="00BE6479">
        <w:rPr>
          <w:rFonts w:ascii="Times New Roman" w:hAnsi="Times New Roman" w:cs="Times New Roman"/>
          <w:b/>
          <w:sz w:val="28"/>
          <w:szCs w:val="28"/>
        </w:rPr>
        <w:lastRenderedPageBreak/>
        <w:t xml:space="preserve">3.2 </w:t>
      </w:r>
      <w:r w:rsidR="00F87605" w:rsidRPr="00BE6479">
        <w:rPr>
          <w:rFonts w:ascii="Times New Roman" w:hAnsi="Times New Roman" w:cs="Times New Roman"/>
          <w:b/>
          <w:sz w:val="28"/>
          <w:szCs w:val="28"/>
        </w:rPr>
        <w:t xml:space="preserve"> PHÂN TÍCH THIẾT KẾ HỆ THỐNG QUẢN LÝ KHÁCH SẠN</w:t>
      </w:r>
      <w:bookmarkEnd w:id="42"/>
      <w:bookmarkEnd w:id="43"/>
      <w:bookmarkEnd w:id="44"/>
    </w:p>
    <w:p w:rsidR="00322920" w:rsidRPr="00361F6F" w:rsidRDefault="00BE6479" w:rsidP="007F2475">
      <w:pPr>
        <w:pStyle w:val="Heading2"/>
        <w:spacing w:before="0" w:line="240" w:lineRule="auto"/>
        <w:ind w:left="576"/>
        <w:rPr>
          <w:rFonts w:ascii="Times New Roman" w:hAnsi="Times New Roman" w:cs="Times New Roman"/>
          <w:i/>
        </w:rPr>
      </w:pPr>
      <w:bookmarkStart w:id="45" w:name="_Toc501444056"/>
      <w:r>
        <w:rPr>
          <w:rFonts w:ascii="Times New Roman" w:hAnsi="Times New Roman" w:cs="Times New Roman"/>
        </w:rPr>
        <w:t>3.2.1</w:t>
      </w:r>
      <w:r w:rsidR="00A7461F" w:rsidRPr="00361F6F">
        <w:rPr>
          <w:rFonts w:ascii="Times New Roman" w:hAnsi="Times New Roman" w:cs="Times New Roman"/>
        </w:rPr>
        <w:t xml:space="preserve"> Biểu đồ ngữ cảnh của hệ thống</w:t>
      </w:r>
      <w:bookmarkEnd w:id="45"/>
      <w:r w:rsidR="00A7461F" w:rsidRPr="00361F6F">
        <w:rPr>
          <w:rFonts w:ascii="Times New Roman" w:hAnsi="Times New Roman" w:cs="Times New Roman"/>
        </w:rPr>
        <w:t xml:space="preserve"> </w:t>
      </w:r>
    </w:p>
    <w:p w:rsidR="00A7461F" w:rsidRPr="00361F6F" w:rsidRDefault="00A7461F"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 xml:space="preserve">Cho ta cái nhìn tổng quan về hệ thống khách sạn nó gồm 3 phần: hệ thống quản lý khách sạn, 2 nhân tố khách và ban quản lý, các luồng </w:t>
      </w:r>
      <w:r w:rsidR="00322920" w:rsidRPr="00361F6F">
        <w:rPr>
          <w:rFonts w:ascii="Times New Roman" w:hAnsi="Times New Roman" w:cs="Times New Roman"/>
          <w:color w:val="000000" w:themeColor="text1"/>
          <w:sz w:val="28"/>
          <w:szCs w:val="28"/>
        </w:rPr>
        <w:t>dữ</w:t>
      </w:r>
      <w:r w:rsidRPr="00361F6F">
        <w:rPr>
          <w:rFonts w:ascii="Times New Roman" w:hAnsi="Times New Roman" w:cs="Times New Roman"/>
          <w:color w:val="000000" w:themeColor="text1"/>
          <w:sz w:val="28"/>
          <w:szCs w:val="28"/>
        </w:rPr>
        <w:t xml:space="preserve"> liệu đi từ tác nhân tới hệ thống và ngược lại </w:t>
      </w:r>
      <w:r w:rsidR="00322920" w:rsidRPr="00361F6F">
        <w:rPr>
          <w:rFonts w:ascii="Times New Roman" w:hAnsi="Times New Roman" w:cs="Times New Roman"/>
          <w:color w:val="000000" w:themeColor="text1"/>
          <w:sz w:val="28"/>
          <w:szCs w:val="28"/>
        </w:rPr>
        <w:t>.</w:t>
      </w:r>
    </w:p>
    <w:bookmarkStart w:id="46" w:name="_Hlk487987319"/>
    <w:p w:rsidR="00322920" w:rsidRPr="00361F6F" w:rsidRDefault="00A462CE"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object w:dxaOrig="14700" w:dyaOrig="11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67.5pt" o:ole="">
            <v:imagedata r:id="rId64" o:title=""/>
          </v:shape>
          <o:OLEObject Type="Embed" ProgID="Visio.Drawing.15" ShapeID="_x0000_i1025" DrawAspect="Content" ObjectID="_1594796892" r:id="rId65"/>
        </w:object>
      </w:r>
    </w:p>
    <w:bookmarkEnd w:id="46"/>
    <w:p w:rsidR="00AC7CC8" w:rsidRPr="00361F6F" w:rsidRDefault="00AC7CC8" w:rsidP="007F2475">
      <w:pPr>
        <w:spacing w:after="0" w:line="240" w:lineRule="auto"/>
        <w:jc w:val="both"/>
        <w:rPr>
          <w:rFonts w:ascii="Times New Roman" w:hAnsi="Times New Roman" w:cs="Times New Roman"/>
          <w:color w:val="000000" w:themeColor="text1"/>
          <w:sz w:val="28"/>
          <w:szCs w:val="28"/>
        </w:rPr>
      </w:pPr>
    </w:p>
    <w:p w:rsidR="00CB1F63" w:rsidRPr="00361F6F" w:rsidRDefault="00CB1F63" w:rsidP="007F2475">
      <w:pPr>
        <w:spacing w:after="0" w:line="240" w:lineRule="auto"/>
        <w:jc w:val="both"/>
        <w:rPr>
          <w:rFonts w:ascii="Times New Roman" w:hAnsi="Times New Roman" w:cs="Times New Roman"/>
          <w:color w:val="000000" w:themeColor="text1"/>
          <w:sz w:val="28"/>
          <w:szCs w:val="28"/>
        </w:rPr>
      </w:pPr>
    </w:p>
    <w:p w:rsidR="00CB1F63" w:rsidRPr="00361F6F" w:rsidRDefault="00CB1F63" w:rsidP="007F2475">
      <w:pPr>
        <w:spacing w:after="0" w:line="240" w:lineRule="auto"/>
        <w:jc w:val="both"/>
        <w:rPr>
          <w:rFonts w:ascii="Times New Roman" w:hAnsi="Times New Roman" w:cs="Times New Roman"/>
          <w:color w:val="000000" w:themeColor="text1"/>
          <w:sz w:val="28"/>
          <w:szCs w:val="28"/>
        </w:rPr>
      </w:pPr>
    </w:p>
    <w:p w:rsidR="00CB1F63" w:rsidRPr="00361F6F" w:rsidRDefault="00CB1F63" w:rsidP="007F2475">
      <w:pPr>
        <w:spacing w:after="0" w:line="240" w:lineRule="auto"/>
        <w:jc w:val="both"/>
        <w:rPr>
          <w:rFonts w:ascii="Times New Roman" w:hAnsi="Times New Roman" w:cs="Times New Roman"/>
          <w:color w:val="000000" w:themeColor="text1"/>
          <w:sz w:val="28"/>
          <w:szCs w:val="28"/>
        </w:rPr>
      </w:pPr>
    </w:p>
    <w:p w:rsidR="00CB1F63" w:rsidRPr="00361F6F" w:rsidRDefault="00CB1F63" w:rsidP="007F2475">
      <w:pPr>
        <w:spacing w:after="0" w:line="240" w:lineRule="auto"/>
        <w:jc w:val="both"/>
        <w:rPr>
          <w:rFonts w:ascii="Times New Roman" w:hAnsi="Times New Roman" w:cs="Times New Roman"/>
          <w:color w:val="000000" w:themeColor="text1"/>
          <w:sz w:val="28"/>
          <w:szCs w:val="28"/>
        </w:rPr>
      </w:pPr>
    </w:p>
    <w:p w:rsidR="00CB1F63" w:rsidRPr="00361F6F" w:rsidRDefault="00CB1F63" w:rsidP="007F2475">
      <w:pPr>
        <w:spacing w:after="0" w:line="240" w:lineRule="auto"/>
        <w:jc w:val="both"/>
        <w:rPr>
          <w:rFonts w:ascii="Times New Roman" w:hAnsi="Times New Roman" w:cs="Times New Roman"/>
          <w:color w:val="000000" w:themeColor="text1"/>
          <w:sz w:val="28"/>
          <w:szCs w:val="28"/>
        </w:rPr>
      </w:pPr>
    </w:p>
    <w:p w:rsidR="00CB1F63" w:rsidRPr="00361F6F" w:rsidRDefault="00CB1F63" w:rsidP="007F2475">
      <w:pPr>
        <w:spacing w:after="0" w:line="240" w:lineRule="auto"/>
        <w:jc w:val="both"/>
        <w:rPr>
          <w:rFonts w:ascii="Times New Roman" w:hAnsi="Times New Roman" w:cs="Times New Roman"/>
          <w:color w:val="000000" w:themeColor="text1"/>
          <w:sz w:val="28"/>
          <w:szCs w:val="28"/>
        </w:rPr>
      </w:pPr>
    </w:p>
    <w:p w:rsidR="00CB1F63" w:rsidRPr="00361F6F" w:rsidRDefault="00CB1F63" w:rsidP="007F2475">
      <w:pPr>
        <w:spacing w:after="0" w:line="240" w:lineRule="auto"/>
        <w:jc w:val="both"/>
        <w:rPr>
          <w:rFonts w:ascii="Times New Roman" w:hAnsi="Times New Roman" w:cs="Times New Roman"/>
          <w:color w:val="000000" w:themeColor="text1"/>
          <w:sz w:val="28"/>
          <w:szCs w:val="28"/>
        </w:rPr>
      </w:pPr>
    </w:p>
    <w:p w:rsidR="00CB1F63" w:rsidRPr="00361F6F" w:rsidRDefault="00CB1F63" w:rsidP="007F2475">
      <w:pPr>
        <w:spacing w:after="0" w:line="240" w:lineRule="auto"/>
        <w:jc w:val="both"/>
        <w:rPr>
          <w:rFonts w:ascii="Times New Roman" w:hAnsi="Times New Roman" w:cs="Times New Roman"/>
          <w:color w:val="000000" w:themeColor="text1"/>
          <w:sz w:val="28"/>
          <w:szCs w:val="28"/>
        </w:rPr>
      </w:pPr>
    </w:p>
    <w:p w:rsidR="00CB1F63" w:rsidRPr="00361F6F" w:rsidRDefault="00CB1F63" w:rsidP="007F2475">
      <w:pPr>
        <w:spacing w:after="0" w:line="240" w:lineRule="auto"/>
        <w:jc w:val="both"/>
        <w:rPr>
          <w:rFonts w:ascii="Times New Roman" w:hAnsi="Times New Roman" w:cs="Times New Roman"/>
          <w:color w:val="000000" w:themeColor="text1"/>
          <w:sz w:val="28"/>
          <w:szCs w:val="28"/>
        </w:rPr>
      </w:pPr>
    </w:p>
    <w:p w:rsidR="00CB1F63" w:rsidRPr="00361F6F" w:rsidRDefault="00CB1F63" w:rsidP="007F2475">
      <w:pPr>
        <w:spacing w:after="0" w:line="240" w:lineRule="auto"/>
        <w:jc w:val="both"/>
        <w:rPr>
          <w:rFonts w:ascii="Times New Roman" w:hAnsi="Times New Roman" w:cs="Times New Roman"/>
          <w:color w:val="000000" w:themeColor="text1"/>
          <w:sz w:val="28"/>
          <w:szCs w:val="28"/>
        </w:rPr>
      </w:pPr>
    </w:p>
    <w:p w:rsidR="00A7461F" w:rsidRPr="00361F6F" w:rsidRDefault="00BE6479" w:rsidP="007F2475">
      <w:pPr>
        <w:pStyle w:val="Heading2"/>
        <w:spacing w:before="0" w:line="240" w:lineRule="auto"/>
        <w:ind w:left="576"/>
        <w:rPr>
          <w:rFonts w:ascii="Times New Roman" w:hAnsi="Times New Roman" w:cs="Times New Roman"/>
          <w:i/>
        </w:rPr>
      </w:pPr>
      <w:bookmarkStart w:id="47" w:name="_Toc501444057"/>
      <w:r>
        <w:rPr>
          <w:rFonts w:ascii="Times New Roman" w:hAnsi="Times New Roman" w:cs="Times New Roman"/>
        </w:rPr>
        <w:lastRenderedPageBreak/>
        <w:t>3.2.2</w:t>
      </w:r>
      <w:r w:rsidR="00A7461F" w:rsidRPr="00361F6F">
        <w:rPr>
          <w:rFonts w:ascii="Times New Roman" w:hAnsi="Times New Roman" w:cs="Times New Roman"/>
        </w:rPr>
        <w:t xml:space="preserve"> Lập sơ đồ chức năng kinh doanh – BFD</w:t>
      </w:r>
      <w:bookmarkEnd w:id="47"/>
      <w:r w:rsidR="00A7461F" w:rsidRPr="00361F6F">
        <w:rPr>
          <w:rFonts w:ascii="Times New Roman" w:hAnsi="Times New Roman" w:cs="Times New Roman"/>
        </w:rPr>
        <w:t xml:space="preserve"> </w:t>
      </w:r>
    </w:p>
    <w:p w:rsidR="00CB1F63" w:rsidRPr="00361F6F" w:rsidRDefault="00963AF5"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sz w:val="28"/>
          <w:szCs w:val="28"/>
        </w:rPr>
        <w:object w:dxaOrig="14011" w:dyaOrig="11131">
          <v:shape id="_x0000_i1026" type="#_x0000_t75" style="width:453pt;height:5in" o:ole="">
            <v:imagedata r:id="rId66" o:title=""/>
          </v:shape>
          <o:OLEObject Type="Embed" ProgID="Visio.Drawing.15" ShapeID="_x0000_i1026" DrawAspect="Content" ObjectID="_1594796893" r:id="rId67"/>
        </w:object>
      </w:r>
    </w:p>
    <w:p w:rsidR="00A7461F" w:rsidRPr="00361F6F" w:rsidRDefault="00A7461F"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sym w:font="Symbol" w:char="F0B7"/>
      </w:r>
      <w:r w:rsidRPr="00361F6F">
        <w:rPr>
          <w:rFonts w:ascii="Times New Roman" w:hAnsi="Times New Roman" w:cs="Times New Roman"/>
          <w:color w:val="000000" w:themeColor="text1"/>
          <w:sz w:val="28"/>
          <w:szCs w:val="28"/>
        </w:rPr>
        <w:t xml:space="preserve"> Quản lý tài nguyên </w:t>
      </w:r>
    </w:p>
    <w:p w:rsidR="00A7461F" w:rsidRPr="00361F6F" w:rsidRDefault="00A7461F"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Khách sạn có các tài nguyên cần quả</w:t>
      </w:r>
      <w:r w:rsidR="00CA3DE1" w:rsidRPr="00361F6F">
        <w:rPr>
          <w:rFonts w:ascii="Times New Roman" w:hAnsi="Times New Roman" w:cs="Times New Roman"/>
          <w:color w:val="000000" w:themeColor="text1"/>
          <w:sz w:val="28"/>
          <w:szCs w:val="28"/>
        </w:rPr>
        <w:t xml:space="preserve">n lý </w:t>
      </w:r>
      <w:r w:rsidRPr="00361F6F">
        <w:rPr>
          <w:rFonts w:ascii="Times New Roman" w:hAnsi="Times New Roman" w:cs="Times New Roman"/>
          <w:color w:val="000000" w:themeColor="text1"/>
          <w:sz w:val="28"/>
          <w:szCs w:val="28"/>
        </w:rPr>
        <w:t xml:space="preserve">: phòng , loại phòng, tiện nghi trong </w:t>
      </w:r>
      <w:r w:rsidR="00D878F0" w:rsidRPr="00361F6F">
        <w:rPr>
          <w:rFonts w:ascii="Times New Roman" w:hAnsi="Times New Roman" w:cs="Times New Roman"/>
          <w:color w:val="000000" w:themeColor="text1"/>
          <w:sz w:val="28"/>
          <w:szCs w:val="28"/>
        </w:rPr>
        <w:t>loại phòng</w:t>
      </w:r>
      <w:r w:rsidRPr="00361F6F">
        <w:rPr>
          <w:rFonts w:ascii="Times New Roman" w:hAnsi="Times New Roman" w:cs="Times New Roman"/>
          <w:color w:val="000000" w:themeColor="text1"/>
          <w:sz w:val="28"/>
          <w:szCs w:val="28"/>
        </w:rPr>
        <w:t xml:space="preserve">, </w:t>
      </w:r>
      <w:r w:rsidR="00B30932" w:rsidRPr="00361F6F">
        <w:rPr>
          <w:rFonts w:ascii="Times New Roman" w:hAnsi="Times New Roman" w:cs="Times New Roman"/>
          <w:color w:val="000000" w:themeColor="text1"/>
          <w:sz w:val="28"/>
          <w:szCs w:val="28"/>
        </w:rPr>
        <w:t xml:space="preserve">các tiện nghi của khách sạn, quản lý giá theo gói dịch vụ phòng, </w:t>
      </w:r>
      <w:r w:rsidRPr="00361F6F">
        <w:rPr>
          <w:rFonts w:ascii="Times New Roman" w:hAnsi="Times New Roman" w:cs="Times New Roman"/>
          <w:color w:val="000000" w:themeColor="text1"/>
          <w:sz w:val="28"/>
          <w:szCs w:val="28"/>
        </w:rPr>
        <w:t xml:space="preserve">quản lý các dịch vụ mà khách sạn cung cấp </w:t>
      </w:r>
      <w:r w:rsidR="00CB1F63" w:rsidRPr="00361F6F">
        <w:rPr>
          <w:rFonts w:ascii="Times New Roman" w:hAnsi="Times New Roman" w:cs="Times New Roman"/>
          <w:color w:val="000000" w:themeColor="text1"/>
          <w:sz w:val="28"/>
          <w:szCs w:val="28"/>
        </w:rPr>
        <w:t>như</w:t>
      </w:r>
      <w:r w:rsidRPr="00361F6F">
        <w:rPr>
          <w:rFonts w:ascii="Times New Roman" w:hAnsi="Times New Roman" w:cs="Times New Roman"/>
          <w:color w:val="000000" w:themeColor="text1"/>
          <w:sz w:val="28"/>
          <w:szCs w:val="28"/>
        </w:rPr>
        <w:t xml:space="preserve">: dịch vụ giặt là, dịch vụ ăn uống. </w:t>
      </w:r>
    </w:p>
    <w:p w:rsidR="00CB1F63" w:rsidRPr="00361F6F" w:rsidRDefault="00CB1F63"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sym w:font="Symbol" w:char="F0B7"/>
      </w:r>
      <w:r w:rsidRPr="00361F6F">
        <w:rPr>
          <w:rFonts w:ascii="Times New Roman" w:hAnsi="Times New Roman" w:cs="Times New Roman"/>
          <w:color w:val="000000" w:themeColor="text1"/>
          <w:sz w:val="28"/>
          <w:szCs w:val="28"/>
        </w:rPr>
        <w:t xml:space="preserve"> </w:t>
      </w:r>
      <w:r w:rsidR="00A7461F" w:rsidRPr="00361F6F">
        <w:rPr>
          <w:rFonts w:ascii="Times New Roman" w:hAnsi="Times New Roman" w:cs="Times New Roman"/>
          <w:color w:val="000000" w:themeColor="text1"/>
          <w:sz w:val="28"/>
          <w:szCs w:val="28"/>
        </w:rPr>
        <w:t xml:space="preserve">Quản lý phòng </w:t>
      </w:r>
      <w:r w:rsidRPr="00361F6F">
        <w:rPr>
          <w:rFonts w:ascii="Times New Roman" w:hAnsi="Times New Roman" w:cs="Times New Roman"/>
          <w:color w:val="000000" w:themeColor="text1"/>
          <w:sz w:val="28"/>
          <w:szCs w:val="28"/>
        </w:rPr>
        <w:t>đặt</w:t>
      </w:r>
    </w:p>
    <w:p w:rsidR="00A7461F" w:rsidRPr="00361F6F" w:rsidRDefault="00A7461F"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Cho phép quản lý các thông tin về các cuộc đặt phòng của khách như tên khách, giới tính, địa chỉ</w:t>
      </w:r>
      <w:r w:rsidR="00CB1F63" w:rsidRPr="00361F6F">
        <w:rPr>
          <w:rFonts w:ascii="Times New Roman" w:hAnsi="Times New Roman" w:cs="Times New Roman"/>
          <w:color w:val="000000" w:themeColor="text1"/>
          <w:sz w:val="28"/>
          <w:szCs w:val="28"/>
        </w:rPr>
        <w:t xml:space="preserve"> liê</w:t>
      </w:r>
      <w:r w:rsidRPr="00361F6F">
        <w:rPr>
          <w:rFonts w:ascii="Times New Roman" w:hAnsi="Times New Roman" w:cs="Times New Roman"/>
          <w:color w:val="000000" w:themeColor="text1"/>
          <w:sz w:val="28"/>
          <w:szCs w:val="28"/>
        </w:rPr>
        <w:t>n lạc</w:t>
      </w:r>
      <w:r w:rsidR="00D830FE" w:rsidRPr="00361F6F">
        <w:rPr>
          <w:rFonts w:ascii="Times New Roman" w:hAnsi="Times New Roman" w:cs="Times New Roman"/>
          <w:color w:val="000000" w:themeColor="text1"/>
          <w:sz w:val="28"/>
          <w:szCs w:val="28"/>
        </w:rPr>
        <w:t xml:space="preserve">, thời gian đến và đi, số tiền đặt cọc, số phòng, loại phòng, các dịch vụ yêu cầu </w:t>
      </w:r>
      <w:r w:rsidRPr="00361F6F">
        <w:rPr>
          <w:rFonts w:ascii="Times New Roman" w:hAnsi="Times New Roman" w:cs="Times New Roman"/>
          <w:color w:val="000000" w:themeColor="text1"/>
          <w:sz w:val="28"/>
          <w:szCs w:val="28"/>
        </w:rPr>
        <w:t xml:space="preserve"> </w:t>
      </w:r>
      <w:r w:rsidR="00CB1F63" w:rsidRPr="00361F6F">
        <w:rPr>
          <w:rFonts w:ascii="Times New Roman" w:hAnsi="Times New Roman" w:cs="Times New Roman"/>
          <w:color w:val="000000" w:themeColor="text1"/>
          <w:sz w:val="28"/>
          <w:szCs w:val="28"/>
        </w:rPr>
        <w:t>…</w:t>
      </w:r>
    </w:p>
    <w:p w:rsidR="00A7461F" w:rsidRPr="00361F6F" w:rsidRDefault="00CB1F63"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sym w:font="Symbol" w:char="F0B7"/>
      </w:r>
      <w:r w:rsidRPr="00361F6F">
        <w:rPr>
          <w:rFonts w:ascii="Times New Roman" w:hAnsi="Times New Roman" w:cs="Times New Roman"/>
          <w:color w:val="000000" w:themeColor="text1"/>
          <w:sz w:val="28"/>
          <w:szCs w:val="28"/>
        </w:rPr>
        <w:t xml:space="preserve"> </w:t>
      </w:r>
      <w:r w:rsidR="00A7461F" w:rsidRPr="00361F6F">
        <w:rPr>
          <w:rFonts w:ascii="Times New Roman" w:hAnsi="Times New Roman" w:cs="Times New Roman"/>
          <w:color w:val="000000" w:themeColor="text1"/>
          <w:sz w:val="28"/>
          <w:szCs w:val="28"/>
        </w:rPr>
        <w:t xml:space="preserve">Quản lý khách vào </w:t>
      </w:r>
    </w:p>
    <w:p w:rsidR="00A7461F" w:rsidRPr="00361F6F" w:rsidRDefault="00A7461F"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Nhân viên lễ tân cung cấp các th</w:t>
      </w:r>
      <w:r w:rsidR="00CB1F63" w:rsidRPr="00361F6F">
        <w:rPr>
          <w:rFonts w:ascii="Times New Roman" w:hAnsi="Times New Roman" w:cs="Times New Roman"/>
          <w:color w:val="000000" w:themeColor="text1"/>
          <w:sz w:val="28"/>
          <w:szCs w:val="28"/>
        </w:rPr>
        <w:t>ô</w:t>
      </w:r>
      <w:r w:rsidRPr="00361F6F">
        <w:rPr>
          <w:rFonts w:ascii="Times New Roman" w:hAnsi="Times New Roman" w:cs="Times New Roman"/>
          <w:color w:val="000000" w:themeColor="text1"/>
          <w:sz w:val="28"/>
          <w:szCs w:val="28"/>
        </w:rPr>
        <w:t>ng tin về phòng trống trong khách sạn cho khách th</w:t>
      </w:r>
      <w:r w:rsidR="00CB1F63" w:rsidRPr="00361F6F">
        <w:rPr>
          <w:rFonts w:ascii="Times New Roman" w:hAnsi="Times New Roman" w:cs="Times New Roman"/>
          <w:color w:val="000000" w:themeColor="text1"/>
          <w:sz w:val="28"/>
          <w:szCs w:val="28"/>
        </w:rPr>
        <w:t>ô</w:t>
      </w:r>
      <w:r w:rsidRPr="00361F6F">
        <w:rPr>
          <w:rFonts w:ascii="Times New Roman" w:hAnsi="Times New Roman" w:cs="Times New Roman"/>
          <w:color w:val="000000" w:themeColor="text1"/>
          <w:sz w:val="28"/>
          <w:szCs w:val="28"/>
        </w:rPr>
        <w:t>ng qua việc truy vấn máy tính vào kho dữ liệu</w:t>
      </w:r>
      <w:r w:rsidR="00CB1F63" w:rsidRPr="00361F6F">
        <w:rPr>
          <w:rFonts w:ascii="Times New Roman" w:hAnsi="Times New Roman" w:cs="Times New Roman"/>
          <w:color w:val="000000" w:themeColor="text1"/>
          <w:sz w:val="28"/>
          <w:szCs w:val="28"/>
        </w:rPr>
        <w:t xml:space="preserve"> </w:t>
      </w:r>
      <w:r w:rsidRPr="00361F6F">
        <w:rPr>
          <w:rFonts w:ascii="Times New Roman" w:hAnsi="Times New Roman" w:cs="Times New Roman"/>
          <w:color w:val="000000" w:themeColor="text1"/>
          <w:sz w:val="28"/>
          <w:szCs w:val="28"/>
        </w:rPr>
        <w:t xml:space="preserve">danh sách phòng, </w:t>
      </w:r>
      <w:r w:rsidR="00B30932" w:rsidRPr="00361F6F">
        <w:rPr>
          <w:rFonts w:ascii="Times New Roman" w:hAnsi="Times New Roman" w:cs="Times New Roman"/>
          <w:color w:val="000000" w:themeColor="text1"/>
          <w:sz w:val="28"/>
          <w:szCs w:val="28"/>
        </w:rPr>
        <w:t xml:space="preserve">khi </w:t>
      </w:r>
      <w:r w:rsidRPr="00361F6F">
        <w:rPr>
          <w:rFonts w:ascii="Times New Roman" w:hAnsi="Times New Roman" w:cs="Times New Roman"/>
          <w:color w:val="000000" w:themeColor="text1"/>
          <w:sz w:val="28"/>
          <w:szCs w:val="28"/>
        </w:rPr>
        <w:t>khách xác định t</w:t>
      </w:r>
      <w:r w:rsidR="00CB1F63" w:rsidRPr="00361F6F">
        <w:rPr>
          <w:rFonts w:ascii="Times New Roman" w:hAnsi="Times New Roman" w:cs="Times New Roman"/>
          <w:color w:val="000000" w:themeColor="text1"/>
          <w:sz w:val="28"/>
          <w:szCs w:val="28"/>
        </w:rPr>
        <w:t>huê ph</w:t>
      </w:r>
      <w:r w:rsidRPr="00361F6F">
        <w:rPr>
          <w:rFonts w:ascii="Times New Roman" w:hAnsi="Times New Roman" w:cs="Times New Roman"/>
          <w:color w:val="000000" w:themeColor="text1"/>
          <w:sz w:val="28"/>
          <w:szCs w:val="28"/>
        </w:rPr>
        <w:t xml:space="preserve">òng </w:t>
      </w:r>
      <w:r w:rsidR="00B30932" w:rsidRPr="00361F6F">
        <w:rPr>
          <w:rFonts w:ascii="Times New Roman" w:hAnsi="Times New Roman" w:cs="Times New Roman"/>
          <w:color w:val="000000" w:themeColor="text1"/>
          <w:sz w:val="28"/>
          <w:szCs w:val="28"/>
        </w:rPr>
        <w:t>hệ thống</w:t>
      </w:r>
      <w:r w:rsidRPr="00361F6F">
        <w:rPr>
          <w:rFonts w:ascii="Times New Roman" w:hAnsi="Times New Roman" w:cs="Times New Roman"/>
          <w:color w:val="000000" w:themeColor="text1"/>
          <w:sz w:val="28"/>
          <w:szCs w:val="28"/>
        </w:rPr>
        <w:t xml:space="preserve"> sẽ lưu các</w:t>
      </w:r>
      <w:r w:rsidR="00CB1F63" w:rsidRPr="00361F6F">
        <w:rPr>
          <w:rFonts w:ascii="Times New Roman" w:hAnsi="Times New Roman" w:cs="Times New Roman"/>
          <w:color w:val="000000" w:themeColor="text1"/>
          <w:sz w:val="28"/>
          <w:szCs w:val="28"/>
        </w:rPr>
        <w:t xml:space="preserve"> t</w:t>
      </w:r>
      <w:r w:rsidRPr="00361F6F">
        <w:rPr>
          <w:rFonts w:ascii="Times New Roman" w:hAnsi="Times New Roman" w:cs="Times New Roman"/>
          <w:color w:val="000000" w:themeColor="text1"/>
          <w:sz w:val="28"/>
          <w:szCs w:val="28"/>
        </w:rPr>
        <w:t>hông tin vào cơ s</w:t>
      </w:r>
      <w:r w:rsidR="00CB1F63" w:rsidRPr="00361F6F">
        <w:rPr>
          <w:rFonts w:ascii="Times New Roman" w:hAnsi="Times New Roman" w:cs="Times New Roman"/>
          <w:color w:val="000000" w:themeColor="text1"/>
          <w:sz w:val="28"/>
          <w:szCs w:val="28"/>
        </w:rPr>
        <w:t>ở</w:t>
      </w:r>
      <w:r w:rsidRPr="00361F6F">
        <w:rPr>
          <w:rFonts w:ascii="Times New Roman" w:hAnsi="Times New Roman" w:cs="Times New Roman"/>
          <w:color w:val="000000" w:themeColor="text1"/>
          <w:sz w:val="28"/>
          <w:szCs w:val="28"/>
        </w:rPr>
        <w:t xml:space="preserve"> dữ liệu. </w:t>
      </w:r>
      <w:r w:rsidR="00205D12" w:rsidRPr="00361F6F">
        <w:rPr>
          <w:rFonts w:ascii="Times New Roman" w:hAnsi="Times New Roman" w:cs="Times New Roman"/>
          <w:color w:val="000000" w:themeColor="text1"/>
          <w:sz w:val="28"/>
          <w:szCs w:val="28"/>
        </w:rPr>
        <w:t>Đối với những khách đã đặt trướ</w:t>
      </w:r>
      <w:r w:rsidR="00B30932" w:rsidRPr="00361F6F">
        <w:rPr>
          <w:rFonts w:ascii="Times New Roman" w:hAnsi="Times New Roman" w:cs="Times New Roman"/>
          <w:color w:val="000000" w:themeColor="text1"/>
          <w:sz w:val="28"/>
          <w:szCs w:val="28"/>
        </w:rPr>
        <w:t>c</w:t>
      </w:r>
      <w:r w:rsidR="00205D12" w:rsidRPr="00361F6F">
        <w:rPr>
          <w:rFonts w:ascii="Times New Roman" w:hAnsi="Times New Roman" w:cs="Times New Roman"/>
          <w:color w:val="000000" w:themeColor="text1"/>
          <w:sz w:val="28"/>
          <w:szCs w:val="28"/>
        </w:rPr>
        <w:t xml:space="preserve"> thì chuẩn bị thủ tục đón khách</w:t>
      </w:r>
      <w:r w:rsidR="00B30932" w:rsidRPr="00361F6F">
        <w:rPr>
          <w:rFonts w:ascii="Times New Roman" w:hAnsi="Times New Roman" w:cs="Times New Roman"/>
          <w:color w:val="000000" w:themeColor="text1"/>
          <w:sz w:val="28"/>
          <w:szCs w:val="28"/>
        </w:rPr>
        <w:t>,</w:t>
      </w:r>
      <w:r w:rsidR="00205D12" w:rsidRPr="00361F6F">
        <w:rPr>
          <w:rFonts w:ascii="Times New Roman" w:hAnsi="Times New Roman" w:cs="Times New Roman"/>
          <w:color w:val="000000" w:themeColor="text1"/>
          <w:sz w:val="28"/>
          <w:szCs w:val="28"/>
        </w:rPr>
        <w:t xml:space="preserve"> chuẩn bị phòng để đón khách và cập nhật thông tin cho phiếu đặt phòng.</w:t>
      </w:r>
    </w:p>
    <w:p w:rsidR="00CB1F63" w:rsidRPr="00361F6F" w:rsidRDefault="00CB1F63"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sym w:font="Symbol" w:char="F0B7"/>
      </w:r>
      <w:r w:rsidRPr="00361F6F">
        <w:rPr>
          <w:rFonts w:ascii="Times New Roman" w:hAnsi="Times New Roman" w:cs="Times New Roman"/>
          <w:color w:val="000000" w:themeColor="text1"/>
          <w:sz w:val="28"/>
          <w:szCs w:val="28"/>
        </w:rPr>
        <w:t xml:space="preserve"> Quản lý khách ra</w:t>
      </w:r>
    </w:p>
    <w:p w:rsidR="00CB1F63" w:rsidRPr="00361F6F" w:rsidRDefault="00CB1F63"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Dựa vào phiếu đặt để quản lý những khách đến thời hạn trả phòng từ đó lập hóa đơn</w:t>
      </w:r>
      <w:r w:rsidR="00205D12" w:rsidRPr="00361F6F">
        <w:rPr>
          <w:rFonts w:ascii="Times New Roman" w:hAnsi="Times New Roman" w:cs="Times New Roman"/>
          <w:color w:val="000000" w:themeColor="text1"/>
          <w:sz w:val="28"/>
          <w:szCs w:val="28"/>
        </w:rPr>
        <w:t xml:space="preserve"> thanh toán cho khách hà</w:t>
      </w:r>
      <w:r w:rsidR="0098693E" w:rsidRPr="00361F6F">
        <w:rPr>
          <w:rFonts w:ascii="Times New Roman" w:hAnsi="Times New Roman" w:cs="Times New Roman"/>
          <w:color w:val="000000" w:themeColor="text1"/>
          <w:sz w:val="28"/>
          <w:szCs w:val="28"/>
        </w:rPr>
        <w:t>ng, nếu trường hợp khách muốn ở tiếp thì cập nhật lại phiếu thuê phòng.</w:t>
      </w:r>
    </w:p>
    <w:p w:rsidR="0098693E" w:rsidRPr="00361F6F" w:rsidRDefault="0098693E"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lastRenderedPageBreak/>
        <w:sym w:font="Symbol" w:char="F0B7"/>
      </w:r>
      <w:r w:rsidRPr="00361F6F">
        <w:rPr>
          <w:rFonts w:ascii="Times New Roman" w:hAnsi="Times New Roman" w:cs="Times New Roman"/>
          <w:color w:val="000000" w:themeColor="text1"/>
          <w:sz w:val="28"/>
          <w:szCs w:val="28"/>
        </w:rPr>
        <w:t xml:space="preserve"> Quản lý sử dụng dịch vụ</w:t>
      </w:r>
    </w:p>
    <w:p w:rsidR="0098693E" w:rsidRPr="00361F6F" w:rsidRDefault="0098693E"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Khi khách trả phòng nhân viên phục vụ phòng sẽ vào dọn dẹp phòng và kiểm tra các dịch vụ trong phòng mà khách đã sử dụng từ đó tính vào chi phí sử dụng dịch vụ c</w:t>
      </w:r>
      <w:r w:rsidR="00205D12" w:rsidRPr="00361F6F">
        <w:rPr>
          <w:rFonts w:ascii="Times New Roman" w:hAnsi="Times New Roman" w:cs="Times New Roman"/>
          <w:color w:val="000000" w:themeColor="text1"/>
          <w:sz w:val="28"/>
          <w:szCs w:val="28"/>
        </w:rPr>
        <w:t>ủa khách hàng, trong quá trình ở nếu khách có yêu cầu sử dụng dịch vụ thì nhân viên sẽ them thông tin về dịch vụ mà khách sử dụng để khi thanh toán trả phòng sẽ tính vào chi phí sử dụng dịch vụ của khách.</w:t>
      </w:r>
    </w:p>
    <w:p w:rsidR="00A7461F" w:rsidRPr="00361F6F" w:rsidRDefault="00A7461F"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 xml:space="preserve">Đặt phòng qua mạng </w:t>
      </w:r>
    </w:p>
    <w:p w:rsidR="00A7461F" w:rsidRPr="00361F6F" w:rsidRDefault="00A7461F"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 Sau khi truy vấn trên mạ</w:t>
      </w:r>
      <w:r w:rsidR="00CA36E2" w:rsidRPr="00361F6F">
        <w:rPr>
          <w:rFonts w:ascii="Times New Roman" w:hAnsi="Times New Roman" w:cs="Times New Roman"/>
          <w:color w:val="000000" w:themeColor="text1"/>
          <w:sz w:val="28"/>
          <w:szCs w:val="28"/>
        </w:rPr>
        <w:t>ng khách hà</w:t>
      </w:r>
      <w:r w:rsidRPr="00361F6F">
        <w:rPr>
          <w:rFonts w:ascii="Times New Roman" w:hAnsi="Times New Roman" w:cs="Times New Roman"/>
          <w:color w:val="000000" w:themeColor="text1"/>
          <w:sz w:val="28"/>
          <w:szCs w:val="28"/>
        </w:rPr>
        <w:t>ng có thể lựa chọn việc đặt phòng tại khách sạ</w:t>
      </w:r>
      <w:r w:rsidR="0098693E" w:rsidRPr="00361F6F">
        <w:rPr>
          <w:rFonts w:ascii="Times New Roman" w:hAnsi="Times New Roman" w:cs="Times New Roman"/>
          <w:color w:val="000000" w:themeColor="text1"/>
          <w:sz w:val="28"/>
          <w:szCs w:val="28"/>
        </w:rPr>
        <w:t>n thô</w:t>
      </w:r>
      <w:r w:rsidRPr="00361F6F">
        <w:rPr>
          <w:rFonts w:ascii="Times New Roman" w:hAnsi="Times New Roman" w:cs="Times New Roman"/>
          <w:color w:val="000000" w:themeColor="text1"/>
          <w:sz w:val="28"/>
          <w:szCs w:val="28"/>
        </w:rPr>
        <w:t>ng qua mạng. Để có thể đặ</w:t>
      </w:r>
      <w:r w:rsidR="0098693E" w:rsidRPr="00361F6F">
        <w:rPr>
          <w:rFonts w:ascii="Times New Roman" w:hAnsi="Times New Roman" w:cs="Times New Roman"/>
          <w:color w:val="000000" w:themeColor="text1"/>
          <w:sz w:val="28"/>
          <w:szCs w:val="28"/>
        </w:rPr>
        <w:t>t phòng khách hà</w:t>
      </w:r>
      <w:r w:rsidRPr="00361F6F">
        <w:rPr>
          <w:rFonts w:ascii="Times New Roman" w:hAnsi="Times New Roman" w:cs="Times New Roman"/>
          <w:color w:val="000000" w:themeColor="text1"/>
          <w:sz w:val="28"/>
          <w:szCs w:val="28"/>
        </w:rPr>
        <w:t>ng sẽ</w:t>
      </w:r>
      <w:r w:rsidR="0098693E" w:rsidRPr="00361F6F">
        <w:rPr>
          <w:rFonts w:ascii="Times New Roman" w:hAnsi="Times New Roman" w:cs="Times New Roman"/>
          <w:color w:val="000000" w:themeColor="text1"/>
          <w:sz w:val="28"/>
          <w:szCs w:val="28"/>
        </w:rPr>
        <w:t xml:space="preserve"> đ</w:t>
      </w:r>
      <w:r w:rsidRPr="00361F6F">
        <w:rPr>
          <w:rFonts w:ascii="Times New Roman" w:hAnsi="Times New Roman" w:cs="Times New Roman"/>
          <w:color w:val="000000" w:themeColor="text1"/>
          <w:sz w:val="28"/>
          <w:szCs w:val="28"/>
        </w:rPr>
        <w:t>ược cung cấp một tài khoản với email củ</w:t>
      </w:r>
      <w:r w:rsidR="0098693E" w:rsidRPr="00361F6F">
        <w:rPr>
          <w:rFonts w:ascii="Times New Roman" w:hAnsi="Times New Roman" w:cs="Times New Roman"/>
          <w:color w:val="000000" w:themeColor="text1"/>
          <w:sz w:val="28"/>
          <w:szCs w:val="28"/>
        </w:rPr>
        <w:t>a khách hà</w:t>
      </w:r>
      <w:r w:rsidRPr="00361F6F">
        <w:rPr>
          <w:rFonts w:ascii="Times New Roman" w:hAnsi="Times New Roman" w:cs="Times New Roman"/>
          <w:color w:val="000000" w:themeColor="text1"/>
          <w:sz w:val="28"/>
          <w:szCs w:val="28"/>
        </w:rPr>
        <w:t xml:space="preserve">ng đã có password </w:t>
      </w:r>
    </w:p>
    <w:p w:rsidR="0071705B" w:rsidRPr="00361F6F" w:rsidRDefault="00A7461F"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 Việc đặ</w:t>
      </w:r>
      <w:r w:rsidR="0098693E" w:rsidRPr="00361F6F">
        <w:rPr>
          <w:rFonts w:ascii="Times New Roman" w:hAnsi="Times New Roman" w:cs="Times New Roman"/>
          <w:color w:val="000000" w:themeColor="text1"/>
          <w:sz w:val="28"/>
          <w:szCs w:val="28"/>
        </w:rPr>
        <w:t>t phò</w:t>
      </w:r>
      <w:r w:rsidRPr="00361F6F">
        <w:rPr>
          <w:rFonts w:ascii="Times New Roman" w:hAnsi="Times New Roman" w:cs="Times New Roman"/>
          <w:color w:val="000000" w:themeColor="text1"/>
          <w:sz w:val="28"/>
          <w:szCs w:val="28"/>
        </w:rPr>
        <w:t>ng qua mạng được tiến hành như sau: khách sẽ</w:t>
      </w:r>
      <w:r w:rsidR="0098693E" w:rsidRPr="00361F6F">
        <w:rPr>
          <w:rFonts w:ascii="Times New Roman" w:hAnsi="Times New Roman" w:cs="Times New Roman"/>
          <w:color w:val="000000" w:themeColor="text1"/>
          <w:sz w:val="28"/>
          <w:szCs w:val="28"/>
        </w:rPr>
        <w:t xml:space="preserve"> đưa ra các thô</w:t>
      </w:r>
      <w:r w:rsidRPr="00361F6F">
        <w:rPr>
          <w:rFonts w:ascii="Times New Roman" w:hAnsi="Times New Roman" w:cs="Times New Roman"/>
          <w:color w:val="000000" w:themeColor="text1"/>
          <w:sz w:val="28"/>
          <w:szCs w:val="28"/>
        </w:rPr>
        <w:t xml:space="preserve">ng tin liên quan đến cuộc đặt phòng: số lượng phòng đặt, số khách tới checkin, số lượng phòng đơn, phòng đôi, phòng tập thể, ngày checkin, ngày checkout, ngày đặt phòng phải trước ngày trả phòng. </w:t>
      </w:r>
    </w:p>
    <w:p w:rsidR="009F4CC7" w:rsidRPr="00361F6F" w:rsidRDefault="009F4CC7" w:rsidP="007F2475">
      <w:pPr>
        <w:pStyle w:val="Heading2"/>
        <w:spacing w:before="0" w:line="240" w:lineRule="auto"/>
        <w:ind w:left="576"/>
        <w:rPr>
          <w:rFonts w:ascii="Times New Roman" w:hAnsi="Times New Roman" w:cs="Times New Roman"/>
        </w:rPr>
      </w:pPr>
      <w:bookmarkStart w:id="48" w:name="_Toc488069133"/>
      <w:bookmarkStart w:id="49" w:name="_Toc490554481"/>
      <w:bookmarkStart w:id="50" w:name="_Toc501444058"/>
    </w:p>
    <w:p w:rsidR="009F4CC7" w:rsidRPr="00361F6F" w:rsidRDefault="009F4CC7" w:rsidP="007F2475">
      <w:pPr>
        <w:pStyle w:val="Heading2"/>
        <w:spacing w:before="0" w:line="240" w:lineRule="auto"/>
        <w:ind w:left="576"/>
        <w:rPr>
          <w:rFonts w:ascii="Times New Roman" w:hAnsi="Times New Roman" w:cs="Times New Roman"/>
        </w:rPr>
      </w:pPr>
    </w:p>
    <w:p w:rsidR="009F4CC7" w:rsidRPr="00361F6F" w:rsidRDefault="009F4CC7" w:rsidP="007F2475">
      <w:pPr>
        <w:pStyle w:val="Heading2"/>
        <w:spacing w:before="0" w:line="240" w:lineRule="auto"/>
        <w:ind w:left="576"/>
        <w:rPr>
          <w:rFonts w:ascii="Times New Roman" w:hAnsi="Times New Roman" w:cs="Times New Roman"/>
        </w:rPr>
      </w:pPr>
    </w:p>
    <w:p w:rsidR="009F4CC7" w:rsidRPr="00361F6F" w:rsidRDefault="009F4CC7" w:rsidP="007F2475">
      <w:pPr>
        <w:pStyle w:val="Heading2"/>
        <w:spacing w:before="0" w:line="240" w:lineRule="auto"/>
        <w:ind w:left="576"/>
        <w:rPr>
          <w:rFonts w:ascii="Times New Roman" w:hAnsi="Times New Roman" w:cs="Times New Roman"/>
        </w:rPr>
      </w:pPr>
    </w:p>
    <w:p w:rsidR="009F4CC7" w:rsidRPr="00361F6F" w:rsidRDefault="009F4CC7" w:rsidP="007F2475">
      <w:pPr>
        <w:pStyle w:val="Heading2"/>
        <w:spacing w:before="0" w:line="240" w:lineRule="auto"/>
        <w:ind w:left="576"/>
        <w:rPr>
          <w:rFonts w:ascii="Times New Roman" w:hAnsi="Times New Roman" w:cs="Times New Roman"/>
        </w:rPr>
      </w:pPr>
    </w:p>
    <w:p w:rsidR="009F4CC7" w:rsidRPr="00361F6F" w:rsidRDefault="009F4CC7" w:rsidP="007F2475">
      <w:pPr>
        <w:pStyle w:val="Heading2"/>
        <w:spacing w:before="0" w:line="240" w:lineRule="auto"/>
        <w:ind w:left="576"/>
        <w:rPr>
          <w:rFonts w:ascii="Times New Roman" w:hAnsi="Times New Roman" w:cs="Times New Roman"/>
        </w:rPr>
      </w:pPr>
    </w:p>
    <w:p w:rsidR="009F4CC7" w:rsidRPr="00361F6F" w:rsidRDefault="009F4CC7" w:rsidP="007F2475">
      <w:pPr>
        <w:pStyle w:val="Heading2"/>
        <w:spacing w:before="0" w:line="240" w:lineRule="auto"/>
        <w:ind w:left="576"/>
        <w:rPr>
          <w:rFonts w:ascii="Times New Roman" w:hAnsi="Times New Roman" w:cs="Times New Roman"/>
        </w:rPr>
      </w:pPr>
    </w:p>
    <w:p w:rsidR="009F4CC7" w:rsidRPr="00361F6F" w:rsidRDefault="009F4CC7" w:rsidP="007F2475">
      <w:pPr>
        <w:pStyle w:val="Heading2"/>
        <w:spacing w:before="0" w:line="240" w:lineRule="auto"/>
        <w:ind w:left="576"/>
        <w:rPr>
          <w:rFonts w:ascii="Times New Roman" w:hAnsi="Times New Roman" w:cs="Times New Roman"/>
        </w:rPr>
      </w:pPr>
    </w:p>
    <w:p w:rsidR="009F4CC7" w:rsidRPr="00361F6F" w:rsidRDefault="009F4CC7" w:rsidP="007F2475">
      <w:pPr>
        <w:pStyle w:val="Heading2"/>
        <w:spacing w:before="0" w:line="240" w:lineRule="auto"/>
        <w:ind w:left="576"/>
        <w:rPr>
          <w:rFonts w:ascii="Times New Roman" w:hAnsi="Times New Roman" w:cs="Times New Roman"/>
        </w:rPr>
      </w:pPr>
    </w:p>
    <w:p w:rsidR="009F4CC7" w:rsidRPr="00361F6F" w:rsidRDefault="009F4CC7" w:rsidP="007F2475">
      <w:pPr>
        <w:pStyle w:val="Heading2"/>
        <w:spacing w:before="0" w:line="240" w:lineRule="auto"/>
        <w:ind w:left="576"/>
        <w:rPr>
          <w:rFonts w:ascii="Times New Roman" w:hAnsi="Times New Roman" w:cs="Times New Roman"/>
        </w:rPr>
      </w:pPr>
    </w:p>
    <w:p w:rsidR="009F4CC7" w:rsidRPr="00361F6F" w:rsidRDefault="009F4CC7" w:rsidP="007F2475">
      <w:pPr>
        <w:pStyle w:val="Heading2"/>
        <w:spacing w:before="0" w:line="240" w:lineRule="auto"/>
        <w:ind w:left="576"/>
        <w:rPr>
          <w:rFonts w:ascii="Times New Roman" w:hAnsi="Times New Roman" w:cs="Times New Roman"/>
        </w:rPr>
      </w:pPr>
    </w:p>
    <w:p w:rsidR="009F4CC7" w:rsidRPr="00361F6F" w:rsidRDefault="009F4CC7" w:rsidP="007F2475">
      <w:pPr>
        <w:pStyle w:val="Heading2"/>
        <w:spacing w:before="0" w:line="240" w:lineRule="auto"/>
        <w:ind w:left="576"/>
        <w:rPr>
          <w:rFonts w:ascii="Times New Roman" w:hAnsi="Times New Roman" w:cs="Times New Roman"/>
        </w:rPr>
      </w:pPr>
    </w:p>
    <w:p w:rsidR="009F4CC7" w:rsidRPr="00361F6F" w:rsidRDefault="009F4CC7" w:rsidP="007F2475">
      <w:pPr>
        <w:pStyle w:val="Heading2"/>
        <w:spacing w:before="0" w:line="240" w:lineRule="auto"/>
        <w:ind w:left="576"/>
        <w:rPr>
          <w:rFonts w:ascii="Times New Roman" w:hAnsi="Times New Roman" w:cs="Times New Roman"/>
        </w:rPr>
      </w:pPr>
    </w:p>
    <w:p w:rsidR="009F4CC7" w:rsidRPr="00361F6F" w:rsidRDefault="009F4CC7" w:rsidP="007F2475">
      <w:pPr>
        <w:pStyle w:val="Heading2"/>
        <w:spacing w:before="0" w:line="240" w:lineRule="auto"/>
        <w:ind w:left="576"/>
        <w:rPr>
          <w:rFonts w:ascii="Times New Roman" w:hAnsi="Times New Roman" w:cs="Times New Roman"/>
        </w:rPr>
      </w:pPr>
    </w:p>
    <w:p w:rsidR="002642C0" w:rsidRPr="00361F6F" w:rsidRDefault="00350FCC" w:rsidP="007F2475">
      <w:pPr>
        <w:pStyle w:val="Heading2"/>
        <w:spacing w:before="0" w:line="240" w:lineRule="auto"/>
        <w:ind w:left="576"/>
        <w:rPr>
          <w:rFonts w:ascii="Times New Roman" w:hAnsi="Times New Roman" w:cs="Times New Roman"/>
          <w:i/>
        </w:rPr>
      </w:pPr>
      <w:r>
        <w:rPr>
          <w:rFonts w:ascii="Times New Roman" w:hAnsi="Times New Roman" w:cs="Times New Roman"/>
        </w:rPr>
        <w:t>3.2.3</w:t>
      </w:r>
      <w:r w:rsidR="00A7461F" w:rsidRPr="00361F6F">
        <w:rPr>
          <w:rFonts w:ascii="Times New Roman" w:hAnsi="Times New Roman" w:cs="Times New Roman"/>
        </w:rPr>
        <w:t xml:space="preserve"> Biểu đồ luồng dữ liệu của hệ thống khách sạn</w:t>
      </w:r>
      <w:bookmarkEnd w:id="48"/>
      <w:r w:rsidR="00A7461F" w:rsidRPr="00361F6F">
        <w:rPr>
          <w:rFonts w:ascii="Times New Roman" w:hAnsi="Times New Roman" w:cs="Times New Roman"/>
        </w:rPr>
        <w:t xml:space="preserve"> </w:t>
      </w:r>
      <w:r w:rsidR="002F1E54" w:rsidRPr="00361F6F">
        <w:rPr>
          <w:rFonts w:ascii="Times New Roman" w:hAnsi="Times New Roman" w:cs="Times New Roman"/>
        </w:rPr>
        <w:t>:</w:t>
      </w:r>
      <w:bookmarkEnd w:id="49"/>
      <w:bookmarkEnd w:id="50"/>
      <w:r w:rsidR="002F1E54" w:rsidRPr="00361F6F">
        <w:rPr>
          <w:rFonts w:ascii="Times New Roman" w:hAnsi="Times New Roman" w:cs="Times New Roman"/>
        </w:rPr>
        <w:t xml:space="preserve"> </w:t>
      </w:r>
    </w:p>
    <w:p w:rsidR="00A7461F" w:rsidRPr="00361F6F" w:rsidRDefault="00350FCC" w:rsidP="007F2475">
      <w:pPr>
        <w:pStyle w:val="Heading3"/>
        <w:spacing w:before="0" w:line="240" w:lineRule="auto"/>
        <w:rPr>
          <w:rFonts w:ascii="Times New Roman" w:hAnsi="Times New Roman" w:cs="Times New Roman"/>
          <w:sz w:val="28"/>
          <w:szCs w:val="28"/>
        </w:rPr>
      </w:pPr>
      <w:bookmarkStart w:id="51" w:name="_Toc490554482"/>
      <w:bookmarkStart w:id="52" w:name="_Toc501444059"/>
      <w:r>
        <w:rPr>
          <w:rFonts w:ascii="Times New Roman" w:hAnsi="Times New Roman" w:cs="Times New Roman"/>
          <w:sz w:val="28"/>
          <w:szCs w:val="28"/>
        </w:rPr>
        <w:t xml:space="preserve">        3.2.4 </w:t>
      </w:r>
      <w:r w:rsidR="002642C0" w:rsidRPr="00361F6F">
        <w:rPr>
          <w:rFonts w:ascii="Times New Roman" w:hAnsi="Times New Roman" w:cs="Times New Roman"/>
          <w:sz w:val="28"/>
          <w:szCs w:val="28"/>
        </w:rPr>
        <w:t xml:space="preserve"> </w:t>
      </w:r>
      <w:r w:rsidR="002F1E54" w:rsidRPr="00361F6F">
        <w:rPr>
          <w:rFonts w:ascii="Times New Roman" w:hAnsi="Times New Roman" w:cs="Times New Roman"/>
          <w:sz w:val="28"/>
          <w:szCs w:val="28"/>
        </w:rPr>
        <w:t>DFD mức 0</w:t>
      </w:r>
      <w:bookmarkEnd w:id="51"/>
      <w:bookmarkEnd w:id="52"/>
    </w:p>
    <w:p w:rsidR="002642C0" w:rsidRPr="00361F6F" w:rsidRDefault="002642C0" w:rsidP="007F2475">
      <w:pPr>
        <w:spacing w:after="0" w:line="240" w:lineRule="auto"/>
        <w:jc w:val="both"/>
        <w:rPr>
          <w:rFonts w:ascii="Times New Roman" w:hAnsi="Times New Roman" w:cs="Times New Roman"/>
          <w:color w:val="000000" w:themeColor="text1"/>
          <w:sz w:val="28"/>
          <w:szCs w:val="28"/>
        </w:rPr>
      </w:pPr>
    </w:p>
    <w:p w:rsidR="0071705B" w:rsidRPr="00361F6F" w:rsidRDefault="00291827"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object w:dxaOrig="11730" w:dyaOrig="13575">
          <v:shape id="_x0000_i1027" type="#_x0000_t75" style="width:468.75pt;height:540pt" o:ole="">
            <v:imagedata r:id="rId68" o:title=""/>
          </v:shape>
          <o:OLEObject Type="Embed" ProgID="Visio.Drawing.15" ShapeID="_x0000_i1027" DrawAspect="Content" ObjectID="_1594796894" r:id="rId69"/>
        </w:object>
      </w:r>
    </w:p>
    <w:p w:rsidR="00E93721" w:rsidRPr="00361F6F" w:rsidRDefault="009F4CC7" w:rsidP="007F2475">
      <w:pPr>
        <w:pStyle w:val="Heading3"/>
        <w:spacing w:before="0" w:line="240" w:lineRule="auto"/>
        <w:rPr>
          <w:rFonts w:ascii="Times New Roman" w:hAnsi="Times New Roman" w:cs="Times New Roman"/>
          <w:sz w:val="28"/>
          <w:szCs w:val="28"/>
        </w:rPr>
      </w:pPr>
      <w:bookmarkStart w:id="53" w:name="_Toc490554483"/>
      <w:bookmarkStart w:id="54" w:name="_Toc501444060"/>
      <w:bookmarkStart w:id="55" w:name="_Toc488069134"/>
      <w:r w:rsidRPr="00361F6F">
        <w:rPr>
          <w:rFonts w:ascii="Times New Roman" w:hAnsi="Times New Roman" w:cs="Times New Roman"/>
          <w:sz w:val="28"/>
          <w:szCs w:val="28"/>
        </w:rPr>
        <w:lastRenderedPageBreak/>
        <w:t xml:space="preserve">          </w:t>
      </w:r>
      <w:r w:rsidR="00350FCC">
        <w:rPr>
          <w:rFonts w:ascii="Times New Roman" w:hAnsi="Times New Roman" w:cs="Times New Roman"/>
          <w:sz w:val="28"/>
          <w:szCs w:val="28"/>
          <w:lang w:val="vi-VN"/>
        </w:rPr>
        <w:t>3.2.5</w:t>
      </w:r>
      <w:r w:rsidR="00D60C70" w:rsidRPr="00361F6F">
        <w:rPr>
          <w:rFonts w:ascii="Times New Roman" w:hAnsi="Times New Roman" w:cs="Times New Roman"/>
          <w:sz w:val="28"/>
          <w:szCs w:val="28"/>
          <w:lang w:val="vi-VN"/>
        </w:rPr>
        <w:t xml:space="preserve"> </w:t>
      </w:r>
      <w:r w:rsidR="00E93721" w:rsidRPr="00361F6F">
        <w:rPr>
          <w:rFonts w:ascii="Times New Roman" w:hAnsi="Times New Roman" w:cs="Times New Roman"/>
          <w:sz w:val="28"/>
          <w:szCs w:val="28"/>
        </w:rPr>
        <w:t>Biểu đồ luồng dữ liệu chức năng quản lý đặt phòng.</w:t>
      </w:r>
      <w:bookmarkEnd w:id="53"/>
      <w:bookmarkEnd w:id="54"/>
    </w:p>
    <w:p w:rsidR="00E93721" w:rsidRPr="00361F6F" w:rsidRDefault="00E93721"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object w:dxaOrig="9270" w:dyaOrig="5220">
          <v:shape id="_x0000_i1028" type="#_x0000_t75" style="width:461.25pt;height:258.75pt" o:ole="">
            <v:imagedata r:id="rId70" o:title=""/>
          </v:shape>
          <o:OLEObject Type="Embed" ProgID="Visio.Drawing.15" ShapeID="_x0000_i1028" DrawAspect="Content" ObjectID="_1594796895" r:id="rId71"/>
        </w:object>
      </w:r>
    </w:p>
    <w:p w:rsidR="00434EEA" w:rsidRPr="00361F6F" w:rsidRDefault="00E93721"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Mô tả chức năng : Chức năng quản lý đặt phòng cho phép quản lý các thông tin về các cuộc đặt phòng của khách. Thông tin về các cuộc đặt bao gồm : thông tin về khách như: tên khách giới tính, địa chỉ liên lạc, số điện thoại, số fax …thông tin đặt phòng bao gồm : số phòng, ngày đến, giờ đế</w:t>
      </w:r>
      <w:r w:rsidR="000D29B8" w:rsidRPr="00361F6F">
        <w:rPr>
          <w:rFonts w:ascii="Times New Roman" w:hAnsi="Times New Roman" w:cs="Times New Roman"/>
          <w:color w:val="000000" w:themeColor="text1"/>
          <w:sz w:val="28"/>
          <w:szCs w:val="28"/>
        </w:rPr>
        <w:t>n, ngày đi … Khi khách có yêu cầu đặt phòng thì hệ thống sẽ tra cứu thông tin về phòng trống sau khi kiểm tra được phòng trống thì hệ thống sẽ bắt đầu lưu thông tin phòng được đặt, thông tin về gói phòng khách chọn, thông tin cá nhân của khách hàng để tiện cho tra cứu và quản lý thông tin sau đó sẽ thông báo với khách là khách đặt phòng thành công hay thất bại do hết phòng trống.</w:t>
      </w:r>
    </w:p>
    <w:p w:rsidR="000D29B8" w:rsidRPr="00361F6F" w:rsidRDefault="000259CA" w:rsidP="007F2475">
      <w:pPr>
        <w:pStyle w:val="Heading3"/>
        <w:spacing w:before="0" w:line="240" w:lineRule="auto"/>
        <w:ind w:left="720" w:hanging="720"/>
        <w:rPr>
          <w:rFonts w:ascii="Times New Roman" w:hAnsi="Times New Roman" w:cs="Times New Roman"/>
          <w:sz w:val="28"/>
          <w:szCs w:val="28"/>
        </w:rPr>
      </w:pPr>
      <w:bookmarkStart w:id="56" w:name="_Toc501444061"/>
      <w:r w:rsidRPr="00361F6F">
        <w:rPr>
          <w:rFonts w:ascii="Times New Roman" w:hAnsi="Times New Roman" w:cs="Times New Roman"/>
          <w:sz w:val="28"/>
          <w:szCs w:val="28"/>
        </w:rPr>
        <w:t xml:space="preserve">        </w:t>
      </w:r>
      <w:r w:rsidR="00350FCC">
        <w:rPr>
          <w:rFonts w:ascii="Times New Roman" w:hAnsi="Times New Roman" w:cs="Times New Roman"/>
          <w:sz w:val="28"/>
          <w:szCs w:val="28"/>
          <w:lang w:val="vi-VN"/>
        </w:rPr>
        <w:t>3.2.6</w:t>
      </w:r>
      <w:r w:rsidR="00D60C70" w:rsidRPr="00361F6F">
        <w:rPr>
          <w:rFonts w:ascii="Times New Roman" w:hAnsi="Times New Roman" w:cs="Times New Roman"/>
          <w:sz w:val="28"/>
          <w:szCs w:val="28"/>
          <w:lang w:val="vi-VN"/>
        </w:rPr>
        <w:t xml:space="preserve"> </w:t>
      </w:r>
      <w:r w:rsidR="0071728E" w:rsidRPr="00361F6F">
        <w:rPr>
          <w:rFonts w:ascii="Times New Roman" w:hAnsi="Times New Roman" w:cs="Times New Roman"/>
          <w:sz w:val="28"/>
          <w:szCs w:val="28"/>
        </w:rPr>
        <w:t>Biểu đồ luồng dữ liệu mức 1 chức năng quản lý khách vào (Check in)</w:t>
      </w:r>
      <w:bookmarkEnd w:id="56"/>
    </w:p>
    <w:p w:rsidR="00434EEA" w:rsidRPr="00361F6F" w:rsidRDefault="00434EEA"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Mô tả chức năng : Khách hàng đã đặt trước khi đến nhận phòng thì khách phải đưa thông tin liên quan đến cuộc đặt phòng. Nhân viên lễ tân sẽ tra cứu thông tin về cuộc đặt phòng đó trên hệ thống và làm các thủ tục cập nhật về thông tin khách ở hướng dẫn khách hàng đến phòng ở. Thong tin check in bao gồm thông tin về khách và thông tin khách thuê.</w:t>
      </w:r>
    </w:p>
    <w:p w:rsidR="00434EEA" w:rsidRPr="00361F6F" w:rsidRDefault="0071728E"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object w:dxaOrig="9450" w:dyaOrig="5220">
          <v:shape id="_x0000_i1029" type="#_x0000_t75" style="width:467.25pt;height:258.75pt" o:ole="">
            <v:imagedata r:id="rId72" o:title=""/>
          </v:shape>
          <o:OLEObject Type="Embed" ProgID="Visio.Drawing.15" ShapeID="_x0000_i1029" DrawAspect="Content" ObjectID="_1594796896" r:id="rId73"/>
        </w:object>
      </w:r>
    </w:p>
    <w:p w:rsidR="00434EEA" w:rsidRPr="00361F6F" w:rsidRDefault="00434EEA" w:rsidP="007F2475">
      <w:pPr>
        <w:spacing w:after="0" w:line="240" w:lineRule="auto"/>
        <w:jc w:val="both"/>
        <w:rPr>
          <w:rFonts w:ascii="Times New Roman" w:hAnsi="Times New Roman" w:cs="Times New Roman"/>
          <w:color w:val="000000" w:themeColor="text1"/>
          <w:sz w:val="28"/>
          <w:szCs w:val="28"/>
        </w:rPr>
      </w:pPr>
    </w:p>
    <w:p w:rsidR="00434EEA" w:rsidRPr="00361F6F" w:rsidRDefault="00434EEA" w:rsidP="007F2475">
      <w:pPr>
        <w:spacing w:after="0" w:line="240" w:lineRule="auto"/>
        <w:jc w:val="both"/>
        <w:rPr>
          <w:rFonts w:ascii="Times New Roman" w:hAnsi="Times New Roman" w:cs="Times New Roman"/>
          <w:color w:val="000000" w:themeColor="text1"/>
          <w:sz w:val="28"/>
          <w:szCs w:val="28"/>
        </w:rPr>
      </w:pPr>
    </w:p>
    <w:p w:rsidR="00434EEA" w:rsidRPr="00361F6F" w:rsidRDefault="00350FCC" w:rsidP="007F2475">
      <w:pPr>
        <w:pStyle w:val="Heading3"/>
        <w:spacing w:before="0" w:line="240" w:lineRule="auto"/>
        <w:ind w:left="720" w:hanging="720"/>
        <w:rPr>
          <w:rFonts w:ascii="Times New Roman" w:hAnsi="Times New Roman" w:cs="Times New Roman"/>
          <w:sz w:val="28"/>
          <w:szCs w:val="28"/>
        </w:rPr>
      </w:pPr>
      <w:bookmarkStart w:id="57" w:name="_Toc501444062"/>
      <w:r>
        <w:rPr>
          <w:rFonts w:ascii="Times New Roman" w:hAnsi="Times New Roman" w:cs="Times New Roman"/>
          <w:sz w:val="28"/>
          <w:szCs w:val="28"/>
        </w:rPr>
        <w:t xml:space="preserve">3.2.7 </w:t>
      </w:r>
      <w:r w:rsidR="00434EEA" w:rsidRPr="00361F6F">
        <w:rPr>
          <w:rFonts w:ascii="Times New Roman" w:hAnsi="Times New Roman" w:cs="Times New Roman"/>
          <w:sz w:val="28"/>
          <w:szCs w:val="28"/>
        </w:rPr>
        <w:t>Biểu đồ</w:t>
      </w:r>
      <w:r w:rsidR="00735346" w:rsidRPr="00361F6F">
        <w:rPr>
          <w:rFonts w:ascii="Times New Roman" w:hAnsi="Times New Roman" w:cs="Times New Roman"/>
          <w:sz w:val="28"/>
          <w:szCs w:val="28"/>
        </w:rPr>
        <w:t xml:space="preserve"> luồ</w:t>
      </w:r>
      <w:r w:rsidR="00434EEA" w:rsidRPr="00361F6F">
        <w:rPr>
          <w:rFonts w:ascii="Times New Roman" w:hAnsi="Times New Roman" w:cs="Times New Roman"/>
          <w:sz w:val="28"/>
          <w:szCs w:val="28"/>
        </w:rPr>
        <w:t>ng dữ liệu mức 1 chức năng khách sử dụng dịch vụ</w:t>
      </w:r>
      <w:bookmarkEnd w:id="57"/>
    </w:p>
    <w:p w:rsidR="00434EEA" w:rsidRPr="00361F6F" w:rsidRDefault="00434EEA"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ab/>
      </w:r>
      <w:r w:rsidR="00291827" w:rsidRPr="00361F6F">
        <w:rPr>
          <w:rFonts w:ascii="Times New Roman" w:hAnsi="Times New Roman" w:cs="Times New Roman"/>
          <w:color w:val="000000" w:themeColor="text1"/>
          <w:sz w:val="28"/>
          <w:szCs w:val="28"/>
        </w:rPr>
        <w:object w:dxaOrig="8745" w:dyaOrig="2625">
          <v:shape id="_x0000_i1030" type="#_x0000_t75" style="width:438.75pt;height:129.75pt" o:ole="">
            <v:imagedata r:id="rId74" o:title=""/>
          </v:shape>
          <o:OLEObject Type="Embed" ProgID="Visio.Drawing.15" ShapeID="_x0000_i1030" DrawAspect="Content" ObjectID="_1594796897" r:id="rId75"/>
        </w:object>
      </w:r>
    </w:p>
    <w:p w:rsidR="00434EEA" w:rsidRPr="00361F6F" w:rsidRDefault="00434EEA" w:rsidP="007F2475">
      <w:pPr>
        <w:spacing w:after="0" w:line="240" w:lineRule="auto"/>
        <w:jc w:val="both"/>
        <w:rPr>
          <w:rFonts w:ascii="Times New Roman" w:hAnsi="Times New Roman" w:cs="Times New Roman"/>
          <w:color w:val="000000" w:themeColor="text1"/>
          <w:sz w:val="28"/>
          <w:szCs w:val="28"/>
        </w:rPr>
      </w:pPr>
    </w:p>
    <w:p w:rsidR="0071728E" w:rsidRPr="00361F6F" w:rsidRDefault="00434EEA"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Mô tả chức năng : Khi khách hàng có nhu cầu sử dụng thêm các dịch vụ ngoài dịch vụ trọn gói theo gói dịch vụ mà khách hàng đã chọn thì nhân viên sẽ trả lời yêu cầu khách hàng. Các thông tin về việc sử dụng dịch vụ ngoài gói dịch vụ của khách sẽ được lưu lại vào cơ sở dữ liệu và được tính toán tự động vào số tền khách hàng phải trả khi lưu trú tại khách sạn.</w:t>
      </w:r>
    </w:p>
    <w:p w:rsidR="00735346" w:rsidRPr="00361F6F" w:rsidRDefault="00735346" w:rsidP="007F2475">
      <w:pPr>
        <w:spacing w:after="0" w:line="240" w:lineRule="auto"/>
        <w:jc w:val="both"/>
        <w:rPr>
          <w:rFonts w:ascii="Times New Roman" w:hAnsi="Times New Roman" w:cs="Times New Roman"/>
          <w:color w:val="000000" w:themeColor="text1"/>
          <w:sz w:val="28"/>
          <w:szCs w:val="28"/>
        </w:rPr>
      </w:pPr>
    </w:p>
    <w:p w:rsidR="00712BF2" w:rsidRPr="00361F6F" w:rsidRDefault="00712BF2" w:rsidP="007F2475">
      <w:pPr>
        <w:spacing w:after="0" w:line="240" w:lineRule="auto"/>
        <w:jc w:val="both"/>
        <w:rPr>
          <w:rFonts w:ascii="Times New Roman" w:hAnsi="Times New Roman" w:cs="Times New Roman"/>
          <w:color w:val="000000" w:themeColor="text1"/>
          <w:sz w:val="28"/>
          <w:szCs w:val="28"/>
        </w:rPr>
      </w:pPr>
    </w:p>
    <w:p w:rsidR="00712BF2" w:rsidRPr="00361F6F" w:rsidRDefault="00712BF2" w:rsidP="007F2475">
      <w:pPr>
        <w:spacing w:after="0" w:line="240" w:lineRule="auto"/>
        <w:jc w:val="both"/>
        <w:rPr>
          <w:rFonts w:ascii="Times New Roman" w:hAnsi="Times New Roman" w:cs="Times New Roman"/>
          <w:color w:val="000000" w:themeColor="text1"/>
          <w:sz w:val="28"/>
          <w:szCs w:val="28"/>
        </w:rPr>
      </w:pPr>
    </w:p>
    <w:p w:rsidR="00712BF2" w:rsidRPr="00361F6F" w:rsidRDefault="00712BF2" w:rsidP="007F2475">
      <w:pPr>
        <w:spacing w:after="0" w:line="240" w:lineRule="auto"/>
        <w:jc w:val="both"/>
        <w:rPr>
          <w:rFonts w:ascii="Times New Roman" w:hAnsi="Times New Roman" w:cs="Times New Roman"/>
          <w:color w:val="000000" w:themeColor="text1"/>
          <w:sz w:val="28"/>
          <w:szCs w:val="28"/>
        </w:rPr>
      </w:pPr>
    </w:p>
    <w:p w:rsidR="00712BF2" w:rsidRPr="00361F6F" w:rsidRDefault="00712BF2" w:rsidP="007F2475">
      <w:pPr>
        <w:spacing w:after="0" w:line="240" w:lineRule="auto"/>
        <w:jc w:val="both"/>
        <w:rPr>
          <w:rFonts w:ascii="Times New Roman" w:hAnsi="Times New Roman" w:cs="Times New Roman"/>
          <w:color w:val="000000" w:themeColor="text1"/>
          <w:sz w:val="28"/>
          <w:szCs w:val="28"/>
        </w:rPr>
      </w:pPr>
    </w:p>
    <w:p w:rsidR="004428EF" w:rsidRDefault="004428EF" w:rsidP="007F2475">
      <w:pPr>
        <w:pStyle w:val="Heading3"/>
        <w:spacing w:before="0" w:line="240" w:lineRule="auto"/>
        <w:ind w:left="720" w:hanging="720"/>
        <w:rPr>
          <w:rFonts w:ascii="Times New Roman" w:hAnsi="Times New Roman" w:cs="Times New Roman"/>
          <w:sz w:val="28"/>
          <w:szCs w:val="28"/>
        </w:rPr>
      </w:pPr>
      <w:bookmarkStart w:id="58" w:name="_Toc490554484"/>
      <w:bookmarkStart w:id="59" w:name="_Toc501444063"/>
    </w:p>
    <w:p w:rsidR="00DE6721" w:rsidRPr="00361F6F" w:rsidRDefault="00350FCC" w:rsidP="007F2475">
      <w:pPr>
        <w:pStyle w:val="Heading3"/>
        <w:spacing w:before="0" w:line="240" w:lineRule="auto"/>
        <w:ind w:left="720" w:hanging="720"/>
        <w:rPr>
          <w:rFonts w:ascii="Times New Roman" w:hAnsi="Times New Roman" w:cs="Times New Roman"/>
          <w:sz w:val="28"/>
          <w:szCs w:val="28"/>
        </w:rPr>
      </w:pPr>
      <w:r>
        <w:rPr>
          <w:rFonts w:ascii="Times New Roman" w:hAnsi="Times New Roman" w:cs="Times New Roman"/>
          <w:sz w:val="28"/>
          <w:szCs w:val="28"/>
        </w:rPr>
        <w:t>3.2.8</w:t>
      </w:r>
      <w:r w:rsidR="00D60C70" w:rsidRPr="00361F6F">
        <w:rPr>
          <w:rFonts w:ascii="Times New Roman" w:hAnsi="Times New Roman" w:cs="Times New Roman"/>
          <w:sz w:val="28"/>
          <w:szCs w:val="28"/>
          <w:lang w:val="vi-VN"/>
        </w:rPr>
        <w:t xml:space="preserve"> </w:t>
      </w:r>
      <w:r w:rsidR="00735346" w:rsidRPr="00361F6F">
        <w:rPr>
          <w:rFonts w:ascii="Times New Roman" w:hAnsi="Times New Roman" w:cs="Times New Roman"/>
          <w:sz w:val="28"/>
          <w:szCs w:val="28"/>
        </w:rPr>
        <w:t>Biều đồ luồng dữ liệu mức 1 chức năng quản lý khách trả phòng check out:</w:t>
      </w:r>
      <w:bookmarkEnd w:id="58"/>
      <w:bookmarkEnd w:id="59"/>
    </w:p>
    <w:p w:rsidR="00735346" w:rsidRPr="00361F6F" w:rsidRDefault="00735346" w:rsidP="007F2475">
      <w:pPr>
        <w:spacing w:after="0" w:line="240" w:lineRule="auto"/>
        <w:jc w:val="both"/>
        <w:rPr>
          <w:rFonts w:ascii="Times New Roman" w:hAnsi="Times New Roman" w:cs="Times New Roman"/>
          <w:color w:val="000000" w:themeColor="text1"/>
          <w:sz w:val="28"/>
          <w:szCs w:val="28"/>
        </w:rPr>
      </w:pPr>
    </w:p>
    <w:p w:rsidR="00735346" w:rsidRPr="00361F6F" w:rsidRDefault="00735346"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object w:dxaOrig="9556" w:dyaOrig="5251">
          <v:shape id="_x0000_i1031" type="#_x0000_t75" style="width:467.25pt;height:258.75pt" o:ole="">
            <v:imagedata r:id="rId76" o:title=""/>
          </v:shape>
          <o:OLEObject Type="Embed" ProgID="Visio.Drawing.15" ShapeID="_x0000_i1031" DrawAspect="Content" ObjectID="_1594796898" r:id="rId77"/>
        </w:object>
      </w:r>
    </w:p>
    <w:p w:rsidR="00735346" w:rsidRPr="00361F6F" w:rsidRDefault="00735346"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Mô tả chức năng : Khi khách có yêu cầu trả phòng bộ phận tra cứu sẽ có trách nhiệm kiểm tra thông tin thông qua bộ phận quản lý sử dụng dịch vụ để lấy thông tin về số tiền khách sử dụng dịch vụ ngoài gói dịch vụ kèm theo phòng. Thông tin này sẽ được kết hợp với số tiền thuê phòng của khách</w:t>
      </w:r>
      <w:r w:rsidR="000D2FEF" w:rsidRPr="00361F6F">
        <w:rPr>
          <w:rFonts w:ascii="Times New Roman" w:hAnsi="Times New Roman" w:cs="Times New Roman"/>
          <w:color w:val="000000" w:themeColor="text1"/>
          <w:sz w:val="28"/>
          <w:szCs w:val="28"/>
        </w:rPr>
        <w:t xml:space="preserve"> để đưa qua bộ phận thanh toán để thanh toán với khách hàng. Sau khi thanh toán bộ phận check out sẽ cập nhật tình trạng phiếu đặt phòng vừa trả.</w:t>
      </w:r>
    </w:p>
    <w:p w:rsidR="00A05290" w:rsidRPr="00361F6F" w:rsidRDefault="00A05290" w:rsidP="007F2475">
      <w:pPr>
        <w:spacing w:after="0" w:line="240" w:lineRule="auto"/>
        <w:jc w:val="both"/>
        <w:rPr>
          <w:rFonts w:ascii="Times New Roman" w:hAnsi="Times New Roman" w:cs="Times New Roman"/>
          <w:color w:val="000000" w:themeColor="text1"/>
          <w:sz w:val="28"/>
          <w:szCs w:val="28"/>
        </w:rPr>
      </w:pPr>
    </w:p>
    <w:p w:rsidR="000D2FEF" w:rsidRPr="00361F6F" w:rsidRDefault="00350FCC" w:rsidP="007F2475">
      <w:pPr>
        <w:pStyle w:val="Heading3"/>
        <w:spacing w:before="0" w:line="240" w:lineRule="auto"/>
        <w:rPr>
          <w:rFonts w:ascii="Times New Roman" w:hAnsi="Times New Roman" w:cs="Times New Roman"/>
          <w:sz w:val="28"/>
          <w:szCs w:val="28"/>
        </w:rPr>
      </w:pPr>
      <w:bookmarkStart w:id="60" w:name="_Toc501444064"/>
      <w:r>
        <w:rPr>
          <w:rFonts w:ascii="Times New Roman" w:hAnsi="Times New Roman" w:cs="Times New Roman"/>
          <w:sz w:val="28"/>
          <w:szCs w:val="28"/>
        </w:rPr>
        <w:t xml:space="preserve"> 3.2.9 </w:t>
      </w:r>
      <w:r w:rsidR="00D60C70" w:rsidRPr="00361F6F">
        <w:rPr>
          <w:rFonts w:ascii="Times New Roman" w:hAnsi="Times New Roman" w:cs="Times New Roman"/>
          <w:sz w:val="28"/>
          <w:szCs w:val="28"/>
          <w:lang w:val="vi-VN"/>
        </w:rPr>
        <w:t xml:space="preserve"> </w:t>
      </w:r>
      <w:r w:rsidR="000D2FEF" w:rsidRPr="00361F6F">
        <w:rPr>
          <w:rFonts w:ascii="Times New Roman" w:hAnsi="Times New Roman" w:cs="Times New Roman"/>
          <w:sz w:val="28"/>
          <w:szCs w:val="28"/>
        </w:rPr>
        <w:t xml:space="preserve">Biểu đồ luồng dữ liệu phân rã chức năng </w:t>
      </w:r>
      <w:r w:rsidR="00A05290" w:rsidRPr="00361F6F">
        <w:rPr>
          <w:rFonts w:ascii="Times New Roman" w:hAnsi="Times New Roman" w:cs="Times New Roman"/>
          <w:sz w:val="28"/>
          <w:szCs w:val="28"/>
        </w:rPr>
        <w:t xml:space="preserve">mức 1 chức năng </w:t>
      </w:r>
      <w:r w:rsidR="000D2FEF" w:rsidRPr="00361F6F">
        <w:rPr>
          <w:rFonts w:ascii="Times New Roman" w:hAnsi="Times New Roman" w:cs="Times New Roman"/>
          <w:sz w:val="28"/>
          <w:szCs w:val="28"/>
        </w:rPr>
        <w:t>quản lý tài nguyên</w:t>
      </w:r>
      <w:r w:rsidR="00A05290" w:rsidRPr="00361F6F">
        <w:rPr>
          <w:rFonts w:ascii="Times New Roman" w:hAnsi="Times New Roman" w:cs="Times New Roman"/>
          <w:sz w:val="28"/>
          <w:szCs w:val="28"/>
        </w:rPr>
        <w:t xml:space="preserve"> :</w:t>
      </w:r>
      <w:bookmarkEnd w:id="60"/>
    </w:p>
    <w:p w:rsidR="00A05290" w:rsidRPr="00361F6F" w:rsidRDefault="00A05290"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Mô tả chức năng :</w:t>
      </w:r>
    </w:p>
    <w:p w:rsidR="00A05290" w:rsidRPr="00361F6F" w:rsidRDefault="00A05290"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Quản lý Phòng : với yêu cầu thường xuyên cập nhật thông tin Phòng.</w:t>
      </w:r>
    </w:p>
    <w:p w:rsidR="00A05290" w:rsidRPr="00361F6F" w:rsidRDefault="00A05290"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Quản lý Loại Phòng : với yêu cầu thường xuyên cập nhật thông tin Loại Phòng.</w:t>
      </w:r>
    </w:p>
    <w:p w:rsidR="00A05290" w:rsidRPr="00361F6F" w:rsidRDefault="00A05290"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Quản lý Dịch vụ : với yêu cầu thường xuyên cập nhật thông tin Dịch vụ.</w:t>
      </w:r>
    </w:p>
    <w:p w:rsidR="00441016" w:rsidRPr="00361F6F" w:rsidRDefault="00A05290"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object w:dxaOrig="10200" w:dyaOrig="9361">
          <v:shape id="_x0000_i1032" type="#_x0000_t75" style="width:468.75pt;height:6in" o:ole="">
            <v:imagedata r:id="rId78" o:title=""/>
          </v:shape>
          <o:OLEObject Type="Embed" ProgID="Visio.Drawing.15" ShapeID="_x0000_i1032" DrawAspect="Content" ObjectID="_1594796899" r:id="rId79"/>
        </w:object>
      </w:r>
      <w:bookmarkStart w:id="61" w:name="_Toc490554485"/>
      <w:bookmarkEnd w:id="61"/>
    </w:p>
    <w:p w:rsidR="001B1540" w:rsidRPr="00361F6F" w:rsidRDefault="001B1540" w:rsidP="007F2475">
      <w:pPr>
        <w:spacing w:after="0" w:line="240" w:lineRule="auto"/>
        <w:jc w:val="both"/>
        <w:rPr>
          <w:rFonts w:ascii="Times New Roman" w:hAnsi="Times New Roman" w:cs="Times New Roman"/>
          <w:color w:val="000000" w:themeColor="text1"/>
          <w:sz w:val="28"/>
          <w:szCs w:val="28"/>
        </w:rPr>
      </w:pPr>
    </w:p>
    <w:p w:rsidR="001B1540" w:rsidRPr="00361F6F" w:rsidRDefault="001B1540" w:rsidP="007F2475">
      <w:pPr>
        <w:spacing w:after="0" w:line="240" w:lineRule="auto"/>
        <w:jc w:val="both"/>
        <w:rPr>
          <w:rFonts w:ascii="Times New Roman" w:hAnsi="Times New Roman" w:cs="Times New Roman"/>
          <w:color w:val="000000" w:themeColor="text1"/>
          <w:sz w:val="28"/>
          <w:szCs w:val="28"/>
        </w:rPr>
      </w:pPr>
    </w:p>
    <w:p w:rsidR="001B1540" w:rsidRPr="00361F6F" w:rsidRDefault="001B1540" w:rsidP="007F2475">
      <w:pPr>
        <w:spacing w:after="0" w:line="240" w:lineRule="auto"/>
        <w:jc w:val="both"/>
        <w:rPr>
          <w:rFonts w:ascii="Times New Roman" w:hAnsi="Times New Roman" w:cs="Times New Roman"/>
          <w:color w:val="000000" w:themeColor="text1"/>
          <w:sz w:val="28"/>
          <w:szCs w:val="28"/>
        </w:rPr>
      </w:pPr>
    </w:p>
    <w:p w:rsidR="001B1540" w:rsidRPr="00361F6F" w:rsidRDefault="001B1540" w:rsidP="007F2475">
      <w:pPr>
        <w:spacing w:after="0" w:line="240" w:lineRule="auto"/>
        <w:jc w:val="both"/>
        <w:rPr>
          <w:rFonts w:ascii="Times New Roman" w:hAnsi="Times New Roman" w:cs="Times New Roman"/>
          <w:color w:val="000000" w:themeColor="text1"/>
          <w:sz w:val="28"/>
          <w:szCs w:val="28"/>
        </w:rPr>
      </w:pPr>
    </w:p>
    <w:p w:rsidR="002B028D" w:rsidRPr="00361F6F" w:rsidRDefault="002B028D" w:rsidP="007F2475">
      <w:pPr>
        <w:spacing w:after="0" w:line="240" w:lineRule="auto"/>
        <w:jc w:val="both"/>
        <w:rPr>
          <w:rFonts w:ascii="Times New Roman" w:hAnsi="Times New Roman" w:cs="Times New Roman"/>
          <w:color w:val="000000" w:themeColor="text1"/>
          <w:sz w:val="28"/>
          <w:szCs w:val="28"/>
        </w:rPr>
      </w:pPr>
    </w:p>
    <w:p w:rsidR="002B028D" w:rsidRPr="00361F6F" w:rsidRDefault="002B028D" w:rsidP="007F2475">
      <w:pPr>
        <w:spacing w:after="0" w:line="240" w:lineRule="auto"/>
        <w:jc w:val="both"/>
        <w:rPr>
          <w:rFonts w:ascii="Times New Roman" w:hAnsi="Times New Roman" w:cs="Times New Roman"/>
          <w:color w:val="000000" w:themeColor="text1"/>
          <w:sz w:val="28"/>
          <w:szCs w:val="28"/>
        </w:rPr>
      </w:pPr>
    </w:p>
    <w:p w:rsidR="002B028D" w:rsidRPr="00361F6F" w:rsidRDefault="002B028D" w:rsidP="007F2475">
      <w:pPr>
        <w:spacing w:after="0" w:line="240" w:lineRule="auto"/>
        <w:jc w:val="both"/>
        <w:rPr>
          <w:rFonts w:ascii="Times New Roman" w:hAnsi="Times New Roman" w:cs="Times New Roman"/>
          <w:color w:val="000000" w:themeColor="text1"/>
          <w:sz w:val="28"/>
          <w:szCs w:val="28"/>
        </w:rPr>
      </w:pPr>
    </w:p>
    <w:p w:rsidR="002B028D" w:rsidRPr="00361F6F" w:rsidRDefault="002B028D" w:rsidP="007F2475">
      <w:pPr>
        <w:spacing w:after="0" w:line="240" w:lineRule="auto"/>
        <w:jc w:val="both"/>
        <w:rPr>
          <w:rFonts w:ascii="Times New Roman" w:hAnsi="Times New Roman" w:cs="Times New Roman"/>
          <w:color w:val="000000" w:themeColor="text1"/>
          <w:sz w:val="28"/>
          <w:szCs w:val="28"/>
        </w:rPr>
      </w:pPr>
    </w:p>
    <w:p w:rsidR="002B028D" w:rsidRPr="00361F6F" w:rsidRDefault="002B028D" w:rsidP="007F2475">
      <w:pPr>
        <w:spacing w:after="0" w:line="240" w:lineRule="auto"/>
        <w:jc w:val="both"/>
        <w:rPr>
          <w:rFonts w:ascii="Times New Roman" w:hAnsi="Times New Roman" w:cs="Times New Roman"/>
          <w:color w:val="000000" w:themeColor="text1"/>
          <w:sz w:val="28"/>
          <w:szCs w:val="28"/>
        </w:rPr>
      </w:pPr>
    </w:p>
    <w:p w:rsidR="001B1540" w:rsidRPr="00361F6F" w:rsidRDefault="001B1540" w:rsidP="007F2475">
      <w:pPr>
        <w:spacing w:after="0" w:line="240" w:lineRule="auto"/>
        <w:jc w:val="both"/>
        <w:rPr>
          <w:rFonts w:ascii="Times New Roman" w:hAnsi="Times New Roman" w:cs="Times New Roman"/>
          <w:color w:val="000000" w:themeColor="text1"/>
          <w:sz w:val="28"/>
          <w:szCs w:val="28"/>
        </w:rPr>
      </w:pPr>
    </w:p>
    <w:p w:rsidR="002B028D" w:rsidRPr="00361F6F" w:rsidRDefault="002B028D" w:rsidP="007F2475">
      <w:pPr>
        <w:spacing w:after="0" w:line="240" w:lineRule="auto"/>
        <w:jc w:val="both"/>
        <w:rPr>
          <w:rFonts w:ascii="Times New Roman" w:hAnsi="Times New Roman" w:cs="Times New Roman"/>
          <w:color w:val="000000" w:themeColor="text1"/>
          <w:sz w:val="28"/>
          <w:szCs w:val="28"/>
        </w:rPr>
      </w:pPr>
    </w:p>
    <w:p w:rsidR="002B028D" w:rsidRPr="00361F6F" w:rsidRDefault="002B028D" w:rsidP="007F2475">
      <w:pPr>
        <w:spacing w:after="0" w:line="240" w:lineRule="auto"/>
        <w:jc w:val="both"/>
        <w:rPr>
          <w:rFonts w:ascii="Times New Roman" w:hAnsi="Times New Roman" w:cs="Times New Roman"/>
          <w:color w:val="000000" w:themeColor="text1"/>
          <w:sz w:val="28"/>
          <w:szCs w:val="28"/>
        </w:rPr>
      </w:pPr>
    </w:p>
    <w:p w:rsidR="002B028D" w:rsidRPr="00361F6F" w:rsidRDefault="002B028D" w:rsidP="007F2475">
      <w:pPr>
        <w:spacing w:after="0" w:line="240" w:lineRule="auto"/>
        <w:jc w:val="both"/>
        <w:rPr>
          <w:rFonts w:ascii="Times New Roman" w:hAnsi="Times New Roman" w:cs="Times New Roman"/>
          <w:color w:val="000000" w:themeColor="text1"/>
          <w:sz w:val="28"/>
          <w:szCs w:val="28"/>
        </w:rPr>
      </w:pPr>
    </w:p>
    <w:p w:rsidR="002B028D" w:rsidRPr="00361F6F" w:rsidRDefault="002B028D" w:rsidP="007F2475">
      <w:pPr>
        <w:spacing w:after="0" w:line="240" w:lineRule="auto"/>
        <w:jc w:val="both"/>
        <w:rPr>
          <w:rFonts w:ascii="Times New Roman" w:hAnsi="Times New Roman" w:cs="Times New Roman"/>
          <w:color w:val="000000" w:themeColor="text1"/>
          <w:sz w:val="28"/>
          <w:szCs w:val="28"/>
        </w:rPr>
      </w:pPr>
    </w:p>
    <w:p w:rsidR="002B028D" w:rsidRPr="00361F6F" w:rsidRDefault="002B028D" w:rsidP="007F2475">
      <w:pPr>
        <w:spacing w:after="0" w:line="240" w:lineRule="auto"/>
        <w:jc w:val="both"/>
        <w:rPr>
          <w:rFonts w:ascii="Times New Roman" w:hAnsi="Times New Roman" w:cs="Times New Roman"/>
          <w:color w:val="000000" w:themeColor="text1"/>
          <w:sz w:val="28"/>
          <w:szCs w:val="28"/>
        </w:rPr>
      </w:pPr>
    </w:p>
    <w:p w:rsidR="002B028D" w:rsidRPr="00361F6F" w:rsidRDefault="00350FCC" w:rsidP="007F2475">
      <w:pPr>
        <w:pStyle w:val="Heading2"/>
        <w:spacing w:before="0" w:line="240" w:lineRule="auto"/>
        <w:ind w:left="576"/>
        <w:rPr>
          <w:rFonts w:ascii="Times New Roman" w:hAnsi="Times New Roman" w:cs="Times New Roman"/>
        </w:rPr>
      </w:pPr>
      <w:bookmarkStart w:id="62" w:name="_Toc490554486"/>
      <w:bookmarkStart w:id="63" w:name="_Toc501444066"/>
      <w:r>
        <w:rPr>
          <w:rFonts w:ascii="Times New Roman" w:hAnsi="Times New Roman" w:cs="Times New Roman"/>
          <w:lang w:val="vi-VN"/>
        </w:rPr>
        <w:lastRenderedPageBreak/>
        <w:t xml:space="preserve">3.2.10 </w:t>
      </w:r>
      <w:r w:rsidR="00A26F7D" w:rsidRPr="00361F6F">
        <w:rPr>
          <w:rFonts w:ascii="Times New Roman" w:hAnsi="Times New Roman" w:cs="Times New Roman"/>
        </w:rPr>
        <w:t>Mô hình thực thể kết hợp ERD</w:t>
      </w:r>
      <w:bookmarkEnd w:id="55"/>
      <w:bookmarkEnd w:id="62"/>
      <w:bookmarkEnd w:id="63"/>
    </w:p>
    <w:p w:rsidR="002B028D" w:rsidRPr="00361F6F" w:rsidRDefault="002B028D" w:rsidP="007F2475">
      <w:pPr>
        <w:spacing w:line="240" w:lineRule="auto"/>
        <w:rPr>
          <w:rFonts w:ascii="Times New Roman" w:hAnsi="Times New Roman" w:cs="Times New Roman"/>
          <w:sz w:val="28"/>
          <w:szCs w:val="28"/>
        </w:rPr>
      </w:pPr>
    </w:p>
    <w:p w:rsidR="002B028D" w:rsidRPr="00361F6F" w:rsidRDefault="002B028D" w:rsidP="007F2475">
      <w:pPr>
        <w:spacing w:line="240" w:lineRule="auto"/>
        <w:rPr>
          <w:rFonts w:ascii="Times New Roman" w:hAnsi="Times New Roman" w:cs="Times New Roman"/>
          <w:sz w:val="28"/>
          <w:szCs w:val="28"/>
        </w:rPr>
      </w:pPr>
    </w:p>
    <w:p w:rsidR="002B028D" w:rsidRPr="00361F6F" w:rsidRDefault="002B028D" w:rsidP="007F2475">
      <w:pPr>
        <w:spacing w:line="240" w:lineRule="auto"/>
        <w:rPr>
          <w:rFonts w:ascii="Times New Roman" w:hAnsi="Times New Roman" w:cs="Times New Roman"/>
          <w:sz w:val="28"/>
          <w:szCs w:val="28"/>
        </w:rPr>
      </w:pPr>
    </w:p>
    <w:p w:rsidR="002B028D" w:rsidRPr="00361F6F" w:rsidRDefault="002B028D" w:rsidP="007F2475">
      <w:pPr>
        <w:spacing w:line="240" w:lineRule="auto"/>
        <w:rPr>
          <w:rFonts w:ascii="Times New Roman" w:hAnsi="Times New Roman" w:cs="Times New Roman"/>
          <w:sz w:val="28"/>
          <w:szCs w:val="28"/>
        </w:rPr>
      </w:pPr>
      <w:r w:rsidRPr="00361F6F">
        <w:rPr>
          <w:rFonts w:ascii="Times New Roman" w:hAnsi="Times New Roman" w:cs="Times New Roman"/>
          <w:noProof/>
          <w:color w:val="000000" w:themeColor="text1"/>
          <w:sz w:val="28"/>
          <w:szCs w:val="28"/>
        </w:rPr>
        <w:drawing>
          <wp:inline distT="0" distB="0" distL="0" distR="0" wp14:anchorId="36F15BAC" wp14:editId="64569DDD">
            <wp:extent cx="6036193" cy="4211320"/>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039608" cy="4213703"/>
                    </a:xfrm>
                    <a:prstGeom prst="rect">
                      <a:avLst/>
                    </a:prstGeom>
                    <a:noFill/>
                  </pic:spPr>
                </pic:pic>
              </a:graphicData>
            </a:graphic>
          </wp:inline>
        </w:drawing>
      </w:r>
    </w:p>
    <w:p w:rsidR="0098693E" w:rsidRPr="00361F6F" w:rsidRDefault="0098693E" w:rsidP="007F2475">
      <w:pPr>
        <w:pStyle w:val="Heading2"/>
        <w:spacing w:before="0" w:line="240" w:lineRule="auto"/>
        <w:ind w:left="576"/>
        <w:rPr>
          <w:rFonts w:ascii="Times New Roman" w:hAnsi="Times New Roman" w:cs="Times New Roman"/>
          <w:i/>
        </w:rPr>
      </w:pPr>
    </w:p>
    <w:p w:rsidR="002B028D" w:rsidRPr="00361F6F" w:rsidRDefault="002B028D" w:rsidP="007F2475">
      <w:pPr>
        <w:spacing w:after="0" w:line="240" w:lineRule="auto"/>
        <w:jc w:val="both"/>
        <w:rPr>
          <w:rFonts w:ascii="Times New Roman" w:hAnsi="Times New Roman" w:cs="Times New Roman"/>
          <w:color w:val="000000" w:themeColor="text1"/>
          <w:sz w:val="28"/>
          <w:szCs w:val="28"/>
        </w:rPr>
      </w:pPr>
    </w:p>
    <w:p w:rsidR="002B028D" w:rsidRPr="00361F6F" w:rsidRDefault="002B028D" w:rsidP="007F2475">
      <w:pPr>
        <w:spacing w:after="0" w:line="240" w:lineRule="auto"/>
        <w:jc w:val="both"/>
        <w:rPr>
          <w:rFonts w:ascii="Times New Roman" w:hAnsi="Times New Roman" w:cs="Times New Roman"/>
          <w:color w:val="000000" w:themeColor="text1"/>
          <w:sz w:val="28"/>
          <w:szCs w:val="28"/>
        </w:rPr>
      </w:pPr>
    </w:p>
    <w:p w:rsidR="002B028D" w:rsidRPr="00361F6F" w:rsidRDefault="002B028D" w:rsidP="007F2475">
      <w:pPr>
        <w:spacing w:after="0" w:line="240" w:lineRule="auto"/>
        <w:jc w:val="both"/>
        <w:rPr>
          <w:rFonts w:ascii="Times New Roman" w:hAnsi="Times New Roman" w:cs="Times New Roman"/>
          <w:color w:val="000000" w:themeColor="text1"/>
          <w:sz w:val="28"/>
          <w:szCs w:val="28"/>
        </w:rPr>
      </w:pPr>
    </w:p>
    <w:p w:rsidR="002B028D" w:rsidRPr="00361F6F" w:rsidRDefault="002B028D" w:rsidP="007F2475">
      <w:pPr>
        <w:spacing w:after="0" w:line="240" w:lineRule="auto"/>
        <w:jc w:val="both"/>
        <w:rPr>
          <w:rFonts w:ascii="Times New Roman" w:hAnsi="Times New Roman" w:cs="Times New Roman"/>
          <w:color w:val="000000" w:themeColor="text1"/>
          <w:sz w:val="28"/>
          <w:szCs w:val="28"/>
        </w:rPr>
      </w:pPr>
    </w:p>
    <w:p w:rsidR="002B028D" w:rsidRPr="00361F6F" w:rsidRDefault="002B028D" w:rsidP="007F2475">
      <w:pPr>
        <w:spacing w:after="0" w:line="240" w:lineRule="auto"/>
        <w:jc w:val="both"/>
        <w:rPr>
          <w:rFonts w:ascii="Times New Roman" w:hAnsi="Times New Roman" w:cs="Times New Roman"/>
          <w:color w:val="000000" w:themeColor="text1"/>
          <w:sz w:val="28"/>
          <w:szCs w:val="28"/>
        </w:rPr>
      </w:pPr>
    </w:p>
    <w:p w:rsidR="002B028D" w:rsidRPr="00361F6F" w:rsidRDefault="002B028D" w:rsidP="007F2475">
      <w:pPr>
        <w:spacing w:after="0" w:line="240" w:lineRule="auto"/>
        <w:jc w:val="both"/>
        <w:rPr>
          <w:rFonts w:ascii="Times New Roman" w:hAnsi="Times New Roman" w:cs="Times New Roman"/>
          <w:color w:val="000000" w:themeColor="text1"/>
          <w:sz w:val="28"/>
          <w:szCs w:val="28"/>
        </w:rPr>
      </w:pPr>
    </w:p>
    <w:p w:rsidR="002B028D" w:rsidRPr="00361F6F" w:rsidRDefault="002B028D" w:rsidP="007F2475">
      <w:pPr>
        <w:spacing w:after="0" w:line="240" w:lineRule="auto"/>
        <w:jc w:val="both"/>
        <w:rPr>
          <w:rFonts w:ascii="Times New Roman" w:hAnsi="Times New Roman" w:cs="Times New Roman"/>
          <w:color w:val="000000" w:themeColor="text1"/>
          <w:sz w:val="28"/>
          <w:szCs w:val="28"/>
        </w:rPr>
      </w:pPr>
    </w:p>
    <w:p w:rsidR="00A26F7D" w:rsidRPr="00361F6F" w:rsidRDefault="00350FCC" w:rsidP="007F2475">
      <w:pPr>
        <w:pStyle w:val="Heading2"/>
        <w:spacing w:before="0" w:line="240" w:lineRule="auto"/>
        <w:rPr>
          <w:rFonts w:ascii="Times New Roman" w:hAnsi="Times New Roman" w:cs="Times New Roman"/>
        </w:rPr>
      </w:pPr>
      <w:bookmarkStart w:id="64" w:name="_Toc488069135"/>
      <w:bookmarkStart w:id="65" w:name="_Toc490554487"/>
      <w:bookmarkStart w:id="66" w:name="_Toc501444067"/>
      <w:r>
        <w:rPr>
          <w:rFonts w:ascii="Times New Roman" w:hAnsi="Times New Roman" w:cs="Times New Roman"/>
          <w:lang w:val="vi-VN"/>
        </w:rPr>
        <w:t>3.2.11</w:t>
      </w:r>
      <w:r>
        <w:rPr>
          <w:rFonts w:ascii="Times New Roman" w:hAnsi="Times New Roman" w:cs="Times New Roman"/>
        </w:rPr>
        <w:t xml:space="preserve"> </w:t>
      </w:r>
      <w:r w:rsidR="00D60C70" w:rsidRPr="00361F6F">
        <w:rPr>
          <w:rFonts w:ascii="Times New Roman" w:hAnsi="Times New Roman" w:cs="Times New Roman"/>
          <w:lang w:val="vi-VN"/>
        </w:rPr>
        <w:t xml:space="preserve"> </w:t>
      </w:r>
      <w:r w:rsidR="00A26F7D" w:rsidRPr="00361F6F">
        <w:rPr>
          <w:rFonts w:ascii="Times New Roman" w:hAnsi="Times New Roman" w:cs="Times New Roman"/>
        </w:rPr>
        <w:t>Mô hình Diagram</w:t>
      </w:r>
      <w:bookmarkEnd w:id="64"/>
      <w:bookmarkEnd w:id="65"/>
      <w:bookmarkEnd w:id="66"/>
    </w:p>
    <w:p w:rsidR="002B028D" w:rsidRPr="00361F6F" w:rsidRDefault="002B028D" w:rsidP="007F2475">
      <w:pPr>
        <w:spacing w:line="240" w:lineRule="auto"/>
        <w:rPr>
          <w:rFonts w:ascii="Times New Roman" w:hAnsi="Times New Roman" w:cs="Times New Roman"/>
          <w:sz w:val="28"/>
          <w:szCs w:val="28"/>
        </w:rPr>
      </w:pPr>
    </w:p>
    <w:p w:rsidR="002B028D" w:rsidRPr="00361F6F" w:rsidRDefault="002B028D" w:rsidP="007F2475">
      <w:pPr>
        <w:spacing w:line="240" w:lineRule="auto"/>
        <w:rPr>
          <w:rFonts w:ascii="Times New Roman" w:hAnsi="Times New Roman" w:cs="Times New Roman"/>
          <w:sz w:val="28"/>
          <w:szCs w:val="28"/>
        </w:rPr>
      </w:pPr>
      <w:r w:rsidRPr="00361F6F">
        <w:rPr>
          <w:rFonts w:ascii="Times New Roman" w:hAnsi="Times New Roman" w:cs="Times New Roman"/>
          <w:noProof/>
          <w:sz w:val="28"/>
          <w:szCs w:val="28"/>
        </w:rPr>
        <w:lastRenderedPageBreak/>
        <w:drawing>
          <wp:inline distT="0" distB="0" distL="0" distR="0" wp14:anchorId="69F312F4" wp14:editId="2D2B1B85">
            <wp:extent cx="5761355" cy="83642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61355" cy="8364220"/>
                    </a:xfrm>
                    <a:prstGeom prst="rect">
                      <a:avLst/>
                    </a:prstGeom>
                    <a:noFill/>
                  </pic:spPr>
                </pic:pic>
              </a:graphicData>
            </a:graphic>
          </wp:inline>
        </w:drawing>
      </w:r>
    </w:p>
    <w:p w:rsidR="00A26F7D" w:rsidRPr="00361F6F" w:rsidRDefault="00A26F7D" w:rsidP="007F2475">
      <w:pPr>
        <w:spacing w:after="0" w:line="240" w:lineRule="auto"/>
        <w:jc w:val="both"/>
        <w:rPr>
          <w:rFonts w:ascii="Times New Roman" w:hAnsi="Times New Roman" w:cs="Times New Roman"/>
          <w:color w:val="000000" w:themeColor="text1"/>
          <w:sz w:val="28"/>
          <w:szCs w:val="28"/>
        </w:rPr>
      </w:pPr>
    </w:p>
    <w:p w:rsidR="00C01A10" w:rsidRPr="00361F6F" w:rsidRDefault="00C01A10" w:rsidP="007F2475">
      <w:pPr>
        <w:pStyle w:val="Heading2"/>
        <w:spacing w:before="0" w:line="240" w:lineRule="auto"/>
        <w:ind w:left="576"/>
        <w:rPr>
          <w:rFonts w:ascii="Times New Roman" w:hAnsi="Times New Roman" w:cs="Times New Roman"/>
        </w:rPr>
        <w:sectPr w:rsidR="00C01A10" w:rsidRPr="00361F6F" w:rsidSect="00A36E1D">
          <w:headerReference w:type="default" r:id="rId82"/>
          <w:footerReference w:type="default" r:id="rId83"/>
          <w:pgSz w:w="11907" w:h="16840" w:code="9"/>
          <w:pgMar w:top="1134" w:right="1134" w:bottom="1134" w:left="1701" w:header="709" w:footer="839" w:gutter="0"/>
          <w:pgNumType w:start="23"/>
          <w:cols w:space="720"/>
          <w:docGrid w:linePitch="360"/>
        </w:sectPr>
      </w:pPr>
    </w:p>
    <w:p w:rsidR="00A95B50" w:rsidRPr="00350FCC" w:rsidRDefault="00350FCC" w:rsidP="007F2475">
      <w:pPr>
        <w:spacing w:line="240" w:lineRule="auto"/>
        <w:jc w:val="center"/>
        <w:rPr>
          <w:rFonts w:ascii="Times New Roman" w:hAnsi="Times New Roman" w:cs="Times New Roman"/>
          <w:b/>
          <w:sz w:val="28"/>
          <w:szCs w:val="28"/>
        </w:rPr>
      </w:pPr>
      <w:r w:rsidRPr="00350FCC">
        <w:rPr>
          <w:rFonts w:ascii="Times New Roman" w:hAnsi="Times New Roman" w:cs="Times New Roman"/>
          <w:b/>
          <w:sz w:val="28"/>
          <w:szCs w:val="28"/>
        </w:rPr>
        <w:lastRenderedPageBreak/>
        <w:t xml:space="preserve">3.3 </w:t>
      </w:r>
      <w:r w:rsidR="000259CA" w:rsidRPr="00350FCC">
        <w:rPr>
          <w:rFonts w:ascii="Times New Roman" w:hAnsi="Times New Roman" w:cs="Times New Roman"/>
          <w:b/>
          <w:sz w:val="28"/>
          <w:szCs w:val="28"/>
        </w:rPr>
        <w:t>: THIẾT KẾ GIAO DIỆN</w:t>
      </w:r>
    </w:p>
    <w:p w:rsidR="00E165BA" w:rsidRPr="00361F6F" w:rsidRDefault="00350FCC" w:rsidP="007F2475">
      <w:pPr>
        <w:pStyle w:val="Heading3"/>
        <w:spacing w:before="0" w:line="240" w:lineRule="auto"/>
        <w:ind w:left="720" w:hanging="720"/>
        <w:rPr>
          <w:rFonts w:ascii="Times New Roman" w:hAnsi="Times New Roman" w:cs="Times New Roman"/>
          <w:sz w:val="28"/>
          <w:szCs w:val="28"/>
        </w:rPr>
      </w:pPr>
      <w:bookmarkStart w:id="67" w:name="_Toc501444099"/>
      <w:r>
        <w:rPr>
          <w:rFonts w:ascii="Times New Roman" w:hAnsi="Times New Roman" w:cs="Times New Roman"/>
          <w:sz w:val="28"/>
          <w:szCs w:val="28"/>
        </w:rPr>
        <w:t>3.3</w:t>
      </w:r>
      <w:r w:rsidR="00A95B50" w:rsidRPr="00361F6F">
        <w:rPr>
          <w:rFonts w:ascii="Times New Roman" w:hAnsi="Times New Roman" w:cs="Times New Roman"/>
          <w:sz w:val="28"/>
          <w:szCs w:val="28"/>
        </w:rPr>
        <w:t xml:space="preserve">.1 </w:t>
      </w:r>
      <w:r w:rsidR="00D447E9" w:rsidRPr="00361F6F">
        <w:rPr>
          <w:rFonts w:ascii="Times New Roman" w:hAnsi="Times New Roman" w:cs="Times New Roman"/>
          <w:sz w:val="28"/>
          <w:szCs w:val="28"/>
        </w:rPr>
        <w:t>Trang chủ Khách Hàng</w:t>
      </w:r>
      <w:bookmarkEnd w:id="67"/>
    </w:p>
    <w:p w:rsidR="00FF2E38" w:rsidRPr="00361F6F" w:rsidRDefault="00FF2E38" w:rsidP="007F2475">
      <w:pPr>
        <w:spacing w:line="240" w:lineRule="auto"/>
        <w:rPr>
          <w:rFonts w:ascii="Times New Roman" w:hAnsi="Times New Roman" w:cs="Times New Roman"/>
          <w:sz w:val="28"/>
          <w:szCs w:val="28"/>
        </w:rPr>
      </w:pPr>
    </w:p>
    <w:p w:rsidR="000100D0" w:rsidRPr="00361F6F" w:rsidRDefault="00CB00A4" w:rsidP="007F2475">
      <w:pPr>
        <w:spacing w:after="0" w:line="240" w:lineRule="auto"/>
        <w:jc w:val="both"/>
        <w:rPr>
          <w:rFonts w:ascii="Times New Roman" w:hAnsi="Times New Roman" w:cs="Times New Roman"/>
          <w:color w:val="000000" w:themeColor="text1"/>
          <w:sz w:val="28"/>
          <w:szCs w:val="28"/>
          <w:lang w:val="vi-VN"/>
        </w:rPr>
      </w:pPr>
      <w:r w:rsidRPr="00361F6F">
        <w:rPr>
          <w:rFonts w:ascii="Times New Roman" w:hAnsi="Times New Roman" w:cs="Times New Roman"/>
          <w:noProof/>
          <w:color w:val="000000" w:themeColor="text1"/>
          <w:sz w:val="28"/>
          <w:szCs w:val="28"/>
        </w:rPr>
        <w:drawing>
          <wp:inline distT="0" distB="0" distL="0" distR="0">
            <wp:extent cx="5760720" cy="265239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8041846_2049241398428495_5158474568259600384_n.jpg"/>
                    <pic:cNvPicPr/>
                  </pic:nvPicPr>
                  <pic:blipFill>
                    <a:blip r:embed="rId84">
                      <a:extLst>
                        <a:ext uri="{28A0092B-C50C-407E-A947-70E740481C1C}">
                          <a14:useLocalDpi xmlns:a14="http://schemas.microsoft.com/office/drawing/2010/main" val="0"/>
                        </a:ext>
                      </a:extLst>
                    </a:blip>
                    <a:stretch>
                      <a:fillRect/>
                    </a:stretch>
                  </pic:blipFill>
                  <pic:spPr>
                    <a:xfrm>
                      <a:off x="0" y="0"/>
                      <a:ext cx="5760720" cy="2652395"/>
                    </a:xfrm>
                    <a:prstGeom prst="rect">
                      <a:avLst/>
                    </a:prstGeom>
                  </pic:spPr>
                </pic:pic>
              </a:graphicData>
            </a:graphic>
          </wp:inline>
        </w:drawing>
      </w:r>
    </w:p>
    <w:p w:rsidR="00CB00A4" w:rsidRPr="00361F6F" w:rsidRDefault="009D28FB" w:rsidP="007F2475">
      <w:pPr>
        <w:spacing w:after="0" w:line="240" w:lineRule="auto"/>
        <w:jc w:val="center"/>
        <w:rPr>
          <w:rFonts w:ascii="Times New Roman" w:hAnsi="Times New Roman" w:cs="Times New Roman"/>
          <w:color w:val="000000" w:themeColor="text1"/>
          <w:sz w:val="28"/>
          <w:szCs w:val="28"/>
          <w:lang w:val="vi-VN"/>
        </w:rPr>
      </w:pPr>
      <w:r>
        <w:rPr>
          <w:rFonts w:ascii="Times New Roman" w:hAnsi="Times New Roman" w:cs="Times New Roman"/>
          <w:color w:val="000000" w:themeColor="text1"/>
          <w:sz w:val="28"/>
          <w:szCs w:val="28"/>
        </w:rPr>
        <w:t>Hình 07:</w:t>
      </w:r>
      <w:r w:rsidR="000259CA" w:rsidRPr="00361F6F">
        <w:rPr>
          <w:rFonts w:ascii="Times New Roman" w:hAnsi="Times New Roman" w:cs="Times New Roman"/>
          <w:color w:val="000000" w:themeColor="text1"/>
          <w:sz w:val="28"/>
          <w:szCs w:val="28"/>
        </w:rPr>
        <w:t xml:space="preserve"> Trang chủ</w:t>
      </w:r>
    </w:p>
    <w:p w:rsidR="00CB00A4" w:rsidRPr="00361F6F" w:rsidRDefault="00CB00A4" w:rsidP="007F2475">
      <w:pPr>
        <w:spacing w:after="0" w:line="240" w:lineRule="auto"/>
        <w:jc w:val="both"/>
        <w:rPr>
          <w:rFonts w:ascii="Times New Roman" w:hAnsi="Times New Roman" w:cs="Times New Roman"/>
          <w:color w:val="000000" w:themeColor="text1"/>
          <w:sz w:val="28"/>
          <w:szCs w:val="28"/>
          <w:lang w:val="vi-VN"/>
        </w:rPr>
      </w:pPr>
    </w:p>
    <w:p w:rsidR="006B1C04" w:rsidRDefault="006B1C04" w:rsidP="007F2475">
      <w:pPr>
        <w:spacing w:after="0" w:line="240" w:lineRule="auto"/>
        <w:jc w:val="both"/>
        <w:rPr>
          <w:rFonts w:ascii="Times New Roman" w:hAnsi="Times New Roman" w:cs="Times New Roman"/>
          <w:color w:val="000000" w:themeColor="text1"/>
          <w:sz w:val="28"/>
          <w:szCs w:val="28"/>
          <w:lang w:val="vi-VN"/>
        </w:rPr>
      </w:pPr>
    </w:p>
    <w:p w:rsidR="00350FCC" w:rsidRPr="00361F6F" w:rsidRDefault="00350FCC" w:rsidP="007F2475">
      <w:pPr>
        <w:spacing w:after="0" w:line="240" w:lineRule="auto"/>
        <w:jc w:val="both"/>
        <w:rPr>
          <w:rFonts w:ascii="Times New Roman" w:hAnsi="Times New Roman" w:cs="Times New Roman"/>
          <w:color w:val="000000" w:themeColor="text1"/>
          <w:sz w:val="28"/>
          <w:szCs w:val="28"/>
          <w:lang w:val="vi-VN"/>
        </w:rPr>
      </w:pPr>
    </w:p>
    <w:p w:rsidR="00A95B50" w:rsidRPr="00361F6F" w:rsidRDefault="00CB00A4" w:rsidP="007F2475">
      <w:pPr>
        <w:pStyle w:val="DANHMUCHINH"/>
        <w:spacing w:after="0" w:line="240" w:lineRule="auto"/>
        <w:jc w:val="center"/>
        <w:rPr>
          <w:rFonts w:cs="Times New Roman"/>
          <w:color w:val="000000" w:themeColor="text1"/>
          <w:sz w:val="28"/>
          <w:szCs w:val="28"/>
        </w:rPr>
      </w:pPr>
      <w:bookmarkStart w:id="68" w:name="_Toc499601564"/>
      <w:r w:rsidRPr="00361F6F">
        <w:rPr>
          <w:rFonts w:cs="Times New Roman"/>
          <w:color w:val="000000" w:themeColor="text1"/>
          <w:sz w:val="28"/>
          <w:szCs w:val="28"/>
        </w:rPr>
        <w:drawing>
          <wp:inline distT="0" distB="0" distL="0" distR="0" wp14:anchorId="27F5E52C" wp14:editId="1F6596EA">
            <wp:extent cx="5760720" cy="2682875"/>
            <wp:effectExtent l="0" t="0" r="0" b="317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37938196_2049241405095161_5842125184441516032_n.jpg"/>
                    <pic:cNvPicPr/>
                  </pic:nvPicPr>
                  <pic:blipFill>
                    <a:blip r:embed="rId85">
                      <a:extLst>
                        <a:ext uri="{28A0092B-C50C-407E-A947-70E740481C1C}">
                          <a14:useLocalDpi xmlns:a14="http://schemas.microsoft.com/office/drawing/2010/main" val="0"/>
                        </a:ext>
                      </a:extLst>
                    </a:blip>
                    <a:stretch>
                      <a:fillRect/>
                    </a:stretch>
                  </pic:blipFill>
                  <pic:spPr>
                    <a:xfrm>
                      <a:off x="0" y="0"/>
                      <a:ext cx="5760720" cy="2682875"/>
                    </a:xfrm>
                    <a:prstGeom prst="rect">
                      <a:avLst/>
                    </a:prstGeom>
                  </pic:spPr>
                </pic:pic>
              </a:graphicData>
            </a:graphic>
          </wp:inline>
        </w:drawing>
      </w:r>
      <w:r w:rsidR="009D28FB">
        <w:rPr>
          <w:rFonts w:cs="Times New Roman"/>
          <w:color w:val="000000" w:themeColor="text1"/>
          <w:sz w:val="28"/>
          <w:szCs w:val="28"/>
        </w:rPr>
        <w:t>Hình 08:</w:t>
      </w:r>
      <w:r w:rsidR="00A95B50" w:rsidRPr="00361F6F">
        <w:rPr>
          <w:rFonts w:cs="Times New Roman"/>
          <w:color w:val="000000" w:themeColor="text1"/>
          <w:sz w:val="28"/>
          <w:szCs w:val="28"/>
        </w:rPr>
        <w:t xml:space="preserve"> </w:t>
      </w:r>
      <w:bookmarkEnd w:id="68"/>
      <w:r w:rsidR="000259CA" w:rsidRPr="00361F6F">
        <w:rPr>
          <w:rFonts w:cs="Times New Roman"/>
          <w:color w:val="000000" w:themeColor="text1"/>
          <w:sz w:val="28"/>
          <w:szCs w:val="28"/>
        </w:rPr>
        <w:t>Phòng Vip</w:t>
      </w:r>
    </w:p>
    <w:p w:rsidR="00B43AFF" w:rsidRPr="00361F6F" w:rsidRDefault="00CB00A4"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noProof/>
          <w:color w:val="000000" w:themeColor="text1"/>
          <w:sz w:val="28"/>
          <w:szCs w:val="28"/>
        </w:rPr>
        <w:lastRenderedPageBreak/>
        <w:drawing>
          <wp:inline distT="0" distB="0" distL="0" distR="0">
            <wp:extent cx="5760720" cy="277050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38060950_2049241431761825_8915457971614384128_n.jpg"/>
                    <pic:cNvPicPr/>
                  </pic:nvPicPr>
                  <pic:blipFill>
                    <a:blip r:embed="rId86">
                      <a:extLst>
                        <a:ext uri="{28A0092B-C50C-407E-A947-70E740481C1C}">
                          <a14:useLocalDpi xmlns:a14="http://schemas.microsoft.com/office/drawing/2010/main" val="0"/>
                        </a:ext>
                      </a:extLst>
                    </a:blip>
                    <a:stretch>
                      <a:fillRect/>
                    </a:stretch>
                  </pic:blipFill>
                  <pic:spPr>
                    <a:xfrm>
                      <a:off x="0" y="0"/>
                      <a:ext cx="5760720" cy="2770505"/>
                    </a:xfrm>
                    <a:prstGeom prst="rect">
                      <a:avLst/>
                    </a:prstGeom>
                  </pic:spPr>
                </pic:pic>
              </a:graphicData>
            </a:graphic>
          </wp:inline>
        </w:drawing>
      </w:r>
    </w:p>
    <w:p w:rsidR="000259CA" w:rsidRDefault="009D28FB" w:rsidP="007F2475">
      <w:pPr>
        <w:spacing w:after="0" w:line="24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Hình 09</w:t>
      </w:r>
      <w:r w:rsidR="000259CA" w:rsidRPr="00361F6F">
        <w:rPr>
          <w:rFonts w:ascii="Times New Roman" w:hAnsi="Times New Roman" w:cs="Times New Roman"/>
          <w:color w:val="000000" w:themeColor="text1"/>
          <w:sz w:val="28"/>
          <w:szCs w:val="28"/>
        </w:rPr>
        <w:t xml:space="preserve"> : Phòng hạng sang</w:t>
      </w:r>
    </w:p>
    <w:p w:rsidR="004428EF" w:rsidRPr="00361F6F" w:rsidRDefault="004428EF" w:rsidP="007F2475">
      <w:pPr>
        <w:spacing w:after="0" w:line="240" w:lineRule="auto"/>
        <w:jc w:val="center"/>
        <w:rPr>
          <w:rFonts w:ascii="Times New Roman" w:hAnsi="Times New Roman" w:cs="Times New Roman"/>
          <w:color w:val="000000" w:themeColor="text1"/>
          <w:sz w:val="28"/>
          <w:szCs w:val="28"/>
        </w:rPr>
      </w:pPr>
    </w:p>
    <w:p w:rsidR="00A63CED" w:rsidRPr="007D0516" w:rsidRDefault="00A63CED" w:rsidP="007F2475">
      <w:pPr>
        <w:pStyle w:val="Heading3"/>
        <w:spacing w:before="0" w:line="240" w:lineRule="auto"/>
        <w:rPr>
          <w:rFonts w:ascii="Times New Roman" w:hAnsi="Times New Roman" w:cs="Times New Roman"/>
          <w:i/>
          <w:sz w:val="28"/>
          <w:szCs w:val="28"/>
        </w:rPr>
      </w:pPr>
    </w:p>
    <w:p w:rsidR="00A63CED" w:rsidRPr="00361F6F" w:rsidRDefault="000259CA" w:rsidP="000921F0">
      <w:pPr>
        <w:pStyle w:val="ListParagraph"/>
        <w:numPr>
          <w:ilvl w:val="0"/>
          <w:numId w:val="37"/>
        </w:numPr>
        <w:spacing w:line="240" w:lineRule="auto"/>
        <w:rPr>
          <w:rFonts w:ascii="Times New Roman" w:hAnsi="Times New Roman" w:cs="Times New Roman"/>
          <w:b/>
          <w:sz w:val="28"/>
          <w:szCs w:val="28"/>
        </w:rPr>
      </w:pPr>
      <w:r w:rsidRPr="00361F6F">
        <w:rPr>
          <w:rFonts w:ascii="Times New Roman" w:hAnsi="Times New Roman" w:cs="Times New Roman"/>
          <w:b/>
          <w:sz w:val="28"/>
          <w:szCs w:val="28"/>
        </w:rPr>
        <w:t>Đăng ký tài khoản khách hàng</w:t>
      </w:r>
    </w:p>
    <w:p w:rsidR="000259CA" w:rsidRPr="00361F6F" w:rsidRDefault="000259CA" w:rsidP="007F2475">
      <w:pPr>
        <w:pStyle w:val="ListParagraph"/>
        <w:spacing w:line="240" w:lineRule="auto"/>
        <w:rPr>
          <w:rFonts w:ascii="Times New Roman" w:hAnsi="Times New Roman" w:cs="Times New Roman"/>
          <w:b/>
          <w:sz w:val="28"/>
          <w:szCs w:val="28"/>
        </w:rPr>
      </w:pPr>
    </w:p>
    <w:p w:rsidR="00A63CED" w:rsidRPr="00361F6F" w:rsidRDefault="00A63CED" w:rsidP="007F2475">
      <w:pPr>
        <w:spacing w:line="240" w:lineRule="auto"/>
        <w:rPr>
          <w:rFonts w:ascii="Times New Roman" w:hAnsi="Times New Roman" w:cs="Times New Roman"/>
          <w:sz w:val="28"/>
          <w:szCs w:val="28"/>
        </w:rPr>
      </w:pPr>
      <w:r w:rsidRPr="00361F6F">
        <w:rPr>
          <w:rFonts w:ascii="Times New Roman" w:hAnsi="Times New Roman" w:cs="Times New Roman"/>
          <w:noProof/>
          <w:sz w:val="28"/>
          <w:szCs w:val="28"/>
        </w:rPr>
        <w:drawing>
          <wp:inline distT="0" distB="0" distL="0" distR="0">
            <wp:extent cx="5760720" cy="2993390"/>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37971136_2049241378428497_5275298249941450752_n.jpg"/>
                    <pic:cNvPicPr/>
                  </pic:nvPicPr>
                  <pic:blipFill>
                    <a:blip r:embed="rId87">
                      <a:extLst>
                        <a:ext uri="{28A0092B-C50C-407E-A947-70E740481C1C}">
                          <a14:useLocalDpi xmlns:a14="http://schemas.microsoft.com/office/drawing/2010/main" val="0"/>
                        </a:ext>
                      </a:extLst>
                    </a:blip>
                    <a:stretch>
                      <a:fillRect/>
                    </a:stretch>
                  </pic:blipFill>
                  <pic:spPr>
                    <a:xfrm>
                      <a:off x="0" y="0"/>
                      <a:ext cx="5760720" cy="2993390"/>
                    </a:xfrm>
                    <a:prstGeom prst="rect">
                      <a:avLst/>
                    </a:prstGeom>
                  </pic:spPr>
                </pic:pic>
              </a:graphicData>
            </a:graphic>
          </wp:inline>
        </w:drawing>
      </w:r>
    </w:p>
    <w:p w:rsidR="001A2ED9" w:rsidRPr="00361F6F" w:rsidRDefault="009D28FB" w:rsidP="007F2475">
      <w:pPr>
        <w:spacing w:line="240" w:lineRule="auto"/>
        <w:jc w:val="center"/>
        <w:rPr>
          <w:rFonts w:ascii="Times New Roman" w:hAnsi="Times New Roman" w:cs="Times New Roman"/>
          <w:sz w:val="28"/>
          <w:szCs w:val="28"/>
        </w:rPr>
      </w:pPr>
      <w:r>
        <w:rPr>
          <w:rFonts w:ascii="Times New Roman" w:hAnsi="Times New Roman" w:cs="Times New Roman"/>
          <w:sz w:val="28"/>
          <w:szCs w:val="28"/>
        </w:rPr>
        <w:t>Hình 10</w:t>
      </w:r>
      <w:r w:rsidR="000259CA" w:rsidRPr="00361F6F">
        <w:rPr>
          <w:rFonts w:ascii="Times New Roman" w:hAnsi="Times New Roman" w:cs="Times New Roman"/>
          <w:sz w:val="28"/>
          <w:szCs w:val="28"/>
        </w:rPr>
        <w:t xml:space="preserve"> : Đăng ký tài khoản cho khách hàng</w:t>
      </w:r>
    </w:p>
    <w:p w:rsidR="001A2ED9" w:rsidRPr="00361F6F" w:rsidRDefault="001A2ED9" w:rsidP="007F2475">
      <w:pPr>
        <w:spacing w:line="240" w:lineRule="auto"/>
        <w:rPr>
          <w:rFonts w:ascii="Times New Roman" w:hAnsi="Times New Roman" w:cs="Times New Roman"/>
          <w:sz w:val="28"/>
          <w:szCs w:val="28"/>
        </w:rPr>
      </w:pPr>
    </w:p>
    <w:p w:rsidR="007D0516" w:rsidRDefault="007D0516" w:rsidP="007F2475">
      <w:pPr>
        <w:pStyle w:val="ListParagraph"/>
        <w:spacing w:line="240" w:lineRule="auto"/>
        <w:ind w:left="360"/>
        <w:rPr>
          <w:rFonts w:ascii="Times New Roman" w:hAnsi="Times New Roman" w:cs="Times New Roman"/>
          <w:b/>
          <w:sz w:val="28"/>
          <w:szCs w:val="28"/>
        </w:rPr>
      </w:pPr>
    </w:p>
    <w:p w:rsidR="007D0516" w:rsidRDefault="007D0516" w:rsidP="007F2475">
      <w:pPr>
        <w:pStyle w:val="ListParagraph"/>
        <w:spacing w:line="240" w:lineRule="auto"/>
        <w:ind w:left="360"/>
        <w:rPr>
          <w:rFonts w:ascii="Times New Roman" w:hAnsi="Times New Roman" w:cs="Times New Roman"/>
          <w:b/>
          <w:sz w:val="28"/>
          <w:szCs w:val="28"/>
        </w:rPr>
      </w:pPr>
    </w:p>
    <w:p w:rsidR="007D0516" w:rsidRDefault="007D0516" w:rsidP="007F2475">
      <w:pPr>
        <w:pStyle w:val="ListParagraph"/>
        <w:spacing w:line="240" w:lineRule="auto"/>
        <w:ind w:left="360"/>
        <w:rPr>
          <w:rFonts w:ascii="Times New Roman" w:hAnsi="Times New Roman" w:cs="Times New Roman"/>
          <w:b/>
          <w:sz w:val="28"/>
          <w:szCs w:val="28"/>
        </w:rPr>
      </w:pPr>
    </w:p>
    <w:p w:rsidR="007D0516" w:rsidRDefault="007D0516" w:rsidP="007F2475">
      <w:pPr>
        <w:pStyle w:val="ListParagraph"/>
        <w:spacing w:line="240" w:lineRule="auto"/>
        <w:ind w:left="360"/>
        <w:rPr>
          <w:rFonts w:ascii="Times New Roman" w:hAnsi="Times New Roman" w:cs="Times New Roman"/>
          <w:b/>
          <w:sz w:val="28"/>
          <w:szCs w:val="28"/>
        </w:rPr>
      </w:pPr>
    </w:p>
    <w:p w:rsidR="007D0516" w:rsidRPr="007D0516" w:rsidRDefault="007D0516" w:rsidP="007F2475">
      <w:pPr>
        <w:spacing w:line="240" w:lineRule="auto"/>
        <w:rPr>
          <w:rFonts w:ascii="Times New Roman" w:hAnsi="Times New Roman" w:cs="Times New Roman"/>
          <w:b/>
          <w:sz w:val="28"/>
          <w:szCs w:val="28"/>
        </w:rPr>
      </w:pPr>
    </w:p>
    <w:p w:rsidR="004428EF" w:rsidRDefault="004428EF" w:rsidP="004428EF">
      <w:pPr>
        <w:pStyle w:val="ListParagraph"/>
        <w:spacing w:line="240" w:lineRule="auto"/>
        <w:ind w:left="360"/>
        <w:rPr>
          <w:rFonts w:ascii="Times New Roman" w:hAnsi="Times New Roman" w:cs="Times New Roman"/>
          <w:b/>
          <w:sz w:val="28"/>
          <w:szCs w:val="28"/>
        </w:rPr>
      </w:pPr>
    </w:p>
    <w:p w:rsidR="00A63CED" w:rsidRPr="00361F6F" w:rsidRDefault="000259CA" w:rsidP="000921F0">
      <w:pPr>
        <w:pStyle w:val="ListParagraph"/>
        <w:numPr>
          <w:ilvl w:val="0"/>
          <w:numId w:val="37"/>
        </w:numPr>
        <w:spacing w:line="240" w:lineRule="auto"/>
        <w:rPr>
          <w:rFonts w:ascii="Times New Roman" w:hAnsi="Times New Roman" w:cs="Times New Roman"/>
          <w:b/>
          <w:sz w:val="28"/>
          <w:szCs w:val="28"/>
        </w:rPr>
      </w:pPr>
      <w:r w:rsidRPr="00361F6F">
        <w:rPr>
          <w:rFonts w:ascii="Times New Roman" w:hAnsi="Times New Roman" w:cs="Times New Roman"/>
          <w:b/>
          <w:sz w:val="28"/>
          <w:szCs w:val="28"/>
        </w:rPr>
        <w:t>Đăng nhập tài khoản khách hàng</w:t>
      </w:r>
    </w:p>
    <w:p w:rsidR="00B73C6A" w:rsidRPr="00361F6F" w:rsidRDefault="00B73C6A" w:rsidP="007F2475">
      <w:pPr>
        <w:spacing w:line="240" w:lineRule="auto"/>
        <w:rPr>
          <w:rFonts w:ascii="Times New Roman" w:hAnsi="Times New Roman" w:cs="Times New Roman"/>
          <w:sz w:val="28"/>
          <w:szCs w:val="28"/>
        </w:rPr>
      </w:pPr>
      <w:r w:rsidRPr="00361F6F">
        <w:rPr>
          <w:rFonts w:ascii="Times New Roman" w:hAnsi="Times New Roman" w:cs="Times New Roman"/>
          <w:noProof/>
          <w:sz w:val="28"/>
          <w:szCs w:val="28"/>
        </w:rPr>
        <w:drawing>
          <wp:inline distT="0" distB="0" distL="0" distR="0">
            <wp:extent cx="5760720" cy="2682875"/>
            <wp:effectExtent l="0" t="0" r="0" b="317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37938196_2049241405095161_5842125184441516032_n.jpg"/>
                    <pic:cNvPicPr/>
                  </pic:nvPicPr>
                  <pic:blipFill>
                    <a:blip r:embed="rId85">
                      <a:extLst>
                        <a:ext uri="{28A0092B-C50C-407E-A947-70E740481C1C}">
                          <a14:useLocalDpi xmlns:a14="http://schemas.microsoft.com/office/drawing/2010/main" val="0"/>
                        </a:ext>
                      </a:extLst>
                    </a:blip>
                    <a:stretch>
                      <a:fillRect/>
                    </a:stretch>
                  </pic:blipFill>
                  <pic:spPr>
                    <a:xfrm>
                      <a:off x="0" y="0"/>
                      <a:ext cx="5760720" cy="2682875"/>
                    </a:xfrm>
                    <a:prstGeom prst="rect">
                      <a:avLst/>
                    </a:prstGeom>
                  </pic:spPr>
                </pic:pic>
              </a:graphicData>
            </a:graphic>
          </wp:inline>
        </w:drawing>
      </w:r>
    </w:p>
    <w:p w:rsidR="003C15CA" w:rsidRDefault="009D28FB" w:rsidP="007F2475">
      <w:pPr>
        <w:spacing w:line="240" w:lineRule="auto"/>
        <w:jc w:val="center"/>
        <w:rPr>
          <w:rFonts w:ascii="Times New Roman" w:hAnsi="Times New Roman" w:cs="Times New Roman"/>
          <w:sz w:val="28"/>
          <w:szCs w:val="28"/>
        </w:rPr>
      </w:pPr>
      <w:r>
        <w:rPr>
          <w:rFonts w:ascii="Times New Roman" w:hAnsi="Times New Roman" w:cs="Times New Roman"/>
          <w:sz w:val="28"/>
          <w:szCs w:val="28"/>
        </w:rPr>
        <w:t>Hình 11</w:t>
      </w:r>
      <w:r w:rsidR="000259CA" w:rsidRPr="00361F6F">
        <w:rPr>
          <w:rFonts w:ascii="Times New Roman" w:hAnsi="Times New Roman" w:cs="Times New Roman"/>
          <w:sz w:val="28"/>
          <w:szCs w:val="28"/>
        </w:rPr>
        <w:t xml:space="preserve"> : Đăng nhập tài khoả</w:t>
      </w:r>
      <w:r w:rsidR="007D0516">
        <w:rPr>
          <w:rFonts w:ascii="Times New Roman" w:hAnsi="Times New Roman" w:cs="Times New Roman"/>
          <w:sz w:val="28"/>
          <w:szCs w:val="28"/>
        </w:rPr>
        <w:t>n khách hàng</w:t>
      </w:r>
    </w:p>
    <w:p w:rsidR="007D0516" w:rsidRPr="007D0516" w:rsidRDefault="007D0516" w:rsidP="007F2475">
      <w:pPr>
        <w:spacing w:line="240" w:lineRule="auto"/>
        <w:jc w:val="center"/>
        <w:rPr>
          <w:rFonts w:ascii="Times New Roman" w:hAnsi="Times New Roman" w:cs="Times New Roman"/>
          <w:sz w:val="28"/>
          <w:szCs w:val="28"/>
        </w:rPr>
      </w:pPr>
    </w:p>
    <w:p w:rsidR="00A63CED" w:rsidRPr="00361F6F" w:rsidRDefault="003C15CA" w:rsidP="000921F0">
      <w:pPr>
        <w:pStyle w:val="ListParagraph"/>
        <w:numPr>
          <w:ilvl w:val="0"/>
          <w:numId w:val="37"/>
        </w:numPr>
        <w:spacing w:line="240" w:lineRule="auto"/>
        <w:rPr>
          <w:rFonts w:ascii="Times New Roman" w:hAnsi="Times New Roman" w:cs="Times New Roman"/>
          <w:b/>
          <w:sz w:val="28"/>
          <w:szCs w:val="28"/>
        </w:rPr>
      </w:pPr>
      <w:r w:rsidRPr="00361F6F">
        <w:rPr>
          <w:rFonts w:ascii="Times New Roman" w:hAnsi="Times New Roman" w:cs="Times New Roman"/>
          <w:b/>
          <w:sz w:val="28"/>
          <w:szCs w:val="28"/>
        </w:rPr>
        <w:t xml:space="preserve">Đặt phòng </w:t>
      </w:r>
    </w:p>
    <w:p w:rsidR="001B0494" w:rsidRPr="00361F6F" w:rsidRDefault="00A63CED" w:rsidP="007F2475">
      <w:pPr>
        <w:spacing w:line="240" w:lineRule="auto"/>
        <w:rPr>
          <w:rFonts w:ascii="Times New Roman" w:hAnsi="Times New Roman" w:cs="Times New Roman"/>
          <w:sz w:val="28"/>
          <w:szCs w:val="28"/>
        </w:rPr>
      </w:pPr>
      <w:r w:rsidRPr="00361F6F">
        <w:rPr>
          <w:rFonts w:ascii="Times New Roman" w:hAnsi="Times New Roman" w:cs="Times New Roman"/>
          <w:noProof/>
          <w:sz w:val="28"/>
          <w:szCs w:val="28"/>
        </w:rPr>
        <w:drawing>
          <wp:inline distT="0" distB="0" distL="0" distR="0">
            <wp:extent cx="5760720" cy="2770505"/>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38060950_2049241431761825_8915457971614384128_n.jpg"/>
                    <pic:cNvPicPr/>
                  </pic:nvPicPr>
                  <pic:blipFill>
                    <a:blip r:embed="rId86">
                      <a:extLst>
                        <a:ext uri="{28A0092B-C50C-407E-A947-70E740481C1C}">
                          <a14:useLocalDpi xmlns:a14="http://schemas.microsoft.com/office/drawing/2010/main" val="0"/>
                        </a:ext>
                      </a:extLst>
                    </a:blip>
                    <a:stretch>
                      <a:fillRect/>
                    </a:stretch>
                  </pic:blipFill>
                  <pic:spPr>
                    <a:xfrm>
                      <a:off x="0" y="0"/>
                      <a:ext cx="5760720" cy="2770505"/>
                    </a:xfrm>
                    <a:prstGeom prst="rect">
                      <a:avLst/>
                    </a:prstGeom>
                  </pic:spPr>
                </pic:pic>
              </a:graphicData>
            </a:graphic>
          </wp:inline>
        </w:drawing>
      </w:r>
    </w:p>
    <w:p w:rsidR="001B0494" w:rsidRPr="00361F6F" w:rsidRDefault="001B0494" w:rsidP="007F2475">
      <w:pPr>
        <w:pStyle w:val="DANHMUCHINH"/>
        <w:spacing w:after="0" w:line="240" w:lineRule="auto"/>
        <w:jc w:val="center"/>
        <w:rPr>
          <w:rFonts w:cs="Times New Roman"/>
          <w:color w:val="000000" w:themeColor="text1"/>
          <w:sz w:val="28"/>
          <w:szCs w:val="28"/>
        </w:rPr>
      </w:pPr>
      <w:bookmarkStart w:id="69" w:name="_Toc499601570"/>
      <w:r w:rsidRPr="00361F6F">
        <w:rPr>
          <w:rFonts w:cs="Times New Roman"/>
          <w:color w:val="000000" w:themeColor="text1"/>
          <w:sz w:val="28"/>
          <w:szCs w:val="28"/>
        </w:rPr>
        <w:t xml:space="preserve">Hình </w:t>
      </w:r>
      <w:r w:rsidR="009D28FB">
        <w:rPr>
          <w:rFonts w:cs="Times New Roman"/>
          <w:color w:val="000000" w:themeColor="text1"/>
          <w:sz w:val="28"/>
          <w:szCs w:val="28"/>
        </w:rPr>
        <w:t>12:</w:t>
      </w:r>
      <w:r w:rsidR="000100D0" w:rsidRPr="00361F6F">
        <w:rPr>
          <w:rFonts w:cs="Times New Roman"/>
          <w:color w:val="000000" w:themeColor="text1"/>
          <w:sz w:val="28"/>
          <w:szCs w:val="28"/>
          <w:lang w:val="vi-VN"/>
        </w:rPr>
        <w:t xml:space="preserve"> </w:t>
      </w:r>
      <w:r w:rsidRPr="00361F6F">
        <w:rPr>
          <w:rFonts w:cs="Times New Roman"/>
          <w:color w:val="000000" w:themeColor="text1"/>
          <w:sz w:val="28"/>
          <w:szCs w:val="28"/>
        </w:rPr>
        <w:t>Khách hàng chọn phòng theo ý muốn.</w:t>
      </w:r>
      <w:bookmarkEnd w:id="69"/>
    </w:p>
    <w:p w:rsidR="009E35A3" w:rsidRPr="00361F6F" w:rsidRDefault="009E35A3" w:rsidP="007F2475">
      <w:pPr>
        <w:spacing w:after="0" w:line="240" w:lineRule="auto"/>
        <w:jc w:val="both"/>
        <w:rPr>
          <w:rFonts w:ascii="Times New Roman" w:hAnsi="Times New Roman" w:cs="Times New Roman"/>
          <w:color w:val="000000" w:themeColor="text1"/>
          <w:sz w:val="28"/>
          <w:szCs w:val="28"/>
        </w:rPr>
      </w:pPr>
    </w:p>
    <w:p w:rsidR="001A2ED9" w:rsidRDefault="001A2ED9" w:rsidP="007F2475">
      <w:pPr>
        <w:spacing w:after="0" w:line="240" w:lineRule="auto"/>
        <w:ind w:firstLine="567"/>
        <w:rPr>
          <w:rFonts w:ascii="Times New Roman" w:hAnsi="Times New Roman" w:cs="Times New Roman"/>
          <w:color w:val="000000" w:themeColor="text1"/>
          <w:sz w:val="28"/>
          <w:szCs w:val="28"/>
        </w:rPr>
      </w:pPr>
    </w:p>
    <w:p w:rsidR="007D0516" w:rsidRDefault="007D0516" w:rsidP="007F2475">
      <w:pPr>
        <w:spacing w:after="0" w:line="240" w:lineRule="auto"/>
        <w:ind w:firstLine="567"/>
        <w:rPr>
          <w:rFonts w:ascii="Times New Roman" w:hAnsi="Times New Roman" w:cs="Times New Roman"/>
          <w:color w:val="000000" w:themeColor="text1"/>
          <w:sz w:val="28"/>
          <w:szCs w:val="28"/>
        </w:rPr>
      </w:pPr>
    </w:p>
    <w:p w:rsidR="007D0516" w:rsidRDefault="007D0516" w:rsidP="007F2475">
      <w:pPr>
        <w:spacing w:after="0" w:line="240" w:lineRule="auto"/>
        <w:ind w:firstLine="567"/>
        <w:rPr>
          <w:rFonts w:ascii="Times New Roman" w:hAnsi="Times New Roman" w:cs="Times New Roman"/>
          <w:color w:val="000000" w:themeColor="text1"/>
          <w:sz w:val="28"/>
          <w:szCs w:val="28"/>
        </w:rPr>
      </w:pPr>
    </w:p>
    <w:p w:rsidR="007D0516" w:rsidRDefault="007D0516" w:rsidP="007F2475">
      <w:pPr>
        <w:spacing w:after="0" w:line="240" w:lineRule="auto"/>
        <w:ind w:firstLine="567"/>
        <w:rPr>
          <w:rFonts w:ascii="Times New Roman" w:hAnsi="Times New Roman" w:cs="Times New Roman"/>
          <w:color w:val="000000" w:themeColor="text1"/>
          <w:sz w:val="28"/>
          <w:szCs w:val="28"/>
        </w:rPr>
      </w:pPr>
    </w:p>
    <w:p w:rsidR="007D0516" w:rsidRPr="00361F6F" w:rsidRDefault="007D0516" w:rsidP="007F2475">
      <w:pPr>
        <w:spacing w:after="0" w:line="240" w:lineRule="auto"/>
        <w:ind w:firstLine="567"/>
        <w:rPr>
          <w:rFonts w:ascii="Times New Roman" w:hAnsi="Times New Roman" w:cs="Times New Roman"/>
          <w:color w:val="000000" w:themeColor="text1"/>
          <w:sz w:val="28"/>
          <w:szCs w:val="28"/>
        </w:rPr>
      </w:pPr>
    </w:p>
    <w:p w:rsidR="004428EF" w:rsidRDefault="004428EF" w:rsidP="004428EF">
      <w:pPr>
        <w:pStyle w:val="ListParagraph"/>
        <w:spacing w:after="0" w:line="240" w:lineRule="auto"/>
        <w:ind w:left="1287"/>
        <w:rPr>
          <w:rFonts w:ascii="Times New Roman" w:hAnsi="Times New Roman" w:cs="Times New Roman"/>
          <w:b/>
          <w:color w:val="000000" w:themeColor="text1"/>
          <w:sz w:val="28"/>
          <w:szCs w:val="28"/>
        </w:rPr>
      </w:pPr>
    </w:p>
    <w:p w:rsidR="00A63CED" w:rsidRPr="007D0516" w:rsidRDefault="003C15CA" w:rsidP="000921F0">
      <w:pPr>
        <w:pStyle w:val="ListParagraph"/>
        <w:numPr>
          <w:ilvl w:val="0"/>
          <w:numId w:val="47"/>
        </w:numPr>
        <w:spacing w:after="0" w:line="240" w:lineRule="auto"/>
        <w:rPr>
          <w:rFonts w:ascii="Times New Roman" w:hAnsi="Times New Roman" w:cs="Times New Roman"/>
          <w:b/>
          <w:color w:val="000000" w:themeColor="text1"/>
          <w:sz w:val="28"/>
          <w:szCs w:val="28"/>
        </w:rPr>
      </w:pPr>
      <w:r w:rsidRPr="007D0516">
        <w:rPr>
          <w:rFonts w:ascii="Times New Roman" w:hAnsi="Times New Roman" w:cs="Times New Roman"/>
          <w:b/>
          <w:color w:val="000000" w:themeColor="text1"/>
          <w:sz w:val="28"/>
          <w:szCs w:val="28"/>
        </w:rPr>
        <w:t xml:space="preserve"> Danh sách Phòng</w:t>
      </w:r>
    </w:p>
    <w:p w:rsidR="00A63CED" w:rsidRPr="00361F6F" w:rsidRDefault="00A63CED" w:rsidP="007F2475">
      <w:pPr>
        <w:spacing w:after="0" w:line="240" w:lineRule="auto"/>
        <w:rPr>
          <w:rFonts w:ascii="Times New Roman" w:hAnsi="Times New Roman" w:cs="Times New Roman"/>
          <w:color w:val="000000" w:themeColor="text1"/>
          <w:sz w:val="28"/>
          <w:szCs w:val="28"/>
        </w:rPr>
      </w:pPr>
    </w:p>
    <w:p w:rsidR="009E35A3" w:rsidRPr="00361F6F" w:rsidRDefault="009E35A3" w:rsidP="007F2475">
      <w:pPr>
        <w:spacing w:after="0" w:line="240" w:lineRule="auto"/>
        <w:jc w:val="both"/>
        <w:rPr>
          <w:rFonts w:ascii="Times New Roman" w:hAnsi="Times New Roman" w:cs="Times New Roman"/>
          <w:color w:val="000000" w:themeColor="text1"/>
          <w:sz w:val="28"/>
          <w:szCs w:val="28"/>
        </w:rPr>
      </w:pPr>
    </w:p>
    <w:p w:rsidR="001B0494" w:rsidRDefault="00A63CED"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noProof/>
          <w:color w:val="000000" w:themeColor="text1"/>
          <w:sz w:val="28"/>
          <w:szCs w:val="28"/>
        </w:rPr>
        <w:drawing>
          <wp:inline distT="0" distB="0" distL="0" distR="0">
            <wp:extent cx="5760720" cy="2715260"/>
            <wp:effectExtent l="0" t="0" r="0" b="889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37982896_2049241445095157_7352864340078231552_n.jpg"/>
                    <pic:cNvPicPr/>
                  </pic:nvPicPr>
                  <pic:blipFill>
                    <a:blip r:embed="rId88">
                      <a:extLst>
                        <a:ext uri="{28A0092B-C50C-407E-A947-70E740481C1C}">
                          <a14:useLocalDpi xmlns:a14="http://schemas.microsoft.com/office/drawing/2010/main" val="0"/>
                        </a:ext>
                      </a:extLst>
                    </a:blip>
                    <a:stretch>
                      <a:fillRect/>
                    </a:stretch>
                  </pic:blipFill>
                  <pic:spPr>
                    <a:xfrm>
                      <a:off x="0" y="0"/>
                      <a:ext cx="5760720" cy="2715260"/>
                    </a:xfrm>
                    <a:prstGeom prst="rect">
                      <a:avLst/>
                    </a:prstGeom>
                  </pic:spPr>
                </pic:pic>
              </a:graphicData>
            </a:graphic>
          </wp:inline>
        </w:drawing>
      </w:r>
    </w:p>
    <w:p w:rsidR="009D28FB" w:rsidRPr="00361F6F" w:rsidRDefault="009D28FB" w:rsidP="007F2475">
      <w:pPr>
        <w:spacing w:after="0" w:line="24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Hình 13: Danh sách phòng</w:t>
      </w:r>
    </w:p>
    <w:p w:rsidR="00B73C6A" w:rsidRPr="00361F6F" w:rsidRDefault="00B73C6A" w:rsidP="007F2475">
      <w:pPr>
        <w:spacing w:after="0" w:line="240" w:lineRule="auto"/>
        <w:ind w:firstLine="567"/>
        <w:jc w:val="both"/>
        <w:rPr>
          <w:rFonts w:ascii="Times New Roman" w:hAnsi="Times New Roman" w:cs="Times New Roman"/>
          <w:color w:val="000000" w:themeColor="text1"/>
          <w:sz w:val="28"/>
          <w:szCs w:val="28"/>
        </w:rPr>
      </w:pPr>
    </w:p>
    <w:p w:rsidR="003C15CA" w:rsidRPr="00361F6F" w:rsidRDefault="003C15CA" w:rsidP="007F2475">
      <w:pPr>
        <w:spacing w:after="0" w:line="240" w:lineRule="auto"/>
        <w:ind w:firstLine="567"/>
        <w:jc w:val="both"/>
        <w:rPr>
          <w:rFonts w:ascii="Times New Roman" w:hAnsi="Times New Roman" w:cs="Times New Roman"/>
          <w:color w:val="000000" w:themeColor="text1"/>
          <w:sz w:val="28"/>
          <w:szCs w:val="28"/>
        </w:rPr>
      </w:pPr>
    </w:p>
    <w:p w:rsidR="00B73C6A" w:rsidRPr="00361F6F" w:rsidRDefault="003C15CA" w:rsidP="000921F0">
      <w:pPr>
        <w:pStyle w:val="ListParagraph"/>
        <w:numPr>
          <w:ilvl w:val="1"/>
          <w:numId w:val="35"/>
        </w:numPr>
        <w:spacing w:after="0" w:line="240" w:lineRule="auto"/>
        <w:rPr>
          <w:rFonts w:ascii="Times New Roman" w:hAnsi="Times New Roman" w:cs="Times New Roman"/>
          <w:b/>
          <w:color w:val="000000" w:themeColor="text1"/>
          <w:sz w:val="28"/>
          <w:szCs w:val="28"/>
        </w:rPr>
      </w:pPr>
      <w:r w:rsidRPr="00361F6F">
        <w:rPr>
          <w:rFonts w:ascii="Times New Roman" w:hAnsi="Times New Roman" w:cs="Times New Roman"/>
          <w:b/>
          <w:color w:val="000000" w:themeColor="text1"/>
          <w:sz w:val="28"/>
          <w:szCs w:val="28"/>
        </w:rPr>
        <w:t>Quản lý phòng</w:t>
      </w:r>
    </w:p>
    <w:p w:rsidR="003C15CA" w:rsidRPr="00361F6F" w:rsidRDefault="003C15CA" w:rsidP="007F2475">
      <w:pPr>
        <w:pStyle w:val="ListParagraph"/>
        <w:spacing w:after="0" w:line="240" w:lineRule="auto"/>
        <w:ind w:left="1440"/>
        <w:rPr>
          <w:rFonts w:ascii="Times New Roman" w:hAnsi="Times New Roman" w:cs="Times New Roman"/>
          <w:b/>
          <w:color w:val="000000" w:themeColor="text1"/>
          <w:sz w:val="28"/>
          <w:szCs w:val="28"/>
        </w:rPr>
      </w:pPr>
    </w:p>
    <w:p w:rsidR="003C15CA" w:rsidRPr="00361F6F" w:rsidRDefault="00B73C6A"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noProof/>
          <w:color w:val="000000" w:themeColor="text1"/>
          <w:sz w:val="28"/>
          <w:szCs w:val="28"/>
        </w:rPr>
        <w:drawing>
          <wp:inline distT="0" distB="0" distL="0" distR="0">
            <wp:extent cx="5760720" cy="2873375"/>
            <wp:effectExtent l="0" t="0" r="0" b="3175"/>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37989590_2049241358428499_5628381661600153600_n.jpg"/>
                    <pic:cNvPicPr/>
                  </pic:nvPicPr>
                  <pic:blipFill>
                    <a:blip r:embed="rId89">
                      <a:extLst>
                        <a:ext uri="{28A0092B-C50C-407E-A947-70E740481C1C}">
                          <a14:useLocalDpi xmlns:a14="http://schemas.microsoft.com/office/drawing/2010/main" val="0"/>
                        </a:ext>
                      </a:extLst>
                    </a:blip>
                    <a:stretch>
                      <a:fillRect/>
                    </a:stretch>
                  </pic:blipFill>
                  <pic:spPr>
                    <a:xfrm>
                      <a:off x="0" y="0"/>
                      <a:ext cx="5760720" cy="2873375"/>
                    </a:xfrm>
                    <a:prstGeom prst="rect">
                      <a:avLst/>
                    </a:prstGeom>
                  </pic:spPr>
                </pic:pic>
              </a:graphicData>
            </a:graphic>
          </wp:inline>
        </w:drawing>
      </w:r>
    </w:p>
    <w:p w:rsidR="003C15CA" w:rsidRPr="00361F6F" w:rsidRDefault="003C15CA" w:rsidP="007F2475">
      <w:pPr>
        <w:pStyle w:val="ListParagraph"/>
        <w:spacing w:after="0" w:line="240" w:lineRule="auto"/>
        <w:ind w:left="630"/>
        <w:jc w:val="both"/>
        <w:rPr>
          <w:rFonts w:ascii="Times New Roman" w:hAnsi="Times New Roman" w:cs="Times New Roman"/>
          <w:color w:val="000000" w:themeColor="text1"/>
          <w:sz w:val="28"/>
          <w:szCs w:val="28"/>
        </w:rPr>
      </w:pPr>
    </w:p>
    <w:p w:rsidR="003C15CA" w:rsidRPr="00361F6F" w:rsidRDefault="003C15CA" w:rsidP="007F2475">
      <w:pPr>
        <w:pStyle w:val="ListParagraph"/>
        <w:spacing w:after="0" w:line="240" w:lineRule="auto"/>
        <w:ind w:left="630"/>
        <w:jc w:val="both"/>
        <w:rPr>
          <w:rFonts w:ascii="Times New Roman" w:hAnsi="Times New Roman" w:cs="Times New Roman"/>
          <w:color w:val="000000" w:themeColor="text1"/>
          <w:sz w:val="28"/>
          <w:szCs w:val="28"/>
        </w:rPr>
      </w:pPr>
    </w:p>
    <w:p w:rsidR="003C15CA" w:rsidRPr="00361F6F" w:rsidRDefault="009D28FB" w:rsidP="007F2475">
      <w:pPr>
        <w:pStyle w:val="ListParagraph"/>
        <w:spacing w:after="0" w:line="240" w:lineRule="auto"/>
        <w:ind w:left="630"/>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Hình 14: quản lý phòng</w:t>
      </w:r>
    </w:p>
    <w:p w:rsidR="003C15CA" w:rsidRPr="00361F6F" w:rsidRDefault="003C15CA" w:rsidP="007F2475">
      <w:pPr>
        <w:pStyle w:val="ListParagraph"/>
        <w:spacing w:after="0" w:line="240" w:lineRule="auto"/>
        <w:ind w:left="630"/>
        <w:jc w:val="both"/>
        <w:rPr>
          <w:rFonts w:ascii="Times New Roman" w:hAnsi="Times New Roman" w:cs="Times New Roman"/>
          <w:color w:val="000000" w:themeColor="text1"/>
          <w:sz w:val="28"/>
          <w:szCs w:val="28"/>
        </w:rPr>
      </w:pPr>
    </w:p>
    <w:p w:rsidR="003C15CA" w:rsidRPr="00361F6F" w:rsidRDefault="003C15CA" w:rsidP="007F2475">
      <w:pPr>
        <w:spacing w:after="0" w:line="240" w:lineRule="auto"/>
        <w:ind w:left="270"/>
        <w:jc w:val="both"/>
        <w:rPr>
          <w:rFonts w:ascii="Times New Roman" w:hAnsi="Times New Roman" w:cs="Times New Roman"/>
          <w:color w:val="000000" w:themeColor="text1"/>
          <w:sz w:val="28"/>
          <w:szCs w:val="28"/>
        </w:rPr>
      </w:pPr>
    </w:p>
    <w:p w:rsidR="003C15CA" w:rsidRPr="00361F6F" w:rsidRDefault="003C15CA" w:rsidP="007F2475">
      <w:pPr>
        <w:spacing w:after="0" w:line="240" w:lineRule="auto"/>
        <w:jc w:val="both"/>
        <w:rPr>
          <w:rFonts w:ascii="Times New Roman" w:hAnsi="Times New Roman" w:cs="Times New Roman"/>
          <w:color w:val="000000" w:themeColor="text1"/>
          <w:sz w:val="28"/>
          <w:szCs w:val="28"/>
        </w:rPr>
      </w:pPr>
    </w:p>
    <w:p w:rsidR="003C15CA" w:rsidRPr="00361F6F" w:rsidRDefault="003C15CA" w:rsidP="007F2475">
      <w:pPr>
        <w:spacing w:after="0" w:line="240" w:lineRule="auto"/>
        <w:jc w:val="both"/>
        <w:rPr>
          <w:rFonts w:ascii="Times New Roman" w:hAnsi="Times New Roman" w:cs="Times New Roman"/>
          <w:color w:val="000000" w:themeColor="text1"/>
          <w:sz w:val="28"/>
          <w:szCs w:val="28"/>
        </w:rPr>
      </w:pPr>
    </w:p>
    <w:p w:rsidR="00B73C6A" w:rsidRPr="00361F6F" w:rsidRDefault="003C15CA" w:rsidP="000921F0">
      <w:pPr>
        <w:pStyle w:val="ListParagraph"/>
        <w:numPr>
          <w:ilvl w:val="0"/>
          <w:numId w:val="48"/>
        </w:numPr>
        <w:spacing w:after="0" w:line="240" w:lineRule="auto"/>
        <w:jc w:val="both"/>
        <w:rPr>
          <w:rFonts w:ascii="Times New Roman" w:hAnsi="Times New Roman" w:cs="Times New Roman"/>
          <w:b/>
          <w:color w:val="000000" w:themeColor="text1"/>
          <w:sz w:val="28"/>
          <w:szCs w:val="28"/>
        </w:rPr>
      </w:pPr>
      <w:r w:rsidRPr="00361F6F">
        <w:rPr>
          <w:rFonts w:ascii="Times New Roman" w:hAnsi="Times New Roman" w:cs="Times New Roman"/>
          <w:b/>
          <w:color w:val="000000" w:themeColor="text1"/>
          <w:sz w:val="28"/>
          <w:szCs w:val="28"/>
        </w:rPr>
        <w:t>Chi tiết phòng</w:t>
      </w:r>
    </w:p>
    <w:p w:rsidR="003C15CA" w:rsidRPr="00361F6F" w:rsidRDefault="003C15CA" w:rsidP="007F2475">
      <w:pPr>
        <w:pStyle w:val="ListParagraph"/>
        <w:spacing w:after="0" w:line="240" w:lineRule="auto"/>
        <w:jc w:val="both"/>
        <w:rPr>
          <w:rFonts w:ascii="Times New Roman" w:hAnsi="Times New Roman" w:cs="Times New Roman"/>
          <w:b/>
          <w:color w:val="000000" w:themeColor="text1"/>
          <w:sz w:val="28"/>
          <w:szCs w:val="28"/>
        </w:rPr>
      </w:pPr>
    </w:p>
    <w:p w:rsidR="00B73C6A" w:rsidRPr="00361F6F" w:rsidRDefault="00B73C6A"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noProof/>
          <w:color w:val="000000" w:themeColor="text1"/>
          <w:sz w:val="28"/>
          <w:szCs w:val="28"/>
        </w:rPr>
        <w:drawing>
          <wp:inline distT="0" distB="0" distL="0" distR="0">
            <wp:extent cx="5760720" cy="270891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37998775_2049241388428496_4853347236714643456_n.jpg"/>
                    <pic:cNvPicPr/>
                  </pic:nvPicPr>
                  <pic:blipFill>
                    <a:blip r:embed="rId90">
                      <a:extLst>
                        <a:ext uri="{28A0092B-C50C-407E-A947-70E740481C1C}">
                          <a14:useLocalDpi xmlns:a14="http://schemas.microsoft.com/office/drawing/2010/main" val="0"/>
                        </a:ext>
                      </a:extLst>
                    </a:blip>
                    <a:stretch>
                      <a:fillRect/>
                    </a:stretch>
                  </pic:blipFill>
                  <pic:spPr>
                    <a:xfrm>
                      <a:off x="0" y="0"/>
                      <a:ext cx="5760720" cy="2708910"/>
                    </a:xfrm>
                    <a:prstGeom prst="rect">
                      <a:avLst/>
                    </a:prstGeom>
                  </pic:spPr>
                </pic:pic>
              </a:graphicData>
            </a:graphic>
          </wp:inline>
        </w:drawing>
      </w:r>
    </w:p>
    <w:p w:rsidR="00DD140A" w:rsidRPr="00361F6F" w:rsidRDefault="00DD140A" w:rsidP="007F2475">
      <w:pPr>
        <w:spacing w:after="0" w:line="240" w:lineRule="auto"/>
        <w:ind w:right="-142"/>
        <w:jc w:val="both"/>
        <w:rPr>
          <w:rFonts w:ascii="Times New Roman" w:hAnsi="Times New Roman" w:cs="Times New Roman"/>
          <w:color w:val="000000" w:themeColor="text1"/>
          <w:sz w:val="28"/>
          <w:szCs w:val="28"/>
        </w:rPr>
      </w:pPr>
    </w:p>
    <w:p w:rsidR="000100D0" w:rsidRDefault="009E35A3" w:rsidP="007F2475">
      <w:pPr>
        <w:pStyle w:val="DANHMUCHINH"/>
        <w:spacing w:after="0" w:line="240" w:lineRule="auto"/>
        <w:jc w:val="center"/>
        <w:rPr>
          <w:rFonts w:cs="Times New Roman"/>
          <w:color w:val="000000" w:themeColor="text1"/>
          <w:sz w:val="28"/>
          <w:szCs w:val="28"/>
        </w:rPr>
      </w:pPr>
      <w:bookmarkStart w:id="70" w:name="_Toc499601572"/>
      <w:r w:rsidRPr="00361F6F">
        <w:rPr>
          <w:rFonts w:cs="Times New Roman"/>
          <w:color w:val="000000" w:themeColor="text1"/>
          <w:sz w:val="28"/>
          <w:szCs w:val="28"/>
        </w:rPr>
        <w:t xml:space="preserve">Hình </w:t>
      </w:r>
      <w:r w:rsidR="009D28FB">
        <w:rPr>
          <w:rFonts w:cs="Times New Roman"/>
          <w:color w:val="000000" w:themeColor="text1"/>
          <w:sz w:val="28"/>
          <w:szCs w:val="28"/>
        </w:rPr>
        <w:t>15:</w:t>
      </w:r>
      <w:r w:rsidR="003C15CA" w:rsidRPr="00361F6F">
        <w:rPr>
          <w:rFonts w:cs="Times New Roman"/>
          <w:color w:val="000000" w:themeColor="text1"/>
          <w:sz w:val="28"/>
          <w:szCs w:val="28"/>
        </w:rPr>
        <w:t xml:space="preserve"> Chi tiết phòng </w:t>
      </w:r>
      <w:r w:rsidRPr="00361F6F">
        <w:rPr>
          <w:rFonts w:cs="Times New Roman"/>
          <w:color w:val="000000" w:themeColor="text1"/>
          <w:sz w:val="28"/>
          <w:szCs w:val="28"/>
        </w:rPr>
        <w:t>.</w:t>
      </w:r>
      <w:bookmarkEnd w:id="70"/>
    </w:p>
    <w:p w:rsidR="007D0516" w:rsidRPr="00361F6F" w:rsidRDefault="007D0516" w:rsidP="007F2475">
      <w:pPr>
        <w:pStyle w:val="DANHMUCHINH"/>
        <w:spacing w:after="0" w:line="240" w:lineRule="auto"/>
        <w:jc w:val="center"/>
        <w:rPr>
          <w:rFonts w:cs="Times New Roman"/>
          <w:color w:val="000000" w:themeColor="text1"/>
          <w:sz w:val="28"/>
          <w:szCs w:val="28"/>
        </w:rPr>
      </w:pPr>
    </w:p>
    <w:p w:rsidR="00B73C6A" w:rsidRPr="00361F6F" w:rsidRDefault="00B73C6A" w:rsidP="007F2475">
      <w:pPr>
        <w:pStyle w:val="DANHMUCHINH"/>
        <w:spacing w:after="0" w:line="240" w:lineRule="auto"/>
        <w:jc w:val="center"/>
        <w:rPr>
          <w:rFonts w:cs="Times New Roman"/>
          <w:color w:val="000000" w:themeColor="text1"/>
          <w:sz w:val="28"/>
          <w:szCs w:val="28"/>
        </w:rPr>
      </w:pPr>
    </w:p>
    <w:p w:rsidR="00357395" w:rsidRPr="00361F6F" w:rsidRDefault="003C15CA" w:rsidP="000921F0">
      <w:pPr>
        <w:pStyle w:val="ListParagraph"/>
        <w:numPr>
          <w:ilvl w:val="1"/>
          <w:numId w:val="34"/>
        </w:numPr>
        <w:spacing w:after="0" w:line="240" w:lineRule="auto"/>
        <w:jc w:val="both"/>
        <w:rPr>
          <w:rFonts w:ascii="Times New Roman" w:hAnsi="Times New Roman" w:cs="Times New Roman"/>
          <w:b/>
          <w:color w:val="000000" w:themeColor="text1"/>
          <w:sz w:val="28"/>
          <w:szCs w:val="28"/>
        </w:rPr>
      </w:pPr>
      <w:r w:rsidRPr="00361F6F">
        <w:rPr>
          <w:rFonts w:ascii="Times New Roman" w:hAnsi="Times New Roman" w:cs="Times New Roman"/>
          <w:b/>
          <w:color w:val="000000" w:themeColor="text1"/>
          <w:sz w:val="28"/>
          <w:szCs w:val="28"/>
        </w:rPr>
        <w:t>Phiếu Thuê</w:t>
      </w:r>
    </w:p>
    <w:p w:rsidR="00357395" w:rsidRPr="00361F6F" w:rsidRDefault="00B73C6A"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noProof/>
          <w:color w:val="000000" w:themeColor="text1"/>
          <w:sz w:val="28"/>
          <w:szCs w:val="28"/>
        </w:rPr>
        <w:drawing>
          <wp:inline distT="0" distB="0" distL="0" distR="0">
            <wp:extent cx="5760720" cy="2381705"/>
            <wp:effectExtent l="0" t="0" r="0" b="0"/>
            <wp:docPr id="213" name="Picture 213" descr="C:\Users\PHUONG~1\AppData\Local\Temp\Rar$DIa0.909\quanlyphieuthu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PHUONG~1\AppData\Local\Temp\Rar$DIa0.909\quanlyphieuthue.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60720" cy="2381705"/>
                    </a:xfrm>
                    <a:prstGeom prst="rect">
                      <a:avLst/>
                    </a:prstGeom>
                    <a:noFill/>
                    <a:ln>
                      <a:noFill/>
                    </a:ln>
                  </pic:spPr>
                </pic:pic>
              </a:graphicData>
            </a:graphic>
          </wp:inline>
        </w:drawing>
      </w:r>
    </w:p>
    <w:p w:rsidR="008301FF" w:rsidRPr="00361F6F" w:rsidRDefault="008301FF" w:rsidP="007F2475">
      <w:pPr>
        <w:spacing w:after="0" w:line="240" w:lineRule="auto"/>
        <w:jc w:val="both"/>
        <w:rPr>
          <w:rFonts w:ascii="Times New Roman" w:hAnsi="Times New Roman" w:cs="Times New Roman"/>
          <w:color w:val="000000" w:themeColor="text1"/>
          <w:sz w:val="28"/>
          <w:szCs w:val="28"/>
        </w:rPr>
      </w:pPr>
    </w:p>
    <w:p w:rsidR="008301FF" w:rsidRPr="00361F6F" w:rsidRDefault="008301FF" w:rsidP="007F2475">
      <w:pPr>
        <w:spacing w:after="0" w:line="240" w:lineRule="auto"/>
        <w:jc w:val="both"/>
        <w:rPr>
          <w:rFonts w:ascii="Times New Roman" w:hAnsi="Times New Roman" w:cs="Times New Roman"/>
          <w:color w:val="000000" w:themeColor="text1"/>
          <w:sz w:val="28"/>
          <w:szCs w:val="28"/>
        </w:rPr>
      </w:pPr>
    </w:p>
    <w:p w:rsidR="008301FF" w:rsidRPr="00361F6F" w:rsidRDefault="008301FF" w:rsidP="007F2475">
      <w:pPr>
        <w:spacing w:after="0" w:line="240" w:lineRule="auto"/>
        <w:jc w:val="both"/>
        <w:rPr>
          <w:rFonts w:ascii="Times New Roman" w:hAnsi="Times New Roman" w:cs="Times New Roman"/>
          <w:color w:val="000000" w:themeColor="text1"/>
          <w:sz w:val="28"/>
          <w:szCs w:val="28"/>
        </w:rPr>
      </w:pPr>
    </w:p>
    <w:p w:rsidR="008301FF" w:rsidRPr="00361F6F" w:rsidRDefault="009D28FB" w:rsidP="007F2475">
      <w:pPr>
        <w:spacing w:after="0" w:line="24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Hình 16 : phiếu thuê</w:t>
      </w:r>
    </w:p>
    <w:p w:rsidR="008301FF" w:rsidRPr="00361F6F" w:rsidRDefault="008301FF" w:rsidP="007F2475">
      <w:pPr>
        <w:spacing w:after="0" w:line="240" w:lineRule="auto"/>
        <w:jc w:val="both"/>
        <w:rPr>
          <w:rFonts w:ascii="Times New Roman" w:hAnsi="Times New Roman" w:cs="Times New Roman"/>
          <w:color w:val="000000" w:themeColor="text1"/>
          <w:sz w:val="28"/>
          <w:szCs w:val="28"/>
        </w:rPr>
      </w:pPr>
    </w:p>
    <w:p w:rsidR="008301FF" w:rsidRPr="00361F6F" w:rsidRDefault="008301FF" w:rsidP="007F2475">
      <w:pPr>
        <w:spacing w:after="0" w:line="240" w:lineRule="auto"/>
        <w:jc w:val="both"/>
        <w:rPr>
          <w:rFonts w:ascii="Times New Roman" w:hAnsi="Times New Roman" w:cs="Times New Roman"/>
          <w:color w:val="000000" w:themeColor="text1"/>
          <w:sz w:val="28"/>
          <w:szCs w:val="28"/>
        </w:rPr>
      </w:pPr>
    </w:p>
    <w:p w:rsidR="008301FF" w:rsidRPr="00361F6F" w:rsidRDefault="008301FF" w:rsidP="007F2475">
      <w:pPr>
        <w:spacing w:after="0" w:line="240" w:lineRule="auto"/>
        <w:jc w:val="both"/>
        <w:rPr>
          <w:rFonts w:ascii="Times New Roman" w:hAnsi="Times New Roman" w:cs="Times New Roman"/>
          <w:color w:val="000000" w:themeColor="text1"/>
          <w:sz w:val="28"/>
          <w:szCs w:val="28"/>
        </w:rPr>
      </w:pPr>
    </w:p>
    <w:p w:rsidR="00B73C6A" w:rsidRPr="00361F6F" w:rsidRDefault="00B73C6A" w:rsidP="007F2475">
      <w:pPr>
        <w:spacing w:after="0" w:line="240" w:lineRule="auto"/>
        <w:jc w:val="both"/>
        <w:rPr>
          <w:rFonts w:ascii="Times New Roman" w:hAnsi="Times New Roman" w:cs="Times New Roman"/>
          <w:color w:val="000000" w:themeColor="text1"/>
          <w:sz w:val="28"/>
          <w:szCs w:val="28"/>
        </w:rPr>
      </w:pPr>
    </w:p>
    <w:p w:rsidR="004428EF" w:rsidRDefault="004428EF" w:rsidP="000921F0">
      <w:pPr>
        <w:pStyle w:val="ListParagraph"/>
        <w:numPr>
          <w:ilvl w:val="0"/>
          <w:numId w:val="34"/>
        </w:numPr>
        <w:spacing w:after="0" w:line="240" w:lineRule="auto"/>
        <w:jc w:val="both"/>
        <w:rPr>
          <w:rFonts w:ascii="Times New Roman" w:hAnsi="Times New Roman" w:cs="Times New Roman"/>
          <w:b/>
          <w:color w:val="000000" w:themeColor="text1"/>
          <w:sz w:val="28"/>
          <w:szCs w:val="28"/>
        </w:rPr>
      </w:pPr>
    </w:p>
    <w:p w:rsidR="004428EF" w:rsidRDefault="004428EF" w:rsidP="004428EF">
      <w:pPr>
        <w:spacing w:after="0" w:line="240" w:lineRule="auto"/>
        <w:ind w:left="990"/>
        <w:jc w:val="both"/>
        <w:rPr>
          <w:rFonts w:ascii="Times New Roman" w:hAnsi="Times New Roman" w:cs="Times New Roman"/>
          <w:b/>
          <w:color w:val="000000" w:themeColor="text1"/>
          <w:sz w:val="28"/>
          <w:szCs w:val="28"/>
        </w:rPr>
      </w:pPr>
    </w:p>
    <w:p w:rsidR="004428EF" w:rsidRPr="004428EF" w:rsidRDefault="004428EF" w:rsidP="004428EF">
      <w:pPr>
        <w:spacing w:after="0" w:line="240" w:lineRule="auto"/>
        <w:ind w:left="990"/>
        <w:jc w:val="both"/>
        <w:rPr>
          <w:rFonts w:ascii="Times New Roman" w:hAnsi="Times New Roman" w:cs="Times New Roman"/>
          <w:b/>
          <w:color w:val="000000" w:themeColor="text1"/>
          <w:sz w:val="28"/>
          <w:szCs w:val="28"/>
        </w:rPr>
      </w:pPr>
    </w:p>
    <w:p w:rsidR="004428EF" w:rsidRDefault="004428EF" w:rsidP="004428EF">
      <w:pPr>
        <w:pStyle w:val="ListParagraph"/>
        <w:spacing w:after="0" w:line="240" w:lineRule="auto"/>
        <w:ind w:left="1350"/>
        <w:jc w:val="both"/>
        <w:rPr>
          <w:rFonts w:ascii="Times New Roman" w:hAnsi="Times New Roman" w:cs="Times New Roman"/>
          <w:b/>
          <w:color w:val="000000" w:themeColor="text1"/>
          <w:sz w:val="28"/>
          <w:szCs w:val="28"/>
        </w:rPr>
      </w:pPr>
    </w:p>
    <w:p w:rsidR="003C15CA" w:rsidRPr="00361F6F" w:rsidRDefault="003C15CA" w:rsidP="000921F0">
      <w:pPr>
        <w:pStyle w:val="ListParagraph"/>
        <w:numPr>
          <w:ilvl w:val="1"/>
          <w:numId w:val="34"/>
        </w:numPr>
        <w:spacing w:after="0" w:line="240" w:lineRule="auto"/>
        <w:jc w:val="both"/>
        <w:rPr>
          <w:rFonts w:ascii="Times New Roman" w:hAnsi="Times New Roman" w:cs="Times New Roman"/>
          <w:b/>
          <w:color w:val="000000" w:themeColor="text1"/>
          <w:sz w:val="28"/>
          <w:szCs w:val="28"/>
        </w:rPr>
      </w:pPr>
      <w:r w:rsidRPr="00361F6F">
        <w:rPr>
          <w:rFonts w:ascii="Times New Roman" w:hAnsi="Times New Roman" w:cs="Times New Roman"/>
          <w:b/>
          <w:color w:val="000000" w:themeColor="text1"/>
          <w:sz w:val="28"/>
          <w:szCs w:val="28"/>
        </w:rPr>
        <w:t>Chi tiết Phiếu thuê</w:t>
      </w:r>
    </w:p>
    <w:p w:rsidR="00B73C6A" w:rsidRDefault="00B73C6A"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noProof/>
          <w:color w:val="000000" w:themeColor="text1"/>
          <w:sz w:val="28"/>
          <w:szCs w:val="28"/>
        </w:rPr>
        <w:drawing>
          <wp:inline distT="0" distB="0" distL="0" distR="0">
            <wp:extent cx="5760720" cy="3468370"/>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37960078_2049241345095167_8365008683716837376_n.jpg"/>
                    <pic:cNvPicPr/>
                  </pic:nvPicPr>
                  <pic:blipFill>
                    <a:blip r:embed="rId92">
                      <a:extLst>
                        <a:ext uri="{28A0092B-C50C-407E-A947-70E740481C1C}">
                          <a14:useLocalDpi xmlns:a14="http://schemas.microsoft.com/office/drawing/2010/main" val="0"/>
                        </a:ext>
                      </a:extLst>
                    </a:blip>
                    <a:stretch>
                      <a:fillRect/>
                    </a:stretch>
                  </pic:blipFill>
                  <pic:spPr>
                    <a:xfrm>
                      <a:off x="0" y="0"/>
                      <a:ext cx="5760720" cy="3468370"/>
                    </a:xfrm>
                    <a:prstGeom prst="rect">
                      <a:avLst/>
                    </a:prstGeom>
                  </pic:spPr>
                </pic:pic>
              </a:graphicData>
            </a:graphic>
          </wp:inline>
        </w:drawing>
      </w:r>
    </w:p>
    <w:p w:rsidR="007D0516" w:rsidRDefault="009D28FB" w:rsidP="007F2475">
      <w:pPr>
        <w:spacing w:after="0" w:line="24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Hình 17: Chi tiết phiế</w:t>
      </w:r>
      <w:r w:rsidR="004428EF">
        <w:rPr>
          <w:rFonts w:ascii="Times New Roman" w:hAnsi="Times New Roman" w:cs="Times New Roman"/>
          <w:color w:val="000000" w:themeColor="text1"/>
          <w:sz w:val="28"/>
          <w:szCs w:val="28"/>
        </w:rPr>
        <w:t>u thuê</w:t>
      </w:r>
    </w:p>
    <w:p w:rsidR="004428EF" w:rsidRPr="00361F6F" w:rsidRDefault="004428EF" w:rsidP="007F2475">
      <w:pPr>
        <w:spacing w:after="0" w:line="240" w:lineRule="auto"/>
        <w:jc w:val="center"/>
        <w:rPr>
          <w:rFonts w:ascii="Times New Roman" w:hAnsi="Times New Roman" w:cs="Times New Roman"/>
          <w:color w:val="000000" w:themeColor="text1"/>
          <w:sz w:val="28"/>
          <w:szCs w:val="28"/>
        </w:rPr>
      </w:pPr>
    </w:p>
    <w:p w:rsidR="00357395" w:rsidRPr="00361F6F" w:rsidRDefault="00357395" w:rsidP="007F2475">
      <w:pPr>
        <w:spacing w:after="0" w:line="240" w:lineRule="auto"/>
        <w:jc w:val="both"/>
        <w:rPr>
          <w:rFonts w:ascii="Times New Roman" w:hAnsi="Times New Roman" w:cs="Times New Roman"/>
          <w:color w:val="000000" w:themeColor="text1"/>
          <w:sz w:val="28"/>
          <w:szCs w:val="28"/>
        </w:rPr>
      </w:pPr>
    </w:p>
    <w:p w:rsidR="00357395" w:rsidRPr="00361F6F" w:rsidRDefault="00357395" w:rsidP="007F2475">
      <w:pPr>
        <w:spacing w:after="0" w:line="240" w:lineRule="auto"/>
        <w:jc w:val="both"/>
        <w:rPr>
          <w:rFonts w:ascii="Times New Roman" w:hAnsi="Times New Roman" w:cs="Times New Roman"/>
          <w:color w:val="000000" w:themeColor="text1"/>
          <w:sz w:val="28"/>
          <w:szCs w:val="28"/>
        </w:rPr>
      </w:pPr>
    </w:p>
    <w:p w:rsidR="00357395" w:rsidRPr="00361F6F" w:rsidRDefault="003C15CA" w:rsidP="000921F0">
      <w:pPr>
        <w:pStyle w:val="ListParagraph"/>
        <w:numPr>
          <w:ilvl w:val="1"/>
          <w:numId w:val="34"/>
        </w:numPr>
        <w:spacing w:after="0" w:line="240" w:lineRule="auto"/>
        <w:jc w:val="both"/>
        <w:rPr>
          <w:rFonts w:ascii="Times New Roman" w:hAnsi="Times New Roman" w:cs="Times New Roman"/>
          <w:b/>
          <w:color w:val="000000" w:themeColor="text1"/>
          <w:sz w:val="28"/>
          <w:szCs w:val="28"/>
        </w:rPr>
      </w:pPr>
      <w:r w:rsidRPr="00361F6F">
        <w:rPr>
          <w:rFonts w:ascii="Times New Roman" w:hAnsi="Times New Roman" w:cs="Times New Roman"/>
          <w:b/>
          <w:color w:val="000000" w:themeColor="text1"/>
          <w:sz w:val="28"/>
          <w:szCs w:val="28"/>
        </w:rPr>
        <w:t>Quản lý Chi tiết Phiếu thuê</w:t>
      </w:r>
      <w:r w:rsidR="00B73C6A" w:rsidRPr="00361F6F">
        <w:rPr>
          <w:rFonts w:ascii="Times New Roman" w:hAnsi="Times New Roman" w:cs="Times New Roman"/>
          <w:b/>
          <w:color w:val="000000" w:themeColor="text1"/>
          <w:sz w:val="28"/>
          <w:szCs w:val="28"/>
        </w:rPr>
        <w:t xml:space="preserve"> </w:t>
      </w:r>
    </w:p>
    <w:p w:rsidR="00B73C6A" w:rsidRDefault="00B73C6A"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noProof/>
          <w:color w:val="000000" w:themeColor="text1"/>
          <w:sz w:val="28"/>
          <w:szCs w:val="28"/>
        </w:rPr>
        <w:drawing>
          <wp:inline distT="0" distB="0" distL="0" distR="0">
            <wp:extent cx="5760720" cy="2708275"/>
            <wp:effectExtent l="0" t="0" r="0" b="0"/>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38005507_2049241318428503_7865148033187446784_n.jpg"/>
                    <pic:cNvPicPr/>
                  </pic:nvPicPr>
                  <pic:blipFill>
                    <a:blip r:embed="rId93">
                      <a:extLst>
                        <a:ext uri="{28A0092B-C50C-407E-A947-70E740481C1C}">
                          <a14:useLocalDpi xmlns:a14="http://schemas.microsoft.com/office/drawing/2010/main" val="0"/>
                        </a:ext>
                      </a:extLst>
                    </a:blip>
                    <a:stretch>
                      <a:fillRect/>
                    </a:stretch>
                  </pic:blipFill>
                  <pic:spPr>
                    <a:xfrm>
                      <a:off x="0" y="0"/>
                      <a:ext cx="5760720" cy="2708275"/>
                    </a:xfrm>
                    <a:prstGeom prst="rect">
                      <a:avLst/>
                    </a:prstGeom>
                  </pic:spPr>
                </pic:pic>
              </a:graphicData>
            </a:graphic>
          </wp:inline>
        </w:drawing>
      </w:r>
    </w:p>
    <w:p w:rsidR="009D28FB" w:rsidRPr="00361F6F" w:rsidRDefault="009D28FB" w:rsidP="007F2475">
      <w:pPr>
        <w:spacing w:after="0" w:line="24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Hình 18 : quản lý chi tiết phiếu thuê</w:t>
      </w:r>
    </w:p>
    <w:p w:rsidR="00B73C6A" w:rsidRPr="00361F6F" w:rsidRDefault="00B73C6A" w:rsidP="007F2475">
      <w:pPr>
        <w:spacing w:after="0" w:line="240" w:lineRule="auto"/>
        <w:jc w:val="both"/>
        <w:rPr>
          <w:rFonts w:ascii="Times New Roman" w:hAnsi="Times New Roman" w:cs="Times New Roman"/>
          <w:color w:val="000000" w:themeColor="text1"/>
          <w:sz w:val="28"/>
          <w:szCs w:val="28"/>
        </w:rPr>
      </w:pPr>
    </w:p>
    <w:p w:rsidR="00BF149C" w:rsidRPr="00361F6F" w:rsidRDefault="00BF149C" w:rsidP="007F2475">
      <w:pPr>
        <w:spacing w:after="0" w:line="240" w:lineRule="auto"/>
        <w:jc w:val="both"/>
        <w:rPr>
          <w:rFonts w:ascii="Times New Roman" w:hAnsi="Times New Roman" w:cs="Times New Roman"/>
          <w:color w:val="000000" w:themeColor="text1"/>
          <w:sz w:val="28"/>
          <w:szCs w:val="28"/>
        </w:rPr>
      </w:pPr>
    </w:p>
    <w:p w:rsidR="00BF149C" w:rsidRPr="00361F6F" w:rsidRDefault="00BF149C" w:rsidP="007F2475">
      <w:pPr>
        <w:spacing w:after="0" w:line="240" w:lineRule="auto"/>
        <w:jc w:val="both"/>
        <w:rPr>
          <w:rFonts w:ascii="Times New Roman" w:hAnsi="Times New Roman" w:cs="Times New Roman"/>
          <w:color w:val="000000" w:themeColor="text1"/>
          <w:sz w:val="28"/>
          <w:szCs w:val="28"/>
        </w:rPr>
      </w:pPr>
    </w:p>
    <w:p w:rsidR="00BF149C" w:rsidRPr="00361F6F" w:rsidRDefault="00BF149C" w:rsidP="007F2475">
      <w:pPr>
        <w:spacing w:after="0" w:line="240" w:lineRule="auto"/>
        <w:jc w:val="both"/>
        <w:rPr>
          <w:rFonts w:ascii="Times New Roman" w:hAnsi="Times New Roman" w:cs="Times New Roman"/>
          <w:color w:val="000000" w:themeColor="text1"/>
          <w:sz w:val="28"/>
          <w:szCs w:val="28"/>
        </w:rPr>
      </w:pPr>
    </w:p>
    <w:p w:rsidR="00BF149C" w:rsidRPr="00361F6F" w:rsidRDefault="00BF149C" w:rsidP="007F2475">
      <w:pPr>
        <w:spacing w:after="0" w:line="240" w:lineRule="auto"/>
        <w:jc w:val="both"/>
        <w:rPr>
          <w:rFonts w:ascii="Times New Roman" w:hAnsi="Times New Roman" w:cs="Times New Roman"/>
          <w:color w:val="000000" w:themeColor="text1"/>
          <w:sz w:val="28"/>
          <w:szCs w:val="28"/>
        </w:rPr>
      </w:pPr>
    </w:p>
    <w:p w:rsidR="00BF149C" w:rsidRPr="00361F6F" w:rsidRDefault="00BF149C" w:rsidP="007F2475">
      <w:pPr>
        <w:spacing w:after="0" w:line="240" w:lineRule="auto"/>
        <w:jc w:val="both"/>
        <w:rPr>
          <w:rFonts w:ascii="Times New Roman" w:hAnsi="Times New Roman" w:cs="Times New Roman"/>
          <w:color w:val="000000" w:themeColor="text1"/>
          <w:sz w:val="28"/>
          <w:szCs w:val="28"/>
        </w:rPr>
      </w:pPr>
    </w:p>
    <w:p w:rsidR="004428EF" w:rsidRPr="004428EF" w:rsidRDefault="003C15CA" w:rsidP="000921F0">
      <w:pPr>
        <w:pStyle w:val="ListParagraph"/>
        <w:numPr>
          <w:ilvl w:val="1"/>
          <w:numId w:val="34"/>
        </w:numPr>
        <w:spacing w:after="0" w:line="240" w:lineRule="auto"/>
        <w:rPr>
          <w:rFonts w:ascii="Times New Roman" w:hAnsi="Times New Roman" w:cs="Times New Roman"/>
          <w:color w:val="000000" w:themeColor="text1"/>
          <w:sz w:val="28"/>
          <w:szCs w:val="28"/>
        </w:rPr>
      </w:pPr>
      <w:r w:rsidRPr="00361F6F">
        <w:rPr>
          <w:rFonts w:ascii="Times New Roman" w:hAnsi="Times New Roman" w:cs="Times New Roman"/>
          <w:b/>
          <w:color w:val="000000" w:themeColor="text1"/>
          <w:sz w:val="28"/>
          <w:szCs w:val="28"/>
        </w:rPr>
        <w:t>Dịch vụ</w:t>
      </w:r>
    </w:p>
    <w:p w:rsidR="004428EF" w:rsidRPr="004428EF" w:rsidRDefault="004428EF" w:rsidP="004428EF">
      <w:pPr>
        <w:pStyle w:val="ListParagraph"/>
        <w:spacing w:after="0" w:line="240" w:lineRule="auto"/>
        <w:ind w:left="1350"/>
        <w:rPr>
          <w:rFonts w:ascii="Times New Roman" w:hAnsi="Times New Roman" w:cs="Times New Roman"/>
          <w:color w:val="000000" w:themeColor="text1"/>
          <w:sz w:val="28"/>
          <w:szCs w:val="28"/>
        </w:rPr>
      </w:pPr>
    </w:p>
    <w:p w:rsidR="00B73C6A" w:rsidRPr="00361F6F" w:rsidRDefault="00B73C6A" w:rsidP="004428EF">
      <w:pPr>
        <w:pStyle w:val="ListParagraph"/>
        <w:spacing w:after="0" w:line="240" w:lineRule="auto"/>
        <w:ind w:left="1350"/>
        <w:rPr>
          <w:rFonts w:ascii="Times New Roman" w:hAnsi="Times New Roman" w:cs="Times New Roman"/>
          <w:color w:val="000000" w:themeColor="text1"/>
          <w:sz w:val="28"/>
          <w:szCs w:val="28"/>
        </w:rPr>
      </w:pPr>
      <w:r w:rsidRPr="00361F6F">
        <w:rPr>
          <w:rFonts w:ascii="Times New Roman" w:hAnsi="Times New Roman" w:cs="Times New Roman"/>
          <w:noProof/>
          <w:sz w:val="28"/>
          <w:szCs w:val="28"/>
        </w:rPr>
        <w:drawing>
          <wp:inline distT="0" distB="0" distL="0" distR="0">
            <wp:extent cx="5760720" cy="2942590"/>
            <wp:effectExtent l="0" t="0" r="0" b="0"/>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37994165_2049241438428491_1228592935667236864_n.jpg"/>
                    <pic:cNvPicPr/>
                  </pic:nvPicPr>
                  <pic:blipFill>
                    <a:blip r:embed="rId94">
                      <a:extLst>
                        <a:ext uri="{28A0092B-C50C-407E-A947-70E740481C1C}">
                          <a14:useLocalDpi xmlns:a14="http://schemas.microsoft.com/office/drawing/2010/main" val="0"/>
                        </a:ext>
                      </a:extLst>
                    </a:blip>
                    <a:stretch>
                      <a:fillRect/>
                    </a:stretch>
                  </pic:blipFill>
                  <pic:spPr>
                    <a:xfrm>
                      <a:off x="0" y="0"/>
                      <a:ext cx="5760720" cy="2942590"/>
                    </a:xfrm>
                    <a:prstGeom prst="rect">
                      <a:avLst/>
                    </a:prstGeom>
                  </pic:spPr>
                </pic:pic>
              </a:graphicData>
            </a:graphic>
          </wp:inline>
        </w:drawing>
      </w:r>
    </w:p>
    <w:p w:rsidR="007B332B" w:rsidRPr="00361F6F" w:rsidRDefault="009D28FB" w:rsidP="007F2475">
      <w:pPr>
        <w:spacing w:after="0" w:line="24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Hình 19: các dịch vụ</w:t>
      </w:r>
    </w:p>
    <w:p w:rsidR="00357395" w:rsidRPr="00361F6F" w:rsidRDefault="00357395" w:rsidP="007F2475">
      <w:pPr>
        <w:spacing w:after="0" w:line="240" w:lineRule="auto"/>
        <w:jc w:val="both"/>
        <w:rPr>
          <w:rFonts w:ascii="Times New Roman" w:hAnsi="Times New Roman" w:cs="Times New Roman"/>
          <w:color w:val="000000" w:themeColor="text1"/>
          <w:sz w:val="28"/>
          <w:szCs w:val="28"/>
        </w:rPr>
      </w:pPr>
    </w:p>
    <w:p w:rsidR="007B332B" w:rsidRPr="00361F6F" w:rsidRDefault="007B332B" w:rsidP="007F2475">
      <w:pPr>
        <w:spacing w:after="0" w:line="240" w:lineRule="auto"/>
        <w:jc w:val="both"/>
        <w:rPr>
          <w:rFonts w:ascii="Times New Roman" w:hAnsi="Times New Roman" w:cs="Times New Roman"/>
          <w:color w:val="000000" w:themeColor="text1"/>
          <w:sz w:val="28"/>
          <w:szCs w:val="28"/>
        </w:rPr>
      </w:pPr>
    </w:p>
    <w:p w:rsidR="001A2ED9" w:rsidRPr="00361F6F" w:rsidRDefault="001A2ED9" w:rsidP="007F2475">
      <w:pPr>
        <w:spacing w:after="0" w:line="240" w:lineRule="auto"/>
        <w:jc w:val="both"/>
        <w:rPr>
          <w:rFonts w:ascii="Times New Roman" w:hAnsi="Times New Roman" w:cs="Times New Roman"/>
          <w:color w:val="000000" w:themeColor="text1"/>
          <w:sz w:val="28"/>
          <w:szCs w:val="28"/>
        </w:rPr>
      </w:pPr>
    </w:p>
    <w:p w:rsidR="00CB00A4" w:rsidRPr="00361F6F" w:rsidRDefault="007D0516" w:rsidP="007F2475">
      <w:pPr>
        <w:pStyle w:val="Heading2"/>
        <w:spacing w:before="0" w:line="240" w:lineRule="auto"/>
        <w:rPr>
          <w:rFonts w:ascii="Times New Roman" w:hAnsi="Times New Roman" w:cs="Times New Roman"/>
          <w:i/>
        </w:rPr>
      </w:pPr>
      <w:bookmarkStart w:id="71" w:name="_Toc490554488"/>
      <w:bookmarkStart w:id="72" w:name="_Toc501444105"/>
      <w:bookmarkStart w:id="73" w:name="_Toc488069136"/>
      <w:r>
        <w:rPr>
          <w:rFonts w:ascii="Times New Roman" w:hAnsi="Times New Roman" w:cs="Times New Roman"/>
        </w:rPr>
        <w:t xml:space="preserve">3.3.2 </w:t>
      </w:r>
      <w:r w:rsidRPr="007D0516">
        <w:rPr>
          <w:rFonts w:ascii="Times New Roman" w:hAnsi="Times New Roman" w:cs="Times New Roman"/>
        </w:rPr>
        <w:t xml:space="preserve">trang </w:t>
      </w:r>
      <w:r>
        <w:rPr>
          <w:rFonts w:ascii="Times New Roman" w:hAnsi="Times New Roman" w:cs="Times New Roman"/>
        </w:rPr>
        <w:t>a</w:t>
      </w:r>
      <w:r w:rsidR="00992B5A" w:rsidRPr="007D0516">
        <w:rPr>
          <w:rFonts w:ascii="Times New Roman" w:hAnsi="Times New Roman" w:cs="Times New Roman"/>
        </w:rPr>
        <w:t>dmin</w:t>
      </w:r>
      <w:bookmarkEnd w:id="71"/>
      <w:r w:rsidR="00D70737" w:rsidRPr="007D0516">
        <w:rPr>
          <w:rFonts w:ascii="Times New Roman" w:hAnsi="Times New Roman" w:cs="Times New Roman"/>
        </w:rPr>
        <w:t>.</w:t>
      </w:r>
      <w:bookmarkEnd w:id="72"/>
    </w:p>
    <w:p w:rsidR="00CB00A4" w:rsidRPr="00361F6F" w:rsidRDefault="00CB00A4" w:rsidP="007F2475">
      <w:pPr>
        <w:spacing w:line="240" w:lineRule="auto"/>
        <w:rPr>
          <w:rFonts w:ascii="Times New Roman" w:hAnsi="Times New Roman" w:cs="Times New Roman"/>
          <w:noProof/>
          <w:sz w:val="28"/>
          <w:szCs w:val="28"/>
        </w:rPr>
      </w:pPr>
    </w:p>
    <w:p w:rsidR="00992B5A" w:rsidRPr="00361F6F" w:rsidRDefault="00CB00A4" w:rsidP="007F2475">
      <w:pPr>
        <w:spacing w:line="240" w:lineRule="auto"/>
        <w:rPr>
          <w:rFonts w:ascii="Times New Roman" w:hAnsi="Times New Roman" w:cs="Times New Roman"/>
          <w:sz w:val="28"/>
          <w:szCs w:val="28"/>
        </w:rPr>
      </w:pPr>
      <w:r w:rsidRPr="00361F6F">
        <w:rPr>
          <w:rFonts w:ascii="Times New Roman" w:hAnsi="Times New Roman" w:cs="Times New Roman"/>
          <w:noProof/>
          <w:sz w:val="28"/>
          <w:szCs w:val="28"/>
        </w:rPr>
        <w:drawing>
          <wp:inline distT="0" distB="0" distL="0" distR="0" wp14:anchorId="48EF0ECB" wp14:editId="16176747">
            <wp:extent cx="5760720" cy="2705100"/>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37847914_2049241371761831_8084600237580091392_n.jpg"/>
                    <pic:cNvPicPr/>
                  </pic:nvPicPr>
                  <pic:blipFill>
                    <a:blip r:embed="rId95">
                      <a:extLst>
                        <a:ext uri="{28A0092B-C50C-407E-A947-70E740481C1C}">
                          <a14:useLocalDpi xmlns:a14="http://schemas.microsoft.com/office/drawing/2010/main" val="0"/>
                        </a:ext>
                      </a:extLst>
                    </a:blip>
                    <a:stretch>
                      <a:fillRect/>
                    </a:stretch>
                  </pic:blipFill>
                  <pic:spPr>
                    <a:xfrm>
                      <a:off x="0" y="0"/>
                      <a:ext cx="5760720" cy="2705100"/>
                    </a:xfrm>
                    <a:prstGeom prst="rect">
                      <a:avLst/>
                    </a:prstGeom>
                  </pic:spPr>
                </pic:pic>
              </a:graphicData>
            </a:graphic>
          </wp:inline>
        </w:drawing>
      </w:r>
    </w:p>
    <w:p w:rsidR="008301FF" w:rsidRPr="00361F6F" w:rsidRDefault="006B1C04" w:rsidP="007F2475">
      <w:pPr>
        <w:spacing w:line="240" w:lineRule="auto"/>
        <w:jc w:val="center"/>
        <w:rPr>
          <w:rFonts w:ascii="Times New Roman" w:hAnsi="Times New Roman" w:cs="Times New Roman"/>
          <w:sz w:val="28"/>
          <w:szCs w:val="28"/>
        </w:rPr>
      </w:pPr>
      <w:r w:rsidRPr="00361F6F">
        <w:rPr>
          <w:rFonts w:ascii="Times New Roman" w:hAnsi="Times New Roman" w:cs="Times New Roman"/>
          <w:sz w:val="28"/>
          <w:szCs w:val="28"/>
        </w:rPr>
        <w:t>Hình</w:t>
      </w:r>
      <w:r w:rsidR="009D28FB">
        <w:rPr>
          <w:rFonts w:ascii="Times New Roman" w:hAnsi="Times New Roman" w:cs="Times New Roman"/>
          <w:sz w:val="28"/>
          <w:szCs w:val="28"/>
        </w:rPr>
        <w:t xml:space="preserve"> 20 </w:t>
      </w:r>
      <w:r w:rsidRPr="00361F6F">
        <w:rPr>
          <w:rFonts w:ascii="Times New Roman" w:hAnsi="Times New Roman" w:cs="Times New Roman"/>
          <w:sz w:val="28"/>
          <w:szCs w:val="28"/>
        </w:rPr>
        <w:t>: Trang chủ Admin.</w:t>
      </w:r>
    </w:p>
    <w:p w:rsidR="008301FF" w:rsidRPr="00361F6F" w:rsidRDefault="008301FF" w:rsidP="007F2475">
      <w:pPr>
        <w:spacing w:line="240" w:lineRule="auto"/>
        <w:rPr>
          <w:rFonts w:ascii="Times New Roman" w:hAnsi="Times New Roman" w:cs="Times New Roman"/>
          <w:sz w:val="28"/>
          <w:szCs w:val="28"/>
        </w:rPr>
      </w:pPr>
    </w:p>
    <w:p w:rsidR="004428EF" w:rsidRDefault="004428EF" w:rsidP="007F2475">
      <w:pPr>
        <w:spacing w:line="240" w:lineRule="auto"/>
        <w:jc w:val="center"/>
        <w:rPr>
          <w:rFonts w:ascii="Times New Roman" w:hAnsi="Times New Roman" w:cs="Times New Roman"/>
          <w:b/>
          <w:sz w:val="32"/>
          <w:szCs w:val="32"/>
        </w:rPr>
      </w:pPr>
      <w:bookmarkStart w:id="74" w:name="_Toc490554489"/>
      <w:bookmarkStart w:id="75" w:name="_Toc501444134"/>
    </w:p>
    <w:p w:rsidR="008E5AE2" w:rsidRPr="008E5AE2" w:rsidRDefault="004428EF" w:rsidP="004428EF">
      <w:pPr>
        <w:spacing w:line="240" w:lineRule="auto"/>
        <w:rPr>
          <w:rFonts w:ascii="Times New Roman" w:hAnsi="Times New Roman" w:cs="Times New Roman"/>
          <w:b/>
          <w:sz w:val="32"/>
          <w:szCs w:val="32"/>
        </w:rPr>
      </w:pPr>
      <w:r>
        <w:rPr>
          <w:rFonts w:ascii="Times New Roman" w:hAnsi="Times New Roman" w:cs="Times New Roman"/>
          <w:b/>
          <w:sz w:val="32"/>
          <w:szCs w:val="32"/>
        </w:rPr>
        <w:lastRenderedPageBreak/>
        <w:t xml:space="preserve">              </w:t>
      </w:r>
      <w:r w:rsidR="00350FCC" w:rsidRPr="008E5AE2">
        <w:rPr>
          <w:rFonts w:ascii="Times New Roman" w:hAnsi="Times New Roman" w:cs="Times New Roman"/>
          <w:b/>
          <w:sz w:val="32"/>
          <w:szCs w:val="32"/>
        </w:rPr>
        <w:t xml:space="preserve">CHƯƠNG 4 </w:t>
      </w:r>
      <w:r w:rsidR="00F87605" w:rsidRPr="008E5AE2">
        <w:rPr>
          <w:rFonts w:ascii="Times New Roman" w:hAnsi="Times New Roman" w:cs="Times New Roman"/>
          <w:b/>
          <w:sz w:val="32"/>
          <w:szCs w:val="32"/>
        </w:rPr>
        <w:t xml:space="preserve">: </w:t>
      </w:r>
      <w:bookmarkEnd w:id="73"/>
      <w:bookmarkEnd w:id="74"/>
      <w:bookmarkEnd w:id="75"/>
      <w:r w:rsidR="00350FCC" w:rsidRPr="008E5AE2">
        <w:rPr>
          <w:rFonts w:ascii="Times New Roman" w:hAnsi="Times New Roman" w:cs="Times New Roman"/>
          <w:b/>
          <w:sz w:val="32"/>
          <w:szCs w:val="32"/>
        </w:rPr>
        <w:t>KẾT QUẢ THỰC HIỆN</w:t>
      </w:r>
    </w:p>
    <w:p w:rsidR="00350FCC" w:rsidRPr="00350FCC" w:rsidRDefault="00457B94" w:rsidP="007F2475">
      <w:pPr>
        <w:pStyle w:val="ListParagraph"/>
        <w:spacing w:line="240" w:lineRule="auto"/>
        <w:ind w:left="375"/>
        <w:rPr>
          <w:rFonts w:ascii="Times New Roman" w:hAnsi="Times New Roman" w:cs="Times New Roman"/>
          <w:b/>
          <w:sz w:val="28"/>
          <w:szCs w:val="28"/>
        </w:rPr>
      </w:pPr>
      <w:r>
        <w:rPr>
          <w:rFonts w:ascii="Times New Roman" w:hAnsi="Times New Roman" w:cs="Times New Roman"/>
          <w:b/>
          <w:sz w:val="28"/>
          <w:szCs w:val="28"/>
        </w:rPr>
        <w:t>4.1</w:t>
      </w:r>
      <w:r w:rsidR="00350FCC">
        <w:rPr>
          <w:rFonts w:ascii="Times New Roman" w:hAnsi="Times New Roman" w:cs="Times New Roman"/>
          <w:b/>
          <w:sz w:val="28"/>
          <w:szCs w:val="28"/>
        </w:rPr>
        <w:t xml:space="preserve"> </w:t>
      </w:r>
      <w:r w:rsidR="00350FCC" w:rsidRPr="00350FCC">
        <w:rPr>
          <w:rFonts w:ascii="Times New Roman" w:hAnsi="Times New Roman" w:cs="Times New Roman"/>
          <w:b/>
          <w:sz w:val="28"/>
          <w:szCs w:val="28"/>
        </w:rPr>
        <w:t>Quy trình chạy chương trình web Quản lý Khách sạn</w:t>
      </w:r>
    </w:p>
    <w:p w:rsidR="00350FCC" w:rsidRPr="00350FCC" w:rsidRDefault="00350FCC" w:rsidP="007F2475">
      <w:pPr>
        <w:suppressAutoHyphens/>
        <w:spacing w:after="0" w:line="240" w:lineRule="auto"/>
        <w:ind w:left="720"/>
        <w:jc w:val="both"/>
        <w:rPr>
          <w:rFonts w:ascii="Times New Roman" w:hAnsi="Times New Roman" w:cs="Times New Roman"/>
          <w:b/>
          <w:sz w:val="28"/>
          <w:szCs w:val="28"/>
        </w:rPr>
      </w:pPr>
      <w:r w:rsidRPr="00350FCC">
        <w:rPr>
          <w:rFonts w:ascii="Times New Roman" w:hAnsi="Times New Roman" w:cs="Times New Roman"/>
          <w:b/>
          <w:sz w:val="28"/>
          <w:szCs w:val="28"/>
        </w:rPr>
        <w:t>4.1.1 Quy trình xử lý:</w:t>
      </w:r>
    </w:p>
    <w:p w:rsidR="004428EF" w:rsidRDefault="00350FCC" w:rsidP="004428EF">
      <w:pPr>
        <w:pStyle w:val="Caption"/>
        <w:keepNext/>
        <w:ind w:left="720"/>
        <w:rPr>
          <w:rFonts w:ascii="Times New Roman" w:hAnsi="Times New Roman" w:cs="Times New Roman"/>
          <w:b w:val="0"/>
          <w:bCs w:val="0"/>
          <w:color w:val="auto"/>
          <w:sz w:val="28"/>
          <w:szCs w:val="28"/>
        </w:rPr>
      </w:pPr>
      <w:r w:rsidRPr="00350FCC">
        <w:rPr>
          <w:rFonts w:ascii="Times New Roman" w:hAnsi="Times New Roman" w:cs="Times New Roman"/>
          <w:b w:val="0"/>
          <w:bCs w:val="0"/>
          <w:color w:val="auto"/>
          <w:sz w:val="28"/>
          <w:szCs w:val="28"/>
        </w:rPr>
        <w:t>Lập phiế</w:t>
      </w:r>
      <w:r w:rsidR="004428EF">
        <w:rPr>
          <w:rFonts w:ascii="Times New Roman" w:hAnsi="Times New Roman" w:cs="Times New Roman"/>
          <w:b w:val="0"/>
          <w:bCs w:val="0"/>
          <w:color w:val="auto"/>
          <w:sz w:val="28"/>
          <w:szCs w:val="28"/>
        </w:rPr>
        <w:t>u thuê phòng :</w:t>
      </w:r>
    </w:p>
    <w:p w:rsidR="004428EF" w:rsidRPr="004428EF" w:rsidRDefault="004428EF" w:rsidP="004428EF">
      <w:pPr>
        <w:pStyle w:val="Caption"/>
        <w:keepNext/>
        <w:ind w:left="720"/>
        <w:rPr>
          <w:rFonts w:ascii="Times New Roman" w:hAnsi="Times New Roman" w:cs="Times New Roman"/>
          <w:i/>
          <w:iCs/>
          <w:color w:val="auto"/>
          <w:sz w:val="28"/>
          <w:szCs w:val="28"/>
        </w:rPr>
      </w:pPr>
      <w:r>
        <w:rPr>
          <w:rFonts w:ascii="Times New Roman" w:hAnsi="Times New Roman" w:cs="Times New Roman"/>
          <w:b w:val="0"/>
          <w:bCs w:val="0"/>
          <w:color w:val="auto"/>
          <w:sz w:val="28"/>
          <w:szCs w:val="28"/>
        </w:rPr>
        <w:t xml:space="preserve"> </w:t>
      </w:r>
      <w:r w:rsidR="00350FCC" w:rsidRPr="00350FCC">
        <w:rPr>
          <w:rFonts w:ascii="Times New Roman" w:hAnsi="Times New Roman" w:cs="Times New Roman"/>
          <w:i/>
          <w:iCs/>
          <w:color w:val="auto"/>
          <w:sz w:val="28"/>
          <w:szCs w:val="28"/>
        </w:rPr>
        <w:t>Khi khách đến khách sạ</w:t>
      </w:r>
      <w:r>
        <w:rPr>
          <w:rFonts w:ascii="Times New Roman" w:hAnsi="Times New Roman" w:cs="Times New Roman"/>
          <w:i/>
          <w:iCs/>
          <w:color w:val="auto"/>
          <w:sz w:val="28"/>
          <w:szCs w:val="28"/>
        </w:rPr>
        <w:t>n:</w:t>
      </w:r>
    </w:p>
    <w:p w:rsidR="00350FCC" w:rsidRPr="00350FCC" w:rsidRDefault="00350FCC" w:rsidP="004428EF">
      <w:pPr>
        <w:pStyle w:val="Caption"/>
        <w:ind w:firstLine="720"/>
        <w:rPr>
          <w:rFonts w:ascii="Times New Roman" w:hAnsi="Times New Roman" w:cs="Times New Roman"/>
          <w:i/>
          <w:iCs/>
          <w:color w:val="auto"/>
          <w:sz w:val="28"/>
          <w:szCs w:val="28"/>
        </w:rPr>
      </w:pPr>
      <w:r w:rsidRPr="00350FCC">
        <w:rPr>
          <w:rFonts w:ascii="Times New Roman" w:hAnsi="Times New Roman" w:cs="Times New Roman"/>
          <w:i/>
          <w:iCs/>
          <w:color w:val="auto"/>
          <w:sz w:val="28"/>
          <w:szCs w:val="28"/>
        </w:rPr>
        <w:t xml:space="preserve">+ Đối với khách đã đặt phòng từ trước: khi yêu cầu nhận phòng phải đưa thông tin liên quan tới cuộc đặt phòng của mình. Nhân viên lễ tân sẽ tìm kiếm thông tin đặt phòng trên máy tính, xác nhận lại các thông tin và lưu vào cơ sở dữ liệu. Thông tin bao gồm thông tin về khách và thông tin phòng khách đặt. </w:t>
      </w:r>
    </w:p>
    <w:p w:rsidR="004428EF" w:rsidRDefault="00350FCC" w:rsidP="007F2475">
      <w:pPr>
        <w:pStyle w:val="Caption"/>
        <w:ind w:firstLine="720"/>
        <w:rPr>
          <w:rFonts w:ascii="Times New Roman" w:hAnsi="Times New Roman" w:cs="Times New Roman"/>
          <w:i/>
          <w:iCs/>
          <w:color w:val="auto"/>
          <w:sz w:val="28"/>
          <w:szCs w:val="28"/>
        </w:rPr>
      </w:pPr>
      <w:r w:rsidRPr="00350FCC">
        <w:rPr>
          <w:rFonts w:ascii="Times New Roman" w:hAnsi="Times New Roman" w:cs="Times New Roman"/>
          <w:i/>
          <w:iCs/>
          <w:color w:val="auto"/>
          <w:sz w:val="28"/>
          <w:szCs w:val="28"/>
        </w:rPr>
        <w:t xml:space="preserve">+ Còn với khách chưa đặt phòng trước: có yêu cầu thuê phòng, nhân viên lễ tân sẽ cung cấp thông tin về các phòng trống hiện có cho khách thông qua việc truy vấn vào kho dữ liệu danh sách phòng. Khách xác nhận thuê phòng, nhân viên lễ tân sẽ lưu thông tin vào cơ sở dữ liệu. </w:t>
      </w:r>
    </w:p>
    <w:p w:rsidR="00350FCC" w:rsidRPr="00350FCC" w:rsidRDefault="00350FCC" w:rsidP="007F2475">
      <w:pPr>
        <w:pStyle w:val="Caption"/>
        <w:ind w:firstLine="720"/>
        <w:rPr>
          <w:rFonts w:ascii="Times New Roman" w:hAnsi="Times New Roman" w:cs="Times New Roman"/>
          <w:i/>
          <w:iCs/>
          <w:color w:val="auto"/>
          <w:sz w:val="28"/>
          <w:szCs w:val="28"/>
        </w:rPr>
      </w:pPr>
      <w:r w:rsidRPr="00350FCC">
        <w:rPr>
          <w:rFonts w:ascii="Times New Roman" w:hAnsi="Times New Roman" w:cs="Times New Roman"/>
          <w:i/>
          <w:iCs/>
          <w:color w:val="auto"/>
          <w:sz w:val="28"/>
          <w:szCs w:val="28"/>
        </w:rPr>
        <w:t xml:space="preserve"> </w:t>
      </w:r>
    </w:p>
    <w:p w:rsidR="00350FCC" w:rsidRPr="00350FCC" w:rsidRDefault="00350FCC" w:rsidP="007F2475">
      <w:pPr>
        <w:pStyle w:val="Caption"/>
        <w:ind w:firstLine="720"/>
        <w:rPr>
          <w:rFonts w:ascii="Times New Roman" w:hAnsi="Times New Roman" w:cs="Times New Roman"/>
          <w:b w:val="0"/>
          <w:color w:val="auto"/>
          <w:sz w:val="28"/>
          <w:szCs w:val="28"/>
        </w:rPr>
      </w:pPr>
      <w:r w:rsidRPr="00350FCC">
        <w:rPr>
          <w:rFonts w:ascii="Times New Roman" w:hAnsi="Times New Roman" w:cs="Times New Roman"/>
          <w:noProof/>
          <w:color w:val="auto"/>
          <w:sz w:val="24"/>
          <w:szCs w:val="24"/>
        </w:rPr>
        <mc:AlternateContent>
          <mc:Choice Requires="wpg">
            <w:drawing>
              <wp:anchor distT="0" distB="0" distL="114300" distR="114300" simplePos="0" relativeHeight="251666432" behindDoc="0" locked="0" layoutInCell="1" allowOverlap="1" wp14:anchorId="27473049" wp14:editId="71142A52">
                <wp:simplePos x="0" y="0"/>
                <wp:positionH relativeFrom="column">
                  <wp:posOffset>325120</wp:posOffset>
                </wp:positionH>
                <wp:positionV relativeFrom="paragraph">
                  <wp:posOffset>11430</wp:posOffset>
                </wp:positionV>
                <wp:extent cx="5412105" cy="2907030"/>
                <wp:effectExtent l="0" t="0" r="17145" b="26670"/>
                <wp:wrapNone/>
                <wp:docPr id="15" name="Group 15"/>
                <wp:cNvGraphicFramePr/>
                <a:graphic xmlns:a="http://schemas.openxmlformats.org/drawingml/2006/main">
                  <a:graphicData uri="http://schemas.microsoft.com/office/word/2010/wordprocessingGroup">
                    <wpg:wgp>
                      <wpg:cNvGrpSpPr/>
                      <wpg:grpSpPr bwMode="auto">
                        <a:xfrm>
                          <a:off x="0" y="0"/>
                          <a:ext cx="5412105" cy="2907030"/>
                          <a:chOff x="0" y="0"/>
                          <a:chExt cx="8523" cy="4578"/>
                        </a:xfrm>
                      </wpg:grpSpPr>
                      <wps:wsp>
                        <wps:cNvPr id="157" name="Rectangle 157"/>
                        <wps:cNvSpPr>
                          <a:spLocks noChangeArrowheads="1"/>
                        </wps:cNvSpPr>
                        <wps:spPr bwMode="auto">
                          <a:xfrm>
                            <a:off x="3345" y="0"/>
                            <a:ext cx="1770" cy="645"/>
                          </a:xfrm>
                          <a:prstGeom prst="rect">
                            <a:avLst/>
                          </a:prstGeom>
                          <a:noFill/>
                          <a:ln w="9525">
                            <a:solidFill>
                              <a:srgbClr val="000000"/>
                            </a:solidFill>
                            <a:round/>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F2475" w:rsidRPr="00350FCC" w:rsidRDefault="007F2475" w:rsidP="00350FCC">
                              <w:pPr>
                                <w:jc w:val="center"/>
                                <w:rPr>
                                  <w:rFonts w:ascii="Times New Roman" w:hAnsi="Times New Roman" w:cs="Times New Roman"/>
                                  <w:b/>
                                  <w:bCs/>
                                </w:rPr>
                              </w:pPr>
                              <w:r w:rsidRPr="00350FCC">
                                <w:rPr>
                                  <w:rFonts w:ascii="Times New Roman" w:hAnsi="Times New Roman" w:cs="Times New Roman"/>
                                  <w:b/>
                                  <w:bCs/>
                                </w:rPr>
                                <w:t>ĐÓN TIẾP</w:t>
                              </w:r>
                            </w:p>
                          </w:txbxContent>
                        </wps:txbx>
                        <wps:bodyPr rot="0" vert="horz" wrap="square" lIns="0" tIns="0" rIns="0" bIns="0" anchor="ctr" anchorCtr="1">
                          <a:noAutofit/>
                        </wps:bodyPr>
                      </wps:wsp>
                      <wps:wsp>
                        <wps:cNvPr id="158" name="Rectangle 158"/>
                        <wps:cNvSpPr>
                          <a:spLocks noChangeArrowheads="1"/>
                        </wps:cNvSpPr>
                        <wps:spPr bwMode="auto">
                          <a:xfrm>
                            <a:off x="2970" y="1177"/>
                            <a:ext cx="2457" cy="747"/>
                          </a:xfrm>
                          <a:prstGeom prst="rect">
                            <a:avLst/>
                          </a:prstGeom>
                          <a:noFill/>
                          <a:ln w="9525">
                            <a:solidFill>
                              <a:srgbClr val="000000"/>
                            </a:solidFill>
                            <a:round/>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F2475" w:rsidRPr="00350FCC" w:rsidRDefault="007F2475" w:rsidP="00350FCC">
                              <w:pPr>
                                <w:jc w:val="center"/>
                                <w:rPr>
                                  <w:rFonts w:ascii="Times New Roman" w:hAnsi="Times New Roman" w:cs="Times New Roman"/>
                                  <w:b/>
                                  <w:bCs/>
                                </w:rPr>
                              </w:pPr>
                              <w:r w:rsidRPr="00350FCC">
                                <w:rPr>
                                  <w:rFonts w:ascii="Times New Roman" w:hAnsi="Times New Roman" w:cs="Times New Roman"/>
                                  <w:b/>
                                  <w:bCs/>
                                </w:rPr>
                                <w:t>XÁC NHẬN VIỆC</w:t>
                              </w:r>
                            </w:p>
                            <w:p w:rsidR="007F2475" w:rsidRPr="00350FCC" w:rsidRDefault="007F2475" w:rsidP="00350FCC">
                              <w:pPr>
                                <w:jc w:val="center"/>
                                <w:rPr>
                                  <w:rFonts w:ascii="Times New Roman" w:hAnsi="Times New Roman" w:cs="Times New Roman"/>
                                  <w:b/>
                                  <w:bCs/>
                                </w:rPr>
                              </w:pPr>
                              <w:r w:rsidRPr="00350FCC">
                                <w:rPr>
                                  <w:rFonts w:ascii="Times New Roman" w:hAnsi="Times New Roman" w:cs="Times New Roman"/>
                                  <w:b/>
                                  <w:bCs/>
                                </w:rPr>
                                <w:t xml:space="preserve"> ĐẶT PHÒNG</w:t>
                              </w:r>
                            </w:p>
                          </w:txbxContent>
                        </wps:txbx>
                        <wps:bodyPr rot="0" vert="horz" wrap="square" lIns="0" tIns="0" rIns="0" bIns="0" anchor="ctr" anchorCtr="1">
                          <a:noAutofit/>
                        </wps:bodyPr>
                      </wps:wsp>
                      <wps:wsp>
                        <wps:cNvPr id="159" name="Rectangle 159"/>
                        <wps:cNvSpPr>
                          <a:spLocks noChangeArrowheads="1"/>
                        </wps:cNvSpPr>
                        <wps:spPr bwMode="auto">
                          <a:xfrm>
                            <a:off x="0" y="2189"/>
                            <a:ext cx="3270" cy="831"/>
                          </a:xfrm>
                          <a:prstGeom prst="rect">
                            <a:avLst/>
                          </a:prstGeom>
                          <a:noFill/>
                          <a:ln w="9525">
                            <a:solidFill>
                              <a:srgbClr val="000000"/>
                            </a:solidFill>
                            <a:round/>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F2475" w:rsidRPr="00350FCC" w:rsidRDefault="007F2475" w:rsidP="00350FCC">
                              <w:pPr>
                                <w:jc w:val="center"/>
                                <w:rPr>
                                  <w:rFonts w:ascii="Times New Roman" w:hAnsi="Times New Roman" w:cs="Times New Roman"/>
                                  <w:b/>
                                  <w:bCs/>
                                </w:rPr>
                              </w:pPr>
                              <w:r w:rsidRPr="00350FCC">
                                <w:rPr>
                                  <w:rFonts w:ascii="Times New Roman" w:hAnsi="Times New Roman" w:cs="Times New Roman"/>
                                  <w:b/>
                                  <w:bCs/>
                                </w:rPr>
                                <w:t>LÀM THỦ TỤC</w:t>
                              </w:r>
                            </w:p>
                            <w:p w:rsidR="007F2475" w:rsidRPr="00350FCC" w:rsidRDefault="007F2475" w:rsidP="00350FCC">
                              <w:pPr>
                                <w:jc w:val="center"/>
                                <w:rPr>
                                  <w:rFonts w:ascii="Times New Roman" w:hAnsi="Times New Roman" w:cs="Times New Roman"/>
                                  <w:b/>
                                  <w:bCs/>
                                </w:rPr>
                              </w:pPr>
                              <w:r w:rsidRPr="00350FCC">
                                <w:rPr>
                                  <w:rFonts w:ascii="Times New Roman" w:hAnsi="Times New Roman" w:cs="Times New Roman"/>
                                  <w:b/>
                                  <w:bCs/>
                                </w:rPr>
                                <w:t>ĐĂNG KÝ THUÊ PHÒNG</w:t>
                              </w:r>
                            </w:p>
                          </w:txbxContent>
                        </wps:txbx>
                        <wps:bodyPr rot="0" vert="horz" wrap="square" lIns="0" tIns="0" rIns="0" bIns="0" anchor="ctr" anchorCtr="1">
                          <a:noAutofit/>
                        </wps:bodyPr>
                      </wps:wsp>
                      <wps:wsp>
                        <wps:cNvPr id="160" name="AutoShape 6"/>
                        <wps:cNvCnPr>
                          <a:cxnSpLocks noChangeShapeType="1"/>
                        </wps:cNvCnPr>
                        <wps:spPr bwMode="auto">
                          <a:xfrm>
                            <a:off x="4214" y="646"/>
                            <a:ext cx="0" cy="53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1" name="AutoShape 7"/>
                        <wps:cNvCnPr>
                          <a:cxnSpLocks noChangeShapeType="1"/>
                        </wps:cNvCnPr>
                        <wps:spPr bwMode="auto">
                          <a:xfrm flipH="1">
                            <a:off x="1456" y="1497"/>
                            <a:ext cx="151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2" name="AutoShape 8"/>
                        <wps:cNvCnPr>
                          <a:cxnSpLocks noChangeShapeType="1"/>
                        </wps:cNvCnPr>
                        <wps:spPr bwMode="auto">
                          <a:xfrm rot="5400000">
                            <a:off x="1109" y="1844"/>
                            <a:ext cx="69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3" name="Rectangle 163"/>
                        <wps:cNvSpPr>
                          <a:spLocks noChangeArrowheads="1"/>
                        </wps:cNvSpPr>
                        <wps:spPr bwMode="auto">
                          <a:xfrm>
                            <a:off x="664" y="1192"/>
                            <a:ext cx="1770" cy="30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rsidR="007F2475" w:rsidRPr="00350FCC" w:rsidRDefault="007F2475" w:rsidP="00350FCC">
                              <w:pPr>
                                <w:jc w:val="center"/>
                                <w:rPr>
                                  <w:rFonts w:ascii="Times New Roman" w:hAnsi="Times New Roman" w:cs="Times New Roman"/>
                                  <w:b/>
                                  <w:bCs/>
                                </w:rPr>
                              </w:pPr>
                              <w:r w:rsidRPr="00350FCC">
                                <w:rPr>
                                  <w:rFonts w:ascii="Times New Roman" w:hAnsi="Times New Roman" w:cs="Times New Roman"/>
                                  <w:b/>
                                  <w:bCs/>
                                </w:rPr>
                                <w:t>Đã đặt chỗ trước</w:t>
                              </w:r>
                            </w:p>
                          </w:txbxContent>
                        </wps:txbx>
                        <wps:bodyPr rot="0" vert="horz" wrap="square" lIns="0" tIns="0" rIns="0" bIns="0" anchor="ctr" anchorCtr="1">
                          <a:noAutofit/>
                        </wps:bodyPr>
                      </wps:wsp>
                      <wps:wsp>
                        <wps:cNvPr id="164" name="Rectangle 164"/>
                        <wps:cNvSpPr>
                          <a:spLocks noChangeArrowheads="1"/>
                        </wps:cNvSpPr>
                        <wps:spPr bwMode="auto">
                          <a:xfrm>
                            <a:off x="5253" y="2190"/>
                            <a:ext cx="3270" cy="645"/>
                          </a:xfrm>
                          <a:prstGeom prst="rect">
                            <a:avLst/>
                          </a:prstGeom>
                          <a:noFill/>
                          <a:ln w="9525">
                            <a:solidFill>
                              <a:srgbClr val="000000"/>
                            </a:solidFill>
                            <a:round/>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F2475" w:rsidRPr="00350FCC" w:rsidRDefault="007F2475" w:rsidP="00350FCC">
                              <w:pPr>
                                <w:jc w:val="center"/>
                                <w:rPr>
                                  <w:rFonts w:ascii="Times New Roman" w:hAnsi="Times New Roman" w:cs="Times New Roman"/>
                                  <w:b/>
                                  <w:bCs/>
                                </w:rPr>
                              </w:pPr>
                              <w:r w:rsidRPr="00350FCC">
                                <w:rPr>
                                  <w:rFonts w:ascii="Times New Roman" w:hAnsi="Times New Roman" w:cs="Times New Roman"/>
                                  <w:b/>
                                  <w:bCs/>
                                </w:rPr>
                                <w:t>TRA CỨU TÌNH TRẠNG PHÒNG</w:t>
                              </w:r>
                            </w:p>
                          </w:txbxContent>
                        </wps:txbx>
                        <wps:bodyPr rot="0" vert="horz" wrap="square" lIns="0" tIns="0" rIns="0" bIns="0" anchor="ctr" anchorCtr="1">
                          <a:noAutofit/>
                        </wps:bodyPr>
                      </wps:wsp>
                      <wps:wsp>
                        <wps:cNvPr id="165" name="AutoShape 11"/>
                        <wps:cNvCnPr>
                          <a:cxnSpLocks noChangeShapeType="1"/>
                        </wps:cNvCnPr>
                        <wps:spPr bwMode="auto">
                          <a:xfrm flipH="1">
                            <a:off x="5400" y="1497"/>
                            <a:ext cx="151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6" name="AutoShape 12"/>
                        <wps:cNvCnPr>
                          <a:cxnSpLocks noChangeShapeType="1"/>
                        </wps:cNvCnPr>
                        <wps:spPr bwMode="auto">
                          <a:xfrm rot="5400000">
                            <a:off x="6567" y="1844"/>
                            <a:ext cx="69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7" name="Rectangle 167"/>
                        <wps:cNvSpPr>
                          <a:spLocks noChangeArrowheads="1"/>
                        </wps:cNvSpPr>
                        <wps:spPr bwMode="auto">
                          <a:xfrm>
                            <a:off x="6067" y="1192"/>
                            <a:ext cx="2300" cy="30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rsidR="007F2475" w:rsidRPr="00350FCC" w:rsidRDefault="007F2475" w:rsidP="00350FCC">
                              <w:pPr>
                                <w:jc w:val="center"/>
                                <w:rPr>
                                  <w:rFonts w:ascii="Times New Roman" w:hAnsi="Times New Roman" w:cs="Times New Roman"/>
                                  <w:b/>
                                  <w:bCs/>
                                </w:rPr>
                              </w:pPr>
                              <w:r w:rsidRPr="00350FCC">
                                <w:rPr>
                                  <w:rFonts w:ascii="Times New Roman" w:hAnsi="Times New Roman" w:cs="Times New Roman"/>
                                  <w:b/>
                                  <w:bCs/>
                                </w:rPr>
                                <w:t>Chưa đặt chỗ trước</w:t>
                              </w:r>
                            </w:p>
                          </w:txbxContent>
                        </wps:txbx>
                        <wps:bodyPr rot="0" vert="horz" wrap="square" lIns="0" tIns="0" rIns="0" bIns="0" anchor="ctr" anchorCtr="1">
                          <a:noAutofit/>
                        </wps:bodyPr>
                      </wps:wsp>
                      <wps:wsp>
                        <wps:cNvPr id="168" name="Rectangle 168"/>
                        <wps:cNvSpPr>
                          <a:spLocks noChangeArrowheads="1"/>
                        </wps:cNvSpPr>
                        <wps:spPr bwMode="auto">
                          <a:xfrm>
                            <a:off x="5253" y="3933"/>
                            <a:ext cx="3270" cy="645"/>
                          </a:xfrm>
                          <a:prstGeom prst="rect">
                            <a:avLst/>
                          </a:prstGeom>
                          <a:noFill/>
                          <a:ln w="9525">
                            <a:solidFill>
                              <a:srgbClr val="000000"/>
                            </a:solidFill>
                            <a:round/>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F2475" w:rsidRPr="00350FCC" w:rsidRDefault="007F2475" w:rsidP="00350FCC">
                              <w:pPr>
                                <w:jc w:val="center"/>
                                <w:rPr>
                                  <w:rFonts w:ascii="Times New Roman" w:hAnsi="Times New Roman" w:cs="Times New Roman"/>
                                  <w:b/>
                                  <w:bCs/>
                                </w:rPr>
                              </w:pPr>
                              <w:r w:rsidRPr="00350FCC">
                                <w:rPr>
                                  <w:rFonts w:ascii="Times New Roman" w:hAnsi="Times New Roman" w:cs="Times New Roman"/>
                                  <w:b/>
                                  <w:bCs/>
                                </w:rPr>
                                <w:t>LẬP PHIẾU THUÊ PHÒNG</w:t>
                              </w:r>
                            </w:p>
                          </w:txbxContent>
                        </wps:txbx>
                        <wps:bodyPr rot="0" vert="horz" wrap="square" lIns="0" tIns="0" rIns="0" bIns="0" anchor="ctr" anchorCtr="1">
                          <a:noAutofit/>
                        </wps:bodyPr>
                      </wps:wsp>
                      <wps:wsp>
                        <wps:cNvPr id="169" name="AutoShape 15"/>
                        <wps:cNvCnPr>
                          <a:cxnSpLocks noChangeShapeType="1"/>
                        </wps:cNvCnPr>
                        <wps:spPr bwMode="auto">
                          <a:xfrm rot="5400000">
                            <a:off x="6365" y="3384"/>
                            <a:ext cx="109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0" name="Rectangle 170"/>
                        <wps:cNvSpPr>
                          <a:spLocks noChangeArrowheads="1"/>
                        </wps:cNvSpPr>
                        <wps:spPr bwMode="auto">
                          <a:xfrm>
                            <a:off x="4854" y="3112"/>
                            <a:ext cx="1914" cy="30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rsidR="007F2475" w:rsidRPr="00350FCC" w:rsidRDefault="007F2475" w:rsidP="00350FCC">
                              <w:pPr>
                                <w:jc w:val="center"/>
                                <w:rPr>
                                  <w:rFonts w:ascii="Times New Roman" w:hAnsi="Times New Roman" w:cs="Times New Roman"/>
                                  <w:b/>
                                  <w:bCs/>
                                </w:rPr>
                              </w:pPr>
                              <w:r w:rsidRPr="00350FCC">
                                <w:rPr>
                                  <w:rFonts w:ascii="Times New Roman" w:hAnsi="Times New Roman" w:cs="Times New Roman"/>
                                  <w:b/>
                                  <w:bCs/>
                                </w:rPr>
                                <w:t>Có phòng trống</w:t>
                              </w:r>
                            </w:p>
                          </w:txbxContent>
                        </wps:txbx>
                        <wps:bodyPr rot="0" vert="horz" wrap="square" lIns="0" tIns="0" rIns="0" bIns="0" anchor="ctr" anchorCtr="1">
                          <a:noAutofit/>
                        </wps:bodyPr>
                      </wps:wsp>
                    </wpg:wgp>
                  </a:graphicData>
                </a:graphic>
                <wp14:sizeRelH relativeFrom="page">
                  <wp14:pctWidth>0</wp14:pctWidth>
                </wp14:sizeRelH>
                <wp14:sizeRelV relativeFrom="page">
                  <wp14:pctHeight>0</wp14:pctHeight>
                </wp14:sizeRelV>
              </wp:anchor>
            </w:drawing>
          </mc:Choice>
          <mc:Fallback>
            <w:pict>
              <v:group w14:anchorId="27473049" id="Group 15" o:spid="_x0000_s1026" style="position:absolute;left:0;text-align:left;margin-left:25.6pt;margin-top:.9pt;width:426.15pt;height:228.9pt;z-index:251666432" coordsize="8523,45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">
                <v:rect id="Rectangle 157" o:spid="_x0000_s1027" style="position:absolute;left:3345;width:1770;height:64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b8hMQA&#10;AADcAAAADwAAAGRycy9kb3ducmV2LnhtbERP32vCMBB+F/wfwgl7EU030NXOKGMyHDIYq8Jej+Zs&#10;65pLSTLt/OuNIPh2H9/Pmy8704gjOV9bVvA4TkAQF1bXXCrYbd9HKQgfkDU2lknBP3lYLvq9OWba&#10;nvibjnkoRQxhn6GCKoQ2k9IXFRn0Y9sSR25vncEQoSuldniK4aaRT0kylQZrjg0VtvRWUfGb/xkF&#10;h8/Onb9+ZutVuuK83ByGxX5KSj0MutcXEIG6cBff3B86zp88w/WZeIFcX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m/ITEAAAA3AAAAA8AAAAAAAAAAAAAAAAAmAIAAGRycy9k&#10;b3ducmV2LnhtbFBLBQYAAAAABAAEAPUAAACJAwAAAAA=&#10;" filled="f" fillcolor="#9cf">
                  <v:stroke joinstyle="round"/>
                  <v:textbox inset="0,0,0,0">
                    <w:txbxContent>
                      <w:p w:rsidR="007F2475" w:rsidRPr="00350FCC" w:rsidRDefault="007F2475" w:rsidP="00350FCC">
                        <w:pPr>
                          <w:jc w:val="center"/>
                          <w:rPr>
                            <w:rFonts w:ascii="Times New Roman" w:hAnsi="Times New Roman" w:cs="Times New Roman"/>
                            <w:b/>
                            <w:bCs/>
                          </w:rPr>
                        </w:pPr>
                        <w:r w:rsidRPr="00350FCC">
                          <w:rPr>
                            <w:rFonts w:ascii="Times New Roman" w:hAnsi="Times New Roman" w:cs="Times New Roman"/>
                            <w:b/>
                            <w:bCs/>
                          </w:rPr>
                          <w:t>ĐÓN TIẾP</w:t>
                        </w:r>
                      </w:p>
                    </w:txbxContent>
                  </v:textbox>
                </v:rect>
                <v:rect id="Rectangle 158" o:spid="_x0000_s1028" style="position:absolute;left:2970;top:1177;width:2457;height:747;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lo9scA&#10;AADcAAAADwAAAGRycy9kb3ducmV2LnhtbESPQWvCQBCF7wX/wzKFXkrdWFBs6iqiFEUKYlrodciO&#10;SWx2NuxuNfrrO4dCbzO8N+99M1v0rlVnCrHxbGA0zEARl942XBn4/Hh7moKKCdli65kMXCnCYj64&#10;m2Fu/YUPdC5SpSSEY44G6pS6XOtY1uQwDn1HLNrRB4dJ1lBpG/Ai4a7Vz1k20Q4bloYaO1rVVH4X&#10;P87A6b0Pt/3Xy2Y9XXNR7U6P5XFCxjzc98tXUIn69G/+u95awR8LrTwjE+j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d5aPbHAAAA3AAAAA8AAAAAAAAAAAAAAAAAmAIAAGRy&#10;cy9kb3ducmV2LnhtbFBLBQYAAAAABAAEAPUAAACMAwAAAAA=&#10;" filled="f" fillcolor="#9cf">
                  <v:stroke joinstyle="round"/>
                  <v:textbox inset="0,0,0,0">
                    <w:txbxContent>
                      <w:p w:rsidR="007F2475" w:rsidRPr="00350FCC" w:rsidRDefault="007F2475" w:rsidP="00350FCC">
                        <w:pPr>
                          <w:jc w:val="center"/>
                          <w:rPr>
                            <w:rFonts w:ascii="Times New Roman" w:hAnsi="Times New Roman" w:cs="Times New Roman"/>
                            <w:b/>
                            <w:bCs/>
                          </w:rPr>
                        </w:pPr>
                        <w:r w:rsidRPr="00350FCC">
                          <w:rPr>
                            <w:rFonts w:ascii="Times New Roman" w:hAnsi="Times New Roman" w:cs="Times New Roman"/>
                            <w:b/>
                            <w:bCs/>
                          </w:rPr>
                          <w:t>XÁC NHẬN VIỆC</w:t>
                        </w:r>
                      </w:p>
                      <w:p w:rsidR="007F2475" w:rsidRPr="00350FCC" w:rsidRDefault="007F2475" w:rsidP="00350FCC">
                        <w:pPr>
                          <w:jc w:val="center"/>
                          <w:rPr>
                            <w:rFonts w:ascii="Times New Roman" w:hAnsi="Times New Roman" w:cs="Times New Roman"/>
                            <w:b/>
                            <w:bCs/>
                          </w:rPr>
                        </w:pPr>
                        <w:r w:rsidRPr="00350FCC">
                          <w:rPr>
                            <w:rFonts w:ascii="Times New Roman" w:hAnsi="Times New Roman" w:cs="Times New Roman"/>
                            <w:b/>
                            <w:bCs/>
                          </w:rPr>
                          <w:t xml:space="preserve"> ĐẶT PHÒNG</w:t>
                        </w:r>
                      </w:p>
                    </w:txbxContent>
                  </v:textbox>
                </v:rect>
                <v:rect id="Rectangle 159" o:spid="_x0000_s1029" style="position:absolute;top:2189;width:3270;height:831;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XNbcQA&#10;AADcAAAADwAAAGRycy9kb3ducmV2LnhtbERP22oCMRB9L/QfwhT6UjRroaLrRilKUaQg3Qq+DpvZ&#10;i91MliTVrV9vhIJvczjXyRa9acWJnG8sKxgNExDEhdUNVwr23x+DCQgfkDW2lknBH3lYzB8fMky1&#10;PfMXnfJQiRjCPkUFdQhdKqUvajLoh7YjjlxpncEQoaukdniO4aaVr0kylgYbjg01drSsqfjJf42C&#10;42fvLrvDdL2arDivtseXohyTUs9P/fsMRKA+3MX/7o2O89+mcHsmXi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1zW3EAAAA3AAAAA8AAAAAAAAAAAAAAAAAmAIAAGRycy9k&#10;b3ducmV2LnhtbFBLBQYAAAAABAAEAPUAAACJAwAAAAA=&#10;" filled="f" fillcolor="#9cf">
                  <v:stroke joinstyle="round"/>
                  <v:textbox inset="0,0,0,0">
                    <w:txbxContent>
                      <w:p w:rsidR="007F2475" w:rsidRPr="00350FCC" w:rsidRDefault="007F2475" w:rsidP="00350FCC">
                        <w:pPr>
                          <w:jc w:val="center"/>
                          <w:rPr>
                            <w:rFonts w:ascii="Times New Roman" w:hAnsi="Times New Roman" w:cs="Times New Roman"/>
                            <w:b/>
                            <w:bCs/>
                          </w:rPr>
                        </w:pPr>
                        <w:r w:rsidRPr="00350FCC">
                          <w:rPr>
                            <w:rFonts w:ascii="Times New Roman" w:hAnsi="Times New Roman" w:cs="Times New Roman"/>
                            <w:b/>
                            <w:bCs/>
                          </w:rPr>
                          <w:t>LÀM THỦ TỤC</w:t>
                        </w:r>
                      </w:p>
                      <w:p w:rsidR="007F2475" w:rsidRPr="00350FCC" w:rsidRDefault="007F2475" w:rsidP="00350FCC">
                        <w:pPr>
                          <w:jc w:val="center"/>
                          <w:rPr>
                            <w:rFonts w:ascii="Times New Roman" w:hAnsi="Times New Roman" w:cs="Times New Roman"/>
                            <w:b/>
                            <w:bCs/>
                          </w:rPr>
                        </w:pPr>
                        <w:r w:rsidRPr="00350FCC">
                          <w:rPr>
                            <w:rFonts w:ascii="Times New Roman" w:hAnsi="Times New Roman" w:cs="Times New Roman"/>
                            <w:b/>
                            <w:bCs/>
                          </w:rPr>
                          <w:t>ĐĂNG KÝ THUÊ PHÒNG</w:t>
                        </w:r>
                      </w:p>
                    </w:txbxContent>
                  </v:textbox>
                </v:rect>
                <v:shapetype id="_x0000_t32" coordsize="21600,21600" o:spt="32" o:oned="t" path="m,l21600,21600e" filled="f">
                  <v:path arrowok="t" fillok="f" o:connecttype="none"/>
                  <o:lock v:ext="edit" shapetype="t"/>
                </v:shapetype>
                <v:shape id="AutoShape 6" o:spid="_x0000_s1030" type="#_x0000_t32" style="position:absolute;left:4214;top:646;width:0;height:5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dnY8YAAADcAAAADwAAAGRycy9kb3ducmV2LnhtbESPT2vDMAzF74N9B6PBLmN1Olgpad2S&#10;DgrroIf+2V2NtdgsltPYbbNvPx0Gu0m8p/d+mi+H0Kor9clHNjAeFaCI62g9NwaOh/XzFFTKyBbb&#10;yGTghxIsF/d3cyxtvPGOrvvcKAnhVKIBl3NXap1qRwHTKHbEon3FPmCWtW+07fEm4aHVL0Ux0QE9&#10;S4PDjt4c1d/7SzCw3YxX1cn5zcfu7Lev66q9NE+fxjw+DNUMVKYh/5v/rt+t4E8EX56RCfTi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e3Z2PGAAAA3AAAAA8AAAAAAAAA&#10;AAAAAAAAoQIAAGRycy9kb3ducmV2LnhtbFBLBQYAAAAABAAEAPkAAACUAwAAAAA=&#10;"/>
                <v:shape id="AutoShape 7" o:spid="_x0000_s1031" type="#_x0000_t32" style="position:absolute;left:1456;top:1497;width:151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pCk8EAAADcAAAADwAAAGRycy9kb3ducmV2LnhtbERPTYvCMBC9C/sfwizsRTTtHkSqUURY&#10;EA8Lag8eh2Rsi82kJtla//1GELzN433Ocj3YVvTkQ+NYQT7NQBBrZxquFJSnn8kcRIjIBlvHpOBB&#10;Adarj9ESC+PufKD+GCuRQjgUqKCOsSukDLomi2HqOuLEXZy3GBP0lTQe7ynctvI7y2bSYsOpocaO&#10;tjXp6/HPKmj25W/Zj2/R6/k+P/s8nM6tVurrc9gsQEQa4lv8cu9Mmj/L4flMukC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GkKTwQAAANwAAAAPAAAAAAAAAAAAAAAA&#10;AKECAABkcnMvZG93bnJldi54bWxQSwUGAAAAAAQABAD5AAAAjwMAAAAA&#10;"/>
                <v:shape id="AutoShape 8" o:spid="_x0000_s1032" type="#_x0000_t32" style="position:absolute;left:1109;top:1844;width:693;height:0;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mtqcEAAADcAAAADwAAAGRycy9kb3ducmV2LnhtbERPzYrCMBC+C/sOYRb2pqmuFukaZVkQ&#10;RA9i7QMMzdh2bSaliW19eyMI3ubj+53VZjC16Kh1lWUF00kEgji3uuJCQXbejpcgnEfWWFsmBXdy&#10;sFl/jFaYaNvzibrUFyKEsEtQQel9k0jp8pIMuoltiAN3sa1BH2BbSN1iH8JNLWdRFEuDFYeGEhv6&#10;Kym/pjej4LCc++L/dLHfWXdcyCbab7M+Vurrc/j9AeFp8G/xy73TYX48g+cz4QK5f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qa2pwQAAANwAAAAPAAAAAAAAAAAAAAAA&#10;AKECAABkcnMvZG93bnJldi54bWxQSwUGAAAAAAQABAD5AAAAjwMAAAAA&#10;"/>
                <v:rect id="Rectangle 163" o:spid="_x0000_s1033" style="position:absolute;left:664;top:1192;width:1770;height:30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04Opr0A&#10;AADcAAAADwAAAGRycy9kb3ducmV2LnhtbERPSwrCMBDdC94hjOBOUxWKVKOoIKg7P6DLsRnbYjMp&#10;TdR6eyMI7ubxvjOdN6YUT6pdYVnBoB+BIE6tLjhTcDque2MQziNrLC2Tgjc5mM/arSkm2r54T8+D&#10;z0QIYZeggtz7KpHSpTkZdH1bEQfuZmuDPsA6k7rGVwg3pRxGUSwNFhwacqxolVN6PzyMArya5bYY&#10;7PXYXBa7+Bwj2/tOqW6nWUxAeGr8X/xzb3SYH4/g+0y4QM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004Opr0AAADcAAAADwAAAAAAAAAAAAAAAACYAgAAZHJzL2Rvd25yZXYu&#10;eG1sUEsFBgAAAAAEAAQA9QAAAIIDAAAAAA==&#10;" filled="f" fillcolor="#9cf" stroked="f">
                  <v:stroke joinstyle="round"/>
                  <v:textbox inset="0,0,0,0">
                    <w:txbxContent>
                      <w:p w:rsidR="007F2475" w:rsidRPr="00350FCC" w:rsidRDefault="007F2475" w:rsidP="00350FCC">
                        <w:pPr>
                          <w:jc w:val="center"/>
                          <w:rPr>
                            <w:rFonts w:ascii="Times New Roman" w:hAnsi="Times New Roman" w:cs="Times New Roman"/>
                            <w:b/>
                            <w:bCs/>
                          </w:rPr>
                        </w:pPr>
                        <w:r w:rsidRPr="00350FCC">
                          <w:rPr>
                            <w:rFonts w:ascii="Times New Roman" w:hAnsi="Times New Roman" w:cs="Times New Roman"/>
                            <w:b/>
                            <w:bCs/>
                          </w:rPr>
                          <w:t>Đã đặt chỗ trước</w:t>
                        </w:r>
                      </w:p>
                    </w:txbxContent>
                  </v:textbox>
                </v:rect>
                <v:rect id="Rectangle 164" o:spid="_x0000_s1034" style="position:absolute;left:5253;top:2190;width:3270;height:64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ioTsQA&#10;AADcAAAADwAAAGRycy9kb3ducmV2LnhtbERP32vCMBB+F/Y/hBP2Ims6GUU7o4yJbIgg1sFej+Zs&#10;q82lJJl2/vXLQPDtPr6fN1v0phVncr6xrOA5SUEQl1Y3XCn42q+eJiB8QNbYWiYFv+RhMX8YzDDX&#10;9sI7OhehEjGEfY4K6hC6XEpf1mTQJ7YjjtzBOoMhQldJ7fASw00rx2maSYMNx4YaO3qvqTwVP0bB&#10;cdO76/Z7+rGcLLmo1sdRechIqcdh//YKIlAf7uKb+1PH+dkL/D8TL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YqE7EAAAA3AAAAA8AAAAAAAAAAAAAAAAAmAIAAGRycy9k&#10;b3ducmV2LnhtbFBLBQYAAAAABAAEAPUAAACJAwAAAAA=&#10;" filled="f" fillcolor="#9cf">
                  <v:stroke joinstyle="round"/>
                  <v:textbox inset="0,0,0,0">
                    <w:txbxContent>
                      <w:p w:rsidR="007F2475" w:rsidRPr="00350FCC" w:rsidRDefault="007F2475" w:rsidP="00350FCC">
                        <w:pPr>
                          <w:jc w:val="center"/>
                          <w:rPr>
                            <w:rFonts w:ascii="Times New Roman" w:hAnsi="Times New Roman" w:cs="Times New Roman"/>
                            <w:b/>
                            <w:bCs/>
                          </w:rPr>
                        </w:pPr>
                        <w:r w:rsidRPr="00350FCC">
                          <w:rPr>
                            <w:rFonts w:ascii="Times New Roman" w:hAnsi="Times New Roman" w:cs="Times New Roman"/>
                            <w:b/>
                            <w:bCs/>
                          </w:rPr>
                          <w:t>TRA CỨU TÌNH TRẠNG PHÒNG</w:t>
                        </w:r>
                      </w:p>
                    </w:txbxContent>
                  </v:textbox>
                </v:rect>
                <v:shape id="AutoShape 11" o:spid="_x0000_s1035" type="#_x0000_t32" style="position:absolute;left:5400;top:1497;width:151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FEkMIAAADcAAAADwAAAGRycy9kb3ducmV2LnhtbERPTYvCMBC9C/6HMIIXWdMKinSNIgsL&#10;i4cFtQePQzK2xWZSk2zt/vvNguBtHu9zNrvBtqInHxrHCvJ5BoJYO9NwpaA8f76tQYSIbLB1TAp+&#10;KcBuOx5tsDDuwUfqT7ESKYRDgQrqGLtCyqBrshjmriNO3NV5izFBX0nj8ZHCbSsXWbaSFhtODTV2&#10;9FGTvp1+rILmUH6X/ewevV4f8ovPw/nSaqWmk2H/DiLSEF/ip/vLpPmrJfw/ky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yFEkMIAAADcAAAADwAAAAAAAAAAAAAA&#10;AAChAgAAZHJzL2Rvd25yZXYueG1sUEsFBgAAAAAEAAQA+QAAAJADAAAAAA==&#10;"/>
                <v:shape id="AutoShape 12" o:spid="_x0000_s1036" type="#_x0000_t32" style="position:absolute;left:6567;top:1844;width:693;height:0;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KrqsAAAADcAAAADwAAAGRycy9kb3ducmV2LnhtbERPzYrCMBC+C75DGMGbpq5ukWoUWRDE&#10;PYjaBxiasa02k9LEtr79RhD2Nh/f76y3valES40rLSuYTSMQxJnVJecK0ut+sgThPLLGyjIpeJGD&#10;7WY4WGOibcdnai8+FyGEXYIKCu/rREqXFWTQTW1NHLibbQz6AJtc6ga7EG4q+RVFsTRYcmgosKaf&#10;grLH5WkU/C4XPr+fb3aetqdvWUfHfdrFSo1H/W4FwlPv/8Uf90GH+XEM72fCBXLz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CSq6rAAAAA3AAAAA8AAAAAAAAAAAAAAAAA&#10;oQIAAGRycy9kb3ducmV2LnhtbFBLBQYAAAAABAAEAPkAAACOAwAAAAA=&#10;"/>
                <v:rect id="Rectangle 167" o:spid="_x0000_s1037" style="position:absolute;left:6067;top:1192;width:2300;height:30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UIpb0A&#10;AADcAAAADwAAAGRycy9kb3ducmV2LnhtbERPSwrCMBDdC94hjOBOU11UqUZRQVB3fkCXYzO2xWZS&#10;mqj19kYQ3M3jfWc6b0wpnlS7wrKCQT8CQZxaXXCm4HRc98YgnEfWWFomBW9yMJ+1W1NMtH3xnp4H&#10;n4kQwi5BBbn3VSKlS3My6Pq2Ig7czdYGfYB1JnWNrxBuSjmMolgaLDg05FjRKqf0fngYBXg1y20x&#10;2OuxuSx28TlGtvedUt1Os5iA8NT4v/jn3ugwPx7B95lwgZx9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rHUIpb0AAADcAAAADwAAAAAAAAAAAAAAAACYAgAAZHJzL2Rvd25yZXYu&#10;eG1sUEsFBgAAAAAEAAQA9QAAAIIDAAAAAA==&#10;" filled="f" fillcolor="#9cf" stroked="f">
                  <v:stroke joinstyle="round"/>
                  <v:textbox inset="0,0,0,0">
                    <w:txbxContent>
                      <w:p w:rsidR="007F2475" w:rsidRPr="00350FCC" w:rsidRDefault="007F2475" w:rsidP="00350FCC">
                        <w:pPr>
                          <w:jc w:val="center"/>
                          <w:rPr>
                            <w:rFonts w:ascii="Times New Roman" w:hAnsi="Times New Roman" w:cs="Times New Roman"/>
                            <w:b/>
                            <w:bCs/>
                          </w:rPr>
                        </w:pPr>
                        <w:r w:rsidRPr="00350FCC">
                          <w:rPr>
                            <w:rFonts w:ascii="Times New Roman" w:hAnsi="Times New Roman" w:cs="Times New Roman"/>
                            <w:b/>
                            <w:bCs/>
                          </w:rPr>
                          <w:t>Chưa đặt chỗ trước</w:t>
                        </w:r>
                      </w:p>
                    </w:txbxContent>
                  </v:textbox>
                </v:rect>
                <v:rect id="Rectangle 168" o:spid="_x0000_s1038" style="position:absolute;left:5253;top:3933;width:3270;height:64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WiS8YA&#10;AADcAAAADwAAAGRycy9kb3ducmV2LnhtbESPQWvCQBCF74X+h2UKvRTdtIdgo6tIpbQUoZgKXofs&#10;mESzs2F3q6m/3jkIvc3w3rz3zWwxuE6dKMTWs4HncQaKuPK25drA9ud9NAEVE7LFzjMZ+KMIi/n9&#10;3QwL68+8oVOZaiUhHAs00KTUF1rHqiGHcex7YtH2PjhMsoZa24BnCXedfsmyXDtsWRoa7OmtoepY&#10;/joDh/UQLt+714/VZMVl/XV4qvY5GfP4MCynoBIN6d98u/60gp8LrTwjE+j5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RWiS8YAAADcAAAADwAAAAAAAAAAAAAAAACYAgAAZHJz&#10;L2Rvd25yZXYueG1sUEsFBgAAAAAEAAQA9QAAAIsDAAAAAA==&#10;" filled="f" fillcolor="#9cf">
                  <v:stroke joinstyle="round"/>
                  <v:textbox inset="0,0,0,0">
                    <w:txbxContent>
                      <w:p w:rsidR="007F2475" w:rsidRPr="00350FCC" w:rsidRDefault="007F2475" w:rsidP="00350FCC">
                        <w:pPr>
                          <w:jc w:val="center"/>
                          <w:rPr>
                            <w:rFonts w:ascii="Times New Roman" w:hAnsi="Times New Roman" w:cs="Times New Roman"/>
                            <w:b/>
                            <w:bCs/>
                          </w:rPr>
                        </w:pPr>
                        <w:r w:rsidRPr="00350FCC">
                          <w:rPr>
                            <w:rFonts w:ascii="Times New Roman" w:hAnsi="Times New Roman" w:cs="Times New Roman"/>
                            <w:b/>
                            <w:bCs/>
                          </w:rPr>
                          <w:t>LẬP PHIẾU THUÊ PHÒNG</w:t>
                        </w:r>
                      </w:p>
                    </w:txbxContent>
                  </v:textbox>
                </v:rect>
                <v:shape id="AutoShape 15" o:spid="_x0000_s1039" type="#_x0000_t32" style="position:absolute;left:6365;top:3384;width:1098;height:0;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0/2MEAAADcAAAADwAAAGRycy9kb3ducmV2LnhtbERPzYrCMBC+C/sOYRa8abquFrdrlEUQ&#10;RA+i9gGGZmyrzaQ02ba+vREEb/Px/c5i1ZtKtNS40rKCr3EEgjizuuRcQXrejOYgnEfWWFkmBXdy&#10;sFp+DBaYaNvxkdqTz0UIYZeggsL7OpHSZQUZdGNbEwfuYhuDPsAml7rBLoSbSk6iKJYGSw4NBda0&#10;Lii7nf6Ngv186vPr8WK/0/Ywk3W026RdrNTws//7BeGp92/xy73VYX78A89nwgVy+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BDT/YwQAAANwAAAAPAAAAAAAAAAAAAAAA&#10;AKECAABkcnMvZG93bnJldi54bWxQSwUGAAAAAAQABAD5AAAAjwMAAAAA&#10;"/>
                <v:rect id="Rectangle 170" o:spid="_x0000_s1040" style="position:absolute;left:4854;top:3112;width:1914;height:30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UGDMIA&#10;AADcAAAADwAAAGRycy9kb3ducmV2LnhtbESPT4vCQAzF74LfYYjgTafuoUp1FBUWVm/+AT3GTmyL&#10;nUzpzGr3228OgreE9/LeL4tV52r1pDZUng1Mxgko4tzbigsD59P3aAYqRGSLtWcy8EcBVst+b4GZ&#10;9S8+0PMYCyUhHDI0UMbYZFqHvCSHYewbYtHuvnUYZW0LbVt8Sbir9VeSpNphxdJQYkPbkvLH8dcZ&#10;wJvb7KrJwc7cdb1PLymyf+yNGQ669RxUpC5+zO/rHyv4U8GXZ2QCv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RQYMwgAAANwAAAAPAAAAAAAAAAAAAAAAAJgCAABkcnMvZG93&#10;bnJldi54bWxQSwUGAAAAAAQABAD1AAAAhwMAAAAA&#10;" filled="f" fillcolor="#9cf" stroked="f">
                  <v:stroke joinstyle="round"/>
                  <v:textbox inset="0,0,0,0">
                    <w:txbxContent>
                      <w:p w:rsidR="007F2475" w:rsidRPr="00350FCC" w:rsidRDefault="007F2475" w:rsidP="00350FCC">
                        <w:pPr>
                          <w:jc w:val="center"/>
                          <w:rPr>
                            <w:rFonts w:ascii="Times New Roman" w:hAnsi="Times New Roman" w:cs="Times New Roman"/>
                            <w:b/>
                            <w:bCs/>
                          </w:rPr>
                        </w:pPr>
                        <w:r w:rsidRPr="00350FCC">
                          <w:rPr>
                            <w:rFonts w:ascii="Times New Roman" w:hAnsi="Times New Roman" w:cs="Times New Roman"/>
                            <w:b/>
                            <w:bCs/>
                          </w:rPr>
                          <w:t>Có phòng trống</w:t>
                        </w:r>
                      </w:p>
                    </w:txbxContent>
                  </v:textbox>
                </v:rect>
              </v:group>
            </w:pict>
          </mc:Fallback>
        </mc:AlternateContent>
      </w:r>
    </w:p>
    <w:p w:rsidR="00350FCC" w:rsidRPr="00350FCC" w:rsidRDefault="00350FCC" w:rsidP="007F2475">
      <w:pPr>
        <w:tabs>
          <w:tab w:val="left" w:pos="720"/>
        </w:tabs>
        <w:spacing w:line="240" w:lineRule="auto"/>
        <w:jc w:val="both"/>
        <w:rPr>
          <w:rFonts w:ascii="Times New Roman" w:hAnsi="Times New Roman" w:cs="Times New Roman"/>
          <w:sz w:val="28"/>
          <w:szCs w:val="28"/>
          <w:lang w:val="vi-VN"/>
        </w:rPr>
      </w:pPr>
    </w:p>
    <w:p w:rsidR="00350FCC" w:rsidRPr="00350FCC" w:rsidRDefault="00350FCC" w:rsidP="007F2475">
      <w:pPr>
        <w:tabs>
          <w:tab w:val="left" w:pos="720"/>
        </w:tabs>
        <w:spacing w:line="240" w:lineRule="auto"/>
        <w:jc w:val="both"/>
        <w:rPr>
          <w:rFonts w:ascii="Times New Roman" w:hAnsi="Times New Roman" w:cs="Times New Roman"/>
          <w:sz w:val="28"/>
          <w:szCs w:val="28"/>
          <w:lang w:val="vi-VN"/>
        </w:rPr>
      </w:pPr>
    </w:p>
    <w:p w:rsidR="00350FCC" w:rsidRPr="00350FCC" w:rsidRDefault="00350FCC" w:rsidP="007F2475">
      <w:pPr>
        <w:tabs>
          <w:tab w:val="left" w:pos="375"/>
        </w:tabs>
        <w:spacing w:line="240" w:lineRule="auto"/>
        <w:rPr>
          <w:rFonts w:ascii="Times New Roman" w:hAnsi="Times New Roman" w:cs="Times New Roman"/>
          <w:sz w:val="28"/>
          <w:szCs w:val="28"/>
        </w:rPr>
      </w:pPr>
    </w:p>
    <w:p w:rsidR="00350FCC" w:rsidRPr="00350FCC" w:rsidRDefault="00350FCC" w:rsidP="007F2475">
      <w:pPr>
        <w:tabs>
          <w:tab w:val="left" w:pos="375"/>
        </w:tabs>
        <w:spacing w:line="240" w:lineRule="auto"/>
        <w:rPr>
          <w:rFonts w:ascii="Times New Roman" w:hAnsi="Times New Roman" w:cs="Times New Roman"/>
          <w:sz w:val="28"/>
          <w:szCs w:val="28"/>
        </w:rPr>
      </w:pPr>
    </w:p>
    <w:p w:rsidR="00350FCC" w:rsidRPr="00350FCC" w:rsidRDefault="00350FCC" w:rsidP="007F2475">
      <w:pPr>
        <w:tabs>
          <w:tab w:val="left" w:pos="375"/>
        </w:tabs>
        <w:spacing w:line="240" w:lineRule="auto"/>
        <w:rPr>
          <w:rFonts w:ascii="Times New Roman" w:hAnsi="Times New Roman" w:cs="Times New Roman"/>
          <w:sz w:val="28"/>
          <w:szCs w:val="28"/>
        </w:rPr>
      </w:pPr>
    </w:p>
    <w:p w:rsidR="00350FCC" w:rsidRPr="00350FCC" w:rsidRDefault="00350FCC" w:rsidP="007F2475">
      <w:pPr>
        <w:tabs>
          <w:tab w:val="left" w:pos="375"/>
        </w:tabs>
        <w:spacing w:line="240" w:lineRule="auto"/>
        <w:rPr>
          <w:rFonts w:ascii="Times New Roman" w:hAnsi="Times New Roman" w:cs="Times New Roman"/>
          <w:sz w:val="28"/>
          <w:szCs w:val="28"/>
        </w:rPr>
      </w:pPr>
    </w:p>
    <w:p w:rsidR="00350FCC" w:rsidRPr="00350FCC" w:rsidRDefault="00350FCC" w:rsidP="007F2475">
      <w:pPr>
        <w:tabs>
          <w:tab w:val="left" w:pos="375"/>
        </w:tabs>
        <w:spacing w:line="240" w:lineRule="auto"/>
        <w:rPr>
          <w:rFonts w:ascii="Times New Roman" w:hAnsi="Times New Roman" w:cs="Times New Roman"/>
          <w:sz w:val="28"/>
          <w:szCs w:val="28"/>
        </w:rPr>
      </w:pPr>
    </w:p>
    <w:p w:rsidR="004428EF" w:rsidRDefault="004428EF" w:rsidP="007F2475">
      <w:pPr>
        <w:tabs>
          <w:tab w:val="left" w:pos="375"/>
        </w:tabs>
        <w:spacing w:line="240" w:lineRule="auto"/>
        <w:rPr>
          <w:rFonts w:ascii="Times New Roman" w:hAnsi="Times New Roman" w:cs="Times New Roman"/>
          <w:b/>
          <w:i/>
          <w:sz w:val="28"/>
          <w:szCs w:val="28"/>
        </w:rPr>
      </w:pPr>
    </w:p>
    <w:p w:rsidR="004428EF" w:rsidRDefault="004428EF" w:rsidP="007F2475">
      <w:pPr>
        <w:tabs>
          <w:tab w:val="left" w:pos="375"/>
        </w:tabs>
        <w:spacing w:line="240" w:lineRule="auto"/>
        <w:rPr>
          <w:rFonts w:ascii="Times New Roman" w:hAnsi="Times New Roman" w:cs="Times New Roman"/>
          <w:b/>
          <w:i/>
          <w:sz w:val="28"/>
          <w:szCs w:val="28"/>
        </w:rPr>
      </w:pPr>
    </w:p>
    <w:p w:rsidR="004428EF" w:rsidRDefault="004428EF" w:rsidP="007F2475">
      <w:pPr>
        <w:tabs>
          <w:tab w:val="left" w:pos="375"/>
        </w:tabs>
        <w:spacing w:line="240" w:lineRule="auto"/>
        <w:rPr>
          <w:rFonts w:ascii="Times New Roman" w:hAnsi="Times New Roman" w:cs="Times New Roman"/>
          <w:b/>
          <w:i/>
          <w:sz w:val="28"/>
          <w:szCs w:val="28"/>
        </w:rPr>
      </w:pPr>
    </w:p>
    <w:p w:rsidR="004428EF" w:rsidRDefault="004428EF" w:rsidP="007F2475">
      <w:pPr>
        <w:tabs>
          <w:tab w:val="left" w:pos="375"/>
        </w:tabs>
        <w:spacing w:line="240" w:lineRule="auto"/>
        <w:rPr>
          <w:rFonts w:ascii="Times New Roman" w:hAnsi="Times New Roman" w:cs="Times New Roman"/>
          <w:b/>
          <w:i/>
          <w:sz w:val="28"/>
          <w:szCs w:val="28"/>
        </w:rPr>
      </w:pPr>
    </w:p>
    <w:p w:rsidR="004428EF" w:rsidRDefault="004428EF" w:rsidP="007F2475">
      <w:pPr>
        <w:tabs>
          <w:tab w:val="left" w:pos="375"/>
        </w:tabs>
        <w:spacing w:line="240" w:lineRule="auto"/>
        <w:rPr>
          <w:rFonts w:ascii="Times New Roman" w:hAnsi="Times New Roman" w:cs="Times New Roman"/>
          <w:b/>
          <w:i/>
          <w:sz w:val="28"/>
          <w:szCs w:val="28"/>
        </w:rPr>
      </w:pPr>
    </w:p>
    <w:p w:rsidR="00350FCC" w:rsidRPr="00350FCC" w:rsidRDefault="00350FCC" w:rsidP="007F2475">
      <w:pPr>
        <w:tabs>
          <w:tab w:val="left" w:pos="375"/>
        </w:tabs>
        <w:spacing w:line="240" w:lineRule="auto"/>
        <w:rPr>
          <w:rFonts w:ascii="Times New Roman" w:hAnsi="Times New Roman" w:cs="Times New Roman"/>
          <w:b/>
          <w:i/>
          <w:sz w:val="28"/>
          <w:szCs w:val="28"/>
        </w:rPr>
      </w:pPr>
      <w:r w:rsidRPr="00350FCC">
        <w:rPr>
          <w:rFonts w:ascii="Times New Roman" w:hAnsi="Times New Roman" w:cs="Times New Roman"/>
          <w:b/>
          <w:i/>
          <w:sz w:val="28"/>
          <w:szCs w:val="28"/>
        </w:rPr>
        <w:t xml:space="preserve">Quy trình phục vụ khách hàng trong thời gian khách lưu trú tại khách sạn: </w:t>
      </w:r>
    </w:p>
    <w:p w:rsidR="004428EF" w:rsidRDefault="00350FCC" w:rsidP="00DF1AAA">
      <w:pPr>
        <w:spacing w:line="240" w:lineRule="auto"/>
        <w:ind w:firstLine="720"/>
        <w:rPr>
          <w:rFonts w:ascii="Times New Roman" w:hAnsi="Times New Roman" w:cs="Times New Roman"/>
          <w:sz w:val="28"/>
          <w:szCs w:val="28"/>
        </w:rPr>
      </w:pPr>
      <w:r w:rsidRPr="00350FCC">
        <w:rPr>
          <w:rFonts w:ascii="Times New Roman" w:hAnsi="Times New Roman" w:cs="Times New Roman"/>
          <w:sz w:val="28"/>
          <w:szCs w:val="28"/>
        </w:rPr>
        <w:lastRenderedPageBreak/>
        <w:t xml:space="preserve">Trong thời gian khách  lưu trú tại khách sạn, khi khách có yêu cầu sử dụng dịch vụ, khách sạn sẽ cung cấp các dịch vụ phục vụ nhu cầu của khách. Bộ phận lễ tân thu thập các phiếu sử dụng của khách hàng để tiến hành lập và tổng  hợp lại các khoản chi phí của khách. </w:t>
      </w:r>
    </w:p>
    <w:p w:rsidR="00350FCC" w:rsidRPr="00350FCC" w:rsidRDefault="009D28FB" w:rsidP="007F2475">
      <w:pPr>
        <w:spacing w:line="240" w:lineRule="auto"/>
        <w:rPr>
          <w:rFonts w:ascii="Times New Roman" w:hAnsi="Times New Roman" w:cs="Times New Roman"/>
          <w:sz w:val="28"/>
          <w:szCs w:val="28"/>
        </w:rPr>
      </w:pPr>
      <w:r>
        <w:rPr>
          <w:rFonts w:ascii="Times New Roman" w:hAnsi="Times New Roman" w:cs="Times New Roman"/>
          <w:sz w:val="28"/>
          <w:szCs w:val="28"/>
        </w:rPr>
        <w:t xml:space="preserve">  </w:t>
      </w:r>
      <w:r w:rsidR="00350FCC" w:rsidRPr="00350FCC">
        <w:rPr>
          <w:rFonts w:ascii="Times New Roman" w:hAnsi="Times New Roman" w:cs="Times New Roman"/>
          <w:sz w:val="28"/>
          <w:szCs w:val="28"/>
        </w:rPr>
        <w:t>Sơ đồ quy trình phục vụ khách</w:t>
      </w:r>
    </w:p>
    <w:p w:rsidR="00350FCC" w:rsidRPr="00350FCC" w:rsidRDefault="00350FCC" w:rsidP="007F2475">
      <w:pPr>
        <w:spacing w:line="240" w:lineRule="auto"/>
        <w:ind w:firstLine="720"/>
        <w:rPr>
          <w:rFonts w:ascii="Times New Roman" w:hAnsi="Times New Roman" w:cs="Times New Roman"/>
          <w:sz w:val="28"/>
          <w:szCs w:val="28"/>
        </w:rPr>
      </w:pPr>
      <w:r w:rsidRPr="00350FCC">
        <w:rPr>
          <w:rFonts w:ascii="Times New Roman" w:hAnsi="Times New Roman" w:cs="Times New Roman"/>
          <w:noProof/>
          <w:sz w:val="21"/>
          <w:szCs w:val="21"/>
        </w:rPr>
        <mc:AlternateContent>
          <mc:Choice Requires="wpg">
            <w:drawing>
              <wp:anchor distT="0" distB="0" distL="114300" distR="114300" simplePos="0" relativeHeight="251668480" behindDoc="0" locked="0" layoutInCell="1" allowOverlap="1" wp14:anchorId="2DA888C5" wp14:editId="3593C682">
                <wp:simplePos x="0" y="0"/>
                <wp:positionH relativeFrom="column">
                  <wp:posOffset>1881505</wp:posOffset>
                </wp:positionH>
                <wp:positionV relativeFrom="paragraph">
                  <wp:posOffset>111760</wp:posOffset>
                </wp:positionV>
                <wp:extent cx="2076450" cy="1979930"/>
                <wp:effectExtent l="0" t="0" r="19050" b="20320"/>
                <wp:wrapNone/>
                <wp:docPr id="9" name="Group 9"/>
                <wp:cNvGraphicFramePr/>
                <a:graphic xmlns:a="http://schemas.openxmlformats.org/drawingml/2006/main">
                  <a:graphicData uri="http://schemas.microsoft.com/office/word/2010/wordprocessingGroup">
                    <wpg:wgp>
                      <wpg:cNvGrpSpPr/>
                      <wpg:grpSpPr bwMode="auto">
                        <a:xfrm>
                          <a:off x="0" y="0"/>
                          <a:ext cx="2076450" cy="1979930"/>
                          <a:chOff x="0" y="0"/>
                          <a:chExt cx="3270" cy="3118"/>
                        </a:xfrm>
                      </wpg:grpSpPr>
                      <wps:wsp>
                        <wps:cNvPr id="151" name="Rectangle 151"/>
                        <wps:cNvSpPr>
                          <a:spLocks noChangeArrowheads="1"/>
                        </wps:cNvSpPr>
                        <wps:spPr bwMode="auto">
                          <a:xfrm>
                            <a:off x="0" y="0"/>
                            <a:ext cx="3270" cy="645"/>
                          </a:xfrm>
                          <a:prstGeom prst="rect">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F2475" w:rsidRPr="00350FCC" w:rsidRDefault="007F2475" w:rsidP="00350FCC">
                              <w:pPr>
                                <w:jc w:val="center"/>
                                <w:rPr>
                                  <w:rFonts w:ascii="Times New Roman" w:hAnsi="Times New Roman" w:cs="Times New Roman"/>
                                  <w:b/>
                                  <w:bCs/>
                                </w:rPr>
                              </w:pPr>
                              <w:r w:rsidRPr="00350FCC">
                                <w:rPr>
                                  <w:rFonts w:ascii="Times New Roman" w:hAnsi="Times New Roman" w:cs="Times New Roman"/>
                                  <w:b/>
                                  <w:bCs/>
                                </w:rPr>
                                <w:t>NHẬN YÊU CẦU SỬ DỤNG DỊCH VỤ</w:t>
                              </w:r>
                            </w:p>
                          </w:txbxContent>
                        </wps:txbx>
                        <wps:bodyPr rot="0" vert="horz" wrap="square" lIns="0" tIns="0" rIns="0" bIns="0" anchor="ctr" anchorCtr="1">
                          <a:noAutofit/>
                        </wps:bodyPr>
                      </wps:wsp>
                      <wps:wsp>
                        <wps:cNvPr id="152" name="Rectangle 152"/>
                        <wps:cNvSpPr>
                          <a:spLocks noChangeArrowheads="1"/>
                        </wps:cNvSpPr>
                        <wps:spPr bwMode="auto">
                          <a:xfrm>
                            <a:off x="0" y="1245"/>
                            <a:ext cx="3270" cy="645"/>
                          </a:xfrm>
                          <a:prstGeom prst="rect">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F2475" w:rsidRPr="00350FCC" w:rsidRDefault="007F2475" w:rsidP="00350FCC">
                              <w:pPr>
                                <w:jc w:val="center"/>
                                <w:rPr>
                                  <w:rFonts w:ascii="Times New Roman" w:hAnsi="Times New Roman" w:cs="Times New Roman"/>
                                  <w:b/>
                                  <w:bCs/>
                                </w:rPr>
                              </w:pPr>
                              <w:r w:rsidRPr="00350FCC">
                                <w:rPr>
                                  <w:rFonts w:ascii="Times New Roman" w:hAnsi="Times New Roman" w:cs="Times New Roman"/>
                                  <w:b/>
                                  <w:bCs/>
                                </w:rPr>
                                <w:t>CUNG CẤP DỊCH VỤ</w:t>
                              </w:r>
                            </w:p>
                          </w:txbxContent>
                        </wps:txbx>
                        <wps:bodyPr rot="0" vert="horz" wrap="square" lIns="0" tIns="0" rIns="0" bIns="0" anchor="ctr" anchorCtr="1">
                          <a:noAutofit/>
                        </wps:bodyPr>
                      </wps:wsp>
                      <wps:wsp>
                        <wps:cNvPr id="153" name="AutoShape 20"/>
                        <wps:cNvCnPr>
                          <a:cxnSpLocks noChangeShapeType="1"/>
                        </wps:cNvCnPr>
                        <wps:spPr bwMode="auto">
                          <a:xfrm rot="5400000">
                            <a:off x="1367" y="930"/>
                            <a:ext cx="590" cy="1"/>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4" name="Rectangle 154"/>
                        <wps:cNvSpPr>
                          <a:spLocks noChangeArrowheads="1"/>
                        </wps:cNvSpPr>
                        <wps:spPr bwMode="auto">
                          <a:xfrm>
                            <a:off x="0" y="2473"/>
                            <a:ext cx="3270" cy="645"/>
                          </a:xfrm>
                          <a:prstGeom prst="rect">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F2475" w:rsidRPr="00350FCC" w:rsidRDefault="007F2475" w:rsidP="00350FCC">
                              <w:pPr>
                                <w:jc w:val="center"/>
                                <w:rPr>
                                  <w:rFonts w:ascii="Times New Roman" w:hAnsi="Times New Roman" w:cs="Times New Roman"/>
                                  <w:b/>
                                  <w:bCs/>
                                </w:rPr>
                              </w:pPr>
                              <w:r w:rsidRPr="00350FCC">
                                <w:rPr>
                                  <w:rFonts w:ascii="Times New Roman" w:hAnsi="Times New Roman" w:cs="Times New Roman"/>
                                  <w:b/>
                                  <w:bCs/>
                                </w:rPr>
                                <w:t>LƯU THÔNG TIN SỬ DỤNG DỊCH VỤ</w:t>
                              </w:r>
                            </w:p>
                          </w:txbxContent>
                        </wps:txbx>
                        <wps:bodyPr rot="0" vert="horz" wrap="square" lIns="0" tIns="0" rIns="0" bIns="0" anchor="ctr" anchorCtr="1">
                          <a:noAutofit/>
                        </wps:bodyPr>
                      </wps:wsp>
                      <wps:wsp>
                        <wps:cNvPr id="155" name="AutoShape 22"/>
                        <wps:cNvCnPr>
                          <a:cxnSpLocks noChangeShapeType="1"/>
                        </wps:cNvCnPr>
                        <wps:spPr bwMode="auto">
                          <a:xfrm rot="5400000">
                            <a:off x="1367" y="2187"/>
                            <a:ext cx="590" cy="1"/>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DA888C5" id="Group 9" o:spid="_x0000_s1041" style="position:absolute;left:0;text-align:left;margin-left:148.15pt;margin-top:8.8pt;width:163.5pt;height:155.9pt;z-index:251668480" coordsize="3270,31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">
                <v:rect id="Rectangle 151" o:spid="_x0000_s1042" style="position:absolute;width:3270;height:64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NMr8IA&#10;AADcAAAADwAAAGRycy9kb3ducmV2LnhtbERPS4vCMBC+C/6HMII3TRVctRpFlhXcvYgPEG9jMzbF&#10;ZlKaqN1/v1kQvM3H95z5srGleFDtC8cKBv0EBHHmdMG5guNh3ZuA8AFZY+mYFPySh+Wi3Zpjqt2T&#10;d/TYh1zEEPYpKjAhVKmUPjNk0fddRRy5q6sthgjrXOoanzHclnKYJB/SYsGxwWBFn4ay2/5uFXwN&#10;7fEwvpjTOvsOP8k25/OUTkp1O81qBiJQE97il3uj4/zRAP6fiRfIx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Y0yvwgAAANwAAAAPAAAAAAAAAAAAAAAAAJgCAABkcnMvZG93&#10;bnJldi54bWxQSwUGAAAAAAQABAD1AAAAhwMAAAAA&#10;">
                  <v:stroke joinstyle="round"/>
                  <v:textbox inset="0,0,0,0">
                    <w:txbxContent>
                      <w:p w:rsidR="007F2475" w:rsidRPr="00350FCC" w:rsidRDefault="007F2475" w:rsidP="00350FCC">
                        <w:pPr>
                          <w:jc w:val="center"/>
                          <w:rPr>
                            <w:rFonts w:ascii="Times New Roman" w:hAnsi="Times New Roman" w:cs="Times New Roman"/>
                            <w:b/>
                            <w:bCs/>
                          </w:rPr>
                        </w:pPr>
                        <w:r w:rsidRPr="00350FCC">
                          <w:rPr>
                            <w:rFonts w:ascii="Times New Roman" w:hAnsi="Times New Roman" w:cs="Times New Roman"/>
                            <w:b/>
                            <w:bCs/>
                          </w:rPr>
                          <w:t>NHẬN YÊU CẦU SỬ DỤNG DỊCH VỤ</w:t>
                        </w:r>
                      </w:p>
                    </w:txbxContent>
                  </v:textbox>
                </v:rect>
                <v:rect id="Rectangle 152" o:spid="_x0000_s1043" style="position:absolute;top:1245;width:3270;height:64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HS2MIA&#10;AADcAAAADwAAAGRycy9kb3ducmV2LnhtbERPTYvCMBC9C/6HMII3TS24rtUosqzg7kVWBfE2NmNT&#10;bCalidr995sFwds83ufMl62txJ0aXzpWMBomIIhzp0suFBz268E7CB+QNVaOScEveVguup05Zto9&#10;+Ifuu1CIGMI+QwUmhDqT0ueGLPqhq4kjd3GNxRBhU0jd4COG20qmSfImLZYcGwzW9GEov+5uVsFn&#10;ag/7ydkc1/lX+E62BZ+mdFSq32tXMxCB2vASP90bHeePU/h/Jl4gF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sdLYwgAAANwAAAAPAAAAAAAAAAAAAAAAAJgCAABkcnMvZG93&#10;bnJldi54bWxQSwUGAAAAAAQABAD1AAAAhwMAAAAA&#10;">
                  <v:stroke joinstyle="round"/>
                  <v:textbox inset="0,0,0,0">
                    <w:txbxContent>
                      <w:p w:rsidR="007F2475" w:rsidRPr="00350FCC" w:rsidRDefault="007F2475" w:rsidP="00350FCC">
                        <w:pPr>
                          <w:jc w:val="center"/>
                          <w:rPr>
                            <w:rFonts w:ascii="Times New Roman" w:hAnsi="Times New Roman" w:cs="Times New Roman"/>
                            <w:b/>
                            <w:bCs/>
                          </w:rPr>
                        </w:pPr>
                        <w:r w:rsidRPr="00350FCC">
                          <w:rPr>
                            <w:rFonts w:ascii="Times New Roman" w:hAnsi="Times New Roman" w:cs="Times New Roman"/>
                            <w:b/>
                            <w:bCs/>
                          </w:rPr>
                          <w:t>CUNG CẤP DỊCH VỤ</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0" o:spid="_x0000_s1044" type="#_x0000_t34" style="position:absolute;left:1367;top:930;width:590;height:1;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321MQAAADcAAAADwAAAGRycy9kb3ducmV2LnhtbERPTWvCQBC9C/6HZQq96aYtLRJdRYVC&#10;DpZiVMTbkJ1mY7OzIbvR+O+7QsHbPN7nzBa9rcWFWl85VvAyTkAQF05XXCrY7z5HExA+IGusHZOC&#10;G3lYzIeDGabaXXlLlzyUIoawT1GBCaFJpfSFIYt+7BriyP241mKIsC2lbvEaw20tX5PkQ1qsODYY&#10;bGhtqPjNO6vgdPgqN7fvVb7ELOvMfn3ujpuzUs9P/XIKIlAfHuJ/d6bj/Pc3uD8TL5D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zfbUxAAAANwAAAAPAAAAAAAAAAAA&#10;AAAAAKECAABkcnMvZG93bnJldi54bWxQSwUGAAAAAAQABAD5AAAAkgMAAAAA&#10;">
                  <v:stroke endarrow="block"/>
                </v:shape>
                <v:rect id="Rectangle 154" o:spid="_x0000_s1045" style="position:absolute;top:2473;width:3270;height:64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TvN8IA&#10;AADcAAAADwAAAGRycy9kb3ducmV2LnhtbERPS2sCMRC+F/wPYQRvmlVabVejiFSoXsQHSG/TzbhZ&#10;3EyWTdT13xtB6G0+vudMZo0txZVqXzhW0O8lIIgzpwvOFRz2y+4nCB+QNZaOScGdPMymrbcJptrd&#10;eEvXXchFDGGfogITQpVK6TNDFn3PVcSRO7naYoiwzqWu8RbDbSkHSTKUFguODQYrWhjKzruLVfA9&#10;sIf96M8cl9kqrJNNzr9fdFSq027mYxCBmvAvfrl/dJz/8Q7PZ+IFcv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FO83wgAAANwAAAAPAAAAAAAAAAAAAAAAAJgCAABkcnMvZG93&#10;bnJldi54bWxQSwUGAAAAAAQABAD1AAAAhwMAAAAA&#10;">
                  <v:stroke joinstyle="round"/>
                  <v:textbox inset="0,0,0,0">
                    <w:txbxContent>
                      <w:p w:rsidR="007F2475" w:rsidRPr="00350FCC" w:rsidRDefault="007F2475" w:rsidP="00350FCC">
                        <w:pPr>
                          <w:jc w:val="center"/>
                          <w:rPr>
                            <w:rFonts w:ascii="Times New Roman" w:hAnsi="Times New Roman" w:cs="Times New Roman"/>
                            <w:b/>
                            <w:bCs/>
                          </w:rPr>
                        </w:pPr>
                        <w:r w:rsidRPr="00350FCC">
                          <w:rPr>
                            <w:rFonts w:ascii="Times New Roman" w:hAnsi="Times New Roman" w:cs="Times New Roman"/>
                            <w:b/>
                            <w:bCs/>
                          </w:rPr>
                          <w:t>LƯU THÔNG TIN SỬ DỤNG DỊCH VỤ</w:t>
                        </w:r>
                      </w:p>
                    </w:txbxContent>
                  </v:textbox>
                </v:rect>
                <v:shape id="AutoShape 22" o:spid="_x0000_s1046" type="#_x0000_t34" style="position:absolute;left:1367;top:2187;width:590;height:1;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jLO8MAAADcAAAADwAAAGRycy9kb3ducmV2LnhtbERPTWvCQBC9C/0PyxS86aaCIqmrWKGQ&#10;gyKmltLbkJ1mY7OzIbvR+O9dQfA2j/c5i1Vva3Gm1leOFbyNExDEhdMVlwqOX5+jOQgfkDXWjknB&#10;lTysli+DBabaXfhA5zyUIoawT1GBCaFJpfSFIYt+7BriyP251mKIsC2lbvESw20tJ0kykxYrjg0G&#10;G9oYKv7zzir4/d6V2+v+I19jlnXmuDl1P9uTUsPXfv0OIlAfnuKHO9Nx/nQK92fiBXJ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JoyzvDAAAA3AAAAA8AAAAAAAAAAAAA&#10;AAAAoQIAAGRycy9kb3ducmV2LnhtbFBLBQYAAAAABAAEAPkAAACRAwAAAAA=&#10;">
                  <v:stroke endarrow="block"/>
                </v:shape>
              </v:group>
            </w:pict>
          </mc:Fallback>
        </mc:AlternateContent>
      </w:r>
    </w:p>
    <w:p w:rsidR="00350FCC" w:rsidRPr="00350FCC" w:rsidRDefault="00350FCC" w:rsidP="007F2475">
      <w:pPr>
        <w:spacing w:line="240" w:lineRule="auto"/>
        <w:ind w:firstLine="720"/>
        <w:rPr>
          <w:rFonts w:ascii="Times New Roman" w:hAnsi="Times New Roman" w:cs="Times New Roman"/>
          <w:sz w:val="28"/>
          <w:szCs w:val="28"/>
        </w:rPr>
      </w:pPr>
    </w:p>
    <w:p w:rsidR="00350FCC" w:rsidRPr="00350FCC" w:rsidRDefault="00350FCC" w:rsidP="007F2475">
      <w:pPr>
        <w:tabs>
          <w:tab w:val="left" w:pos="375"/>
        </w:tabs>
        <w:spacing w:line="240" w:lineRule="auto"/>
        <w:rPr>
          <w:rFonts w:ascii="Times New Roman" w:hAnsi="Times New Roman" w:cs="Times New Roman"/>
          <w:sz w:val="28"/>
          <w:szCs w:val="28"/>
        </w:rPr>
      </w:pPr>
    </w:p>
    <w:p w:rsidR="00350FCC" w:rsidRPr="00350FCC" w:rsidRDefault="00350FCC" w:rsidP="007F2475">
      <w:pPr>
        <w:tabs>
          <w:tab w:val="left" w:pos="375"/>
        </w:tabs>
        <w:spacing w:line="240" w:lineRule="auto"/>
        <w:rPr>
          <w:rFonts w:ascii="Times New Roman" w:hAnsi="Times New Roman" w:cs="Times New Roman"/>
          <w:sz w:val="28"/>
          <w:szCs w:val="28"/>
        </w:rPr>
      </w:pPr>
    </w:p>
    <w:p w:rsidR="00350FCC" w:rsidRPr="00350FCC" w:rsidRDefault="00350FCC" w:rsidP="007F2475">
      <w:pPr>
        <w:tabs>
          <w:tab w:val="left" w:pos="375"/>
        </w:tabs>
        <w:spacing w:line="240" w:lineRule="auto"/>
        <w:rPr>
          <w:rFonts w:ascii="Times New Roman" w:hAnsi="Times New Roman" w:cs="Times New Roman"/>
          <w:sz w:val="28"/>
          <w:szCs w:val="28"/>
        </w:rPr>
      </w:pPr>
    </w:p>
    <w:p w:rsidR="00350FCC" w:rsidRPr="00350FCC" w:rsidRDefault="00350FCC" w:rsidP="007F2475">
      <w:pPr>
        <w:tabs>
          <w:tab w:val="left" w:pos="375"/>
        </w:tabs>
        <w:spacing w:line="240" w:lineRule="auto"/>
        <w:rPr>
          <w:rFonts w:ascii="Times New Roman" w:hAnsi="Times New Roman" w:cs="Times New Roman"/>
          <w:b/>
          <w:i/>
          <w:sz w:val="28"/>
          <w:szCs w:val="28"/>
        </w:rPr>
      </w:pPr>
    </w:p>
    <w:p w:rsidR="004428EF" w:rsidRDefault="004428EF" w:rsidP="007F2475">
      <w:pPr>
        <w:tabs>
          <w:tab w:val="left" w:pos="375"/>
        </w:tabs>
        <w:spacing w:line="240" w:lineRule="auto"/>
        <w:rPr>
          <w:rFonts w:ascii="Times New Roman" w:hAnsi="Times New Roman" w:cs="Times New Roman"/>
          <w:b/>
          <w:i/>
          <w:sz w:val="28"/>
          <w:szCs w:val="28"/>
        </w:rPr>
      </w:pPr>
    </w:p>
    <w:p w:rsidR="00350FCC" w:rsidRPr="00350FCC" w:rsidRDefault="00350FCC" w:rsidP="007F2475">
      <w:pPr>
        <w:tabs>
          <w:tab w:val="left" w:pos="375"/>
        </w:tabs>
        <w:spacing w:line="240" w:lineRule="auto"/>
        <w:rPr>
          <w:rFonts w:ascii="Times New Roman" w:hAnsi="Times New Roman" w:cs="Times New Roman"/>
          <w:b/>
          <w:i/>
          <w:sz w:val="28"/>
          <w:szCs w:val="28"/>
        </w:rPr>
      </w:pPr>
      <w:r w:rsidRPr="00350FCC">
        <w:rPr>
          <w:rFonts w:ascii="Times New Roman" w:hAnsi="Times New Roman" w:cs="Times New Roman"/>
          <w:b/>
          <w:i/>
          <w:sz w:val="28"/>
          <w:szCs w:val="28"/>
        </w:rPr>
        <w:t>Quy trình làm thủ tục và thanh toán cho khách:</w:t>
      </w:r>
    </w:p>
    <w:p w:rsidR="00350FCC" w:rsidRPr="00350FCC" w:rsidRDefault="00350FCC" w:rsidP="007F2475">
      <w:pPr>
        <w:spacing w:line="240" w:lineRule="auto"/>
        <w:ind w:firstLine="720"/>
        <w:jc w:val="both"/>
        <w:rPr>
          <w:rFonts w:ascii="Times New Roman" w:hAnsi="Times New Roman" w:cs="Times New Roman"/>
          <w:sz w:val="28"/>
          <w:szCs w:val="28"/>
        </w:rPr>
      </w:pPr>
      <w:r w:rsidRPr="00350FCC">
        <w:rPr>
          <w:rFonts w:ascii="Times New Roman" w:hAnsi="Times New Roman" w:cs="Times New Roman"/>
          <w:sz w:val="28"/>
          <w:szCs w:val="28"/>
        </w:rPr>
        <w:t xml:space="preserve">Khi khách có yêu cầu trả phòng, bộ phận lễ tân có nhiệm vụ thông báo cho các bộ phận khác trong khách sạn về việc trả phòng của khách nhằm xác định các khoản chưa thanh toán. Khi khách trả phòng, nhân viên lập hoá đơn tổng hợp và tiến hành thanh toán với khách. </w:t>
      </w:r>
    </w:p>
    <w:p w:rsidR="00350FCC" w:rsidRPr="00350FCC" w:rsidRDefault="00350FCC" w:rsidP="007F2475">
      <w:pPr>
        <w:spacing w:line="240" w:lineRule="auto"/>
        <w:ind w:firstLine="720"/>
        <w:jc w:val="both"/>
        <w:rPr>
          <w:rFonts w:ascii="Times New Roman" w:hAnsi="Times New Roman" w:cs="Times New Roman"/>
          <w:sz w:val="28"/>
          <w:szCs w:val="28"/>
        </w:rPr>
      </w:pPr>
      <w:r w:rsidRPr="00350FCC">
        <w:rPr>
          <w:rFonts w:ascii="Times New Roman" w:hAnsi="Times New Roman" w:cs="Times New Roman"/>
          <w:sz w:val="28"/>
          <w:szCs w:val="28"/>
        </w:rPr>
        <w:t xml:space="preserve">Cuối mỗi ngày bộ phận lễ tân sẽ viết báo cáo tổng hợp về tình hình khách đến, khách đi, thực trạng phòng trống, phòng bận cũng như thu chi của ngày cũng như ý kiến phản hồi của khách… cho ban giám đốc khách sạn. </w:t>
      </w:r>
    </w:p>
    <w:p w:rsidR="00350FCC" w:rsidRPr="00350FCC" w:rsidRDefault="00350FCC" w:rsidP="007F2475">
      <w:pPr>
        <w:spacing w:line="240" w:lineRule="auto"/>
        <w:ind w:firstLine="720"/>
        <w:rPr>
          <w:rFonts w:ascii="Times New Roman" w:hAnsi="Times New Roman" w:cs="Times New Roman"/>
          <w:sz w:val="28"/>
          <w:szCs w:val="28"/>
        </w:rPr>
      </w:pPr>
      <w:r w:rsidRPr="00350FCC">
        <w:rPr>
          <w:rFonts w:ascii="Times New Roman" w:hAnsi="Times New Roman" w:cs="Times New Roman"/>
          <w:sz w:val="28"/>
          <w:szCs w:val="28"/>
        </w:rPr>
        <w:t>Sơ đồ quy trình làm thủ tục và thanh toán cho khách:</w:t>
      </w:r>
    </w:p>
    <w:p w:rsidR="00350FCC" w:rsidRPr="00350FCC" w:rsidRDefault="00350FCC" w:rsidP="007F2475">
      <w:pPr>
        <w:spacing w:line="240" w:lineRule="auto"/>
        <w:ind w:firstLine="720"/>
        <w:rPr>
          <w:rFonts w:ascii="Times New Roman" w:hAnsi="Times New Roman" w:cs="Times New Roman"/>
          <w:sz w:val="28"/>
          <w:szCs w:val="28"/>
        </w:rPr>
      </w:pPr>
      <w:r w:rsidRPr="00350FCC">
        <w:rPr>
          <w:rFonts w:ascii="Times New Roman" w:hAnsi="Times New Roman" w:cs="Times New Roman"/>
          <w:noProof/>
          <w:sz w:val="21"/>
          <w:szCs w:val="21"/>
        </w:rPr>
        <mc:AlternateContent>
          <mc:Choice Requires="wpg">
            <w:drawing>
              <wp:anchor distT="0" distB="0" distL="114300" distR="114300" simplePos="0" relativeHeight="251671552" behindDoc="0" locked="0" layoutInCell="1" allowOverlap="1" wp14:anchorId="01333402" wp14:editId="245EEED8">
                <wp:simplePos x="0" y="0"/>
                <wp:positionH relativeFrom="column">
                  <wp:posOffset>1815465</wp:posOffset>
                </wp:positionH>
                <wp:positionV relativeFrom="paragraph">
                  <wp:posOffset>34925</wp:posOffset>
                </wp:positionV>
                <wp:extent cx="2076450" cy="2755900"/>
                <wp:effectExtent l="0" t="0" r="19050" b="25400"/>
                <wp:wrapNone/>
                <wp:docPr id="2" name="Group 2"/>
                <wp:cNvGraphicFramePr/>
                <a:graphic xmlns:a="http://schemas.openxmlformats.org/drawingml/2006/main">
                  <a:graphicData uri="http://schemas.microsoft.com/office/word/2010/wordprocessingGroup">
                    <wpg:wgp>
                      <wpg:cNvGrpSpPr/>
                      <wpg:grpSpPr bwMode="auto">
                        <a:xfrm>
                          <a:off x="0" y="0"/>
                          <a:ext cx="2076450" cy="2755900"/>
                          <a:chOff x="0" y="0"/>
                          <a:chExt cx="3270" cy="4340"/>
                        </a:xfrm>
                      </wpg:grpSpPr>
                      <wps:wsp>
                        <wps:cNvPr id="143" name="Rectangle 143"/>
                        <wps:cNvSpPr>
                          <a:spLocks noChangeArrowheads="1"/>
                        </wps:cNvSpPr>
                        <wps:spPr bwMode="auto">
                          <a:xfrm>
                            <a:off x="0" y="0"/>
                            <a:ext cx="3245" cy="752"/>
                          </a:xfrm>
                          <a:prstGeom prst="rect">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F2475" w:rsidRPr="00350FCC" w:rsidRDefault="007F2475" w:rsidP="00350FCC">
                              <w:pPr>
                                <w:jc w:val="center"/>
                                <w:rPr>
                                  <w:rFonts w:ascii="Times New Roman" w:hAnsi="Times New Roman" w:cs="Times New Roman"/>
                                  <w:b/>
                                  <w:bCs/>
                                </w:rPr>
                              </w:pPr>
                              <w:r w:rsidRPr="00350FCC">
                                <w:rPr>
                                  <w:rFonts w:ascii="Times New Roman" w:hAnsi="Times New Roman" w:cs="Times New Roman"/>
                                  <w:b/>
                                  <w:bCs/>
                                </w:rPr>
                                <w:t xml:space="preserve">NHẬN YÊU CẦU </w:t>
                              </w:r>
                            </w:p>
                            <w:p w:rsidR="007F2475" w:rsidRPr="00350FCC" w:rsidRDefault="007F2475" w:rsidP="00350FCC">
                              <w:pPr>
                                <w:jc w:val="center"/>
                                <w:rPr>
                                  <w:rFonts w:ascii="Times New Roman" w:hAnsi="Times New Roman" w:cs="Times New Roman"/>
                                  <w:b/>
                                  <w:bCs/>
                                </w:rPr>
                              </w:pPr>
                              <w:r w:rsidRPr="00350FCC">
                                <w:rPr>
                                  <w:rFonts w:ascii="Times New Roman" w:hAnsi="Times New Roman" w:cs="Times New Roman"/>
                                  <w:b/>
                                  <w:bCs/>
                                </w:rPr>
                                <w:t>TRẢ PHÒNG</w:t>
                              </w:r>
                            </w:p>
                          </w:txbxContent>
                        </wps:txbx>
                        <wps:bodyPr rot="0" vert="horz" wrap="square" lIns="0" tIns="0" rIns="0" bIns="0" anchor="ctr" anchorCtr="1">
                          <a:noAutofit/>
                        </wps:bodyPr>
                      </wps:wsp>
                      <wps:wsp>
                        <wps:cNvPr id="144" name="Rectangle 144"/>
                        <wps:cNvSpPr>
                          <a:spLocks noChangeArrowheads="1"/>
                        </wps:cNvSpPr>
                        <wps:spPr bwMode="auto">
                          <a:xfrm>
                            <a:off x="0" y="1230"/>
                            <a:ext cx="3245" cy="758"/>
                          </a:xfrm>
                          <a:prstGeom prst="rect">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F2475" w:rsidRPr="00350FCC" w:rsidRDefault="007F2475" w:rsidP="00350FCC">
                              <w:pPr>
                                <w:jc w:val="center"/>
                                <w:rPr>
                                  <w:rFonts w:ascii="Times New Roman" w:hAnsi="Times New Roman" w:cs="Times New Roman"/>
                                  <w:b/>
                                  <w:bCs/>
                                </w:rPr>
                              </w:pPr>
                              <w:r w:rsidRPr="00350FCC">
                                <w:rPr>
                                  <w:rFonts w:ascii="Times New Roman" w:hAnsi="Times New Roman" w:cs="Times New Roman"/>
                                  <w:b/>
                                  <w:bCs/>
                                </w:rPr>
                                <w:t xml:space="preserve">XÁC NHẬN THÔNG TIN </w:t>
                              </w:r>
                            </w:p>
                            <w:p w:rsidR="007F2475" w:rsidRPr="00350FCC" w:rsidRDefault="007F2475" w:rsidP="00350FCC">
                              <w:pPr>
                                <w:jc w:val="center"/>
                                <w:rPr>
                                  <w:rFonts w:ascii="Times New Roman" w:hAnsi="Times New Roman" w:cs="Times New Roman"/>
                                  <w:b/>
                                  <w:bCs/>
                                </w:rPr>
                              </w:pPr>
                              <w:r w:rsidRPr="00350FCC">
                                <w:rPr>
                                  <w:rFonts w:ascii="Times New Roman" w:hAnsi="Times New Roman" w:cs="Times New Roman"/>
                                  <w:b/>
                                  <w:bCs/>
                                </w:rPr>
                                <w:t>TRẢ PHÒNG</w:t>
                              </w:r>
                            </w:p>
                          </w:txbxContent>
                        </wps:txbx>
                        <wps:bodyPr rot="0" vert="horz" wrap="square" lIns="0" tIns="0" rIns="0" bIns="0" anchor="ctr" anchorCtr="1">
                          <a:noAutofit/>
                        </wps:bodyPr>
                      </wps:wsp>
                      <wps:wsp>
                        <wps:cNvPr id="145" name="AutoShape 26"/>
                        <wps:cNvCnPr>
                          <a:cxnSpLocks noChangeShapeType="1"/>
                        </wps:cNvCnPr>
                        <wps:spPr bwMode="auto">
                          <a:xfrm rot="5400000">
                            <a:off x="1367" y="929"/>
                            <a:ext cx="590" cy="1"/>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6" name="Rectangle 146"/>
                        <wps:cNvSpPr>
                          <a:spLocks noChangeArrowheads="1"/>
                        </wps:cNvSpPr>
                        <wps:spPr bwMode="auto">
                          <a:xfrm>
                            <a:off x="0" y="2468"/>
                            <a:ext cx="3270" cy="645"/>
                          </a:xfrm>
                          <a:prstGeom prst="rect">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F2475" w:rsidRPr="00350FCC" w:rsidRDefault="007F2475" w:rsidP="00350FCC">
                              <w:pPr>
                                <w:jc w:val="center"/>
                                <w:rPr>
                                  <w:rFonts w:ascii="Times New Roman" w:hAnsi="Times New Roman" w:cs="Times New Roman"/>
                                  <w:b/>
                                  <w:bCs/>
                                </w:rPr>
                              </w:pPr>
                              <w:r w:rsidRPr="00350FCC">
                                <w:rPr>
                                  <w:rFonts w:ascii="Times New Roman" w:hAnsi="Times New Roman" w:cs="Times New Roman"/>
                                  <w:b/>
                                  <w:bCs/>
                                </w:rPr>
                                <w:t>LƯU THÔNG TIN TRẢ PHÒNG</w:t>
                              </w:r>
                            </w:p>
                          </w:txbxContent>
                        </wps:txbx>
                        <wps:bodyPr rot="0" vert="horz" wrap="square" lIns="0" tIns="0" rIns="0" bIns="0" anchor="ctr" anchorCtr="1">
                          <a:noAutofit/>
                        </wps:bodyPr>
                      </wps:wsp>
                      <wps:wsp>
                        <wps:cNvPr id="147" name="AutoShape 28"/>
                        <wps:cNvCnPr>
                          <a:cxnSpLocks noChangeShapeType="1"/>
                        </wps:cNvCnPr>
                        <wps:spPr bwMode="auto">
                          <a:xfrm rot="5400000">
                            <a:off x="1367" y="2172"/>
                            <a:ext cx="590" cy="1"/>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8" name="Rectangle 148"/>
                        <wps:cNvSpPr>
                          <a:spLocks noChangeArrowheads="1"/>
                        </wps:cNvSpPr>
                        <wps:spPr bwMode="auto">
                          <a:xfrm>
                            <a:off x="0" y="3695"/>
                            <a:ext cx="3270" cy="645"/>
                          </a:xfrm>
                          <a:prstGeom prst="rect">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F2475" w:rsidRPr="00350FCC" w:rsidRDefault="007F2475" w:rsidP="00350FCC">
                              <w:pPr>
                                <w:jc w:val="center"/>
                                <w:rPr>
                                  <w:rFonts w:ascii="Times New Roman" w:hAnsi="Times New Roman" w:cs="Times New Roman"/>
                                  <w:b/>
                                  <w:bCs/>
                                </w:rPr>
                              </w:pPr>
                              <w:r w:rsidRPr="00350FCC">
                                <w:rPr>
                                  <w:rFonts w:ascii="Times New Roman" w:hAnsi="Times New Roman" w:cs="Times New Roman"/>
                                  <w:b/>
                                  <w:bCs/>
                                </w:rPr>
                                <w:t>TÍNH TIỀN PHÒNG VÀ TIỀN DỊCH VỤ</w:t>
                              </w:r>
                            </w:p>
                          </w:txbxContent>
                        </wps:txbx>
                        <wps:bodyPr rot="0" vert="horz" wrap="square" lIns="0" tIns="0" rIns="0" bIns="0" anchor="ctr" anchorCtr="1">
                          <a:noAutofit/>
                        </wps:bodyPr>
                      </wps:wsp>
                      <wps:wsp>
                        <wps:cNvPr id="149" name="AutoShape 30"/>
                        <wps:cNvCnPr>
                          <a:cxnSpLocks noChangeShapeType="1"/>
                        </wps:cNvCnPr>
                        <wps:spPr bwMode="auto">
                          <a:xfrm rot="5400000">
                            <a:off x="1367" y="3399"/>
                            <a:ext cx="590" cy="1"/>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1333402" id="Group 2" o:spid="_x0000_s1047" style="position:absolute;left:0;text-align:left;margin-left:142.95pt;margin-top:2.75pt;width:163.5pt;height:217pt;z-index:251671552" coordsize="3270,4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">
                <v:rect id="Rectangle 143" o:spid="_x0000_s1048" style="position:absolute;width:3245;height:752;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ThnsIA&#10;AADcAAAADwAAAGRycy9kb3ducmV2LnhtbERPS2sCMRC+F/wPYQRvmtUWbVejiFSoXsQHSG/TzbhZ&#10;3EyWTdT13xtB6G0+vudMZo0txZVqXzhW0O8lIIgzpwvOFRz2y+4nCB+QNZaOScGdPMymrbcJptrd&#10;eEvXXchFDGGfogITQpVK6TNDFn3PVcSRO7naYoiwzqWu8RbDbSkHSTKUFguODQYrWhjKzruLVfA9&#10;sIf96M8cl9kqrJNNzr9fdFSq027mYxCBmvAvfrl/dJz/8Q7PZ+IFcv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JOGewgAAANwAAAAPAAAAAAAAAAAAAAAAAJgCAABkcnMvZG93&#10;bnJldi54bWxQSwUGAAAAAAQABAD1AAAAhwMAAAAA&#10;">
                  <v:stroke joinstyle="round"/>
                  <v:textbox inset="0,0,0,0">
                    <w:txbxContent>
                      <w:p w:rsidR="007F2475" w:rsidRPr="00350FCC" w:rsidRDefault="007F2475" w:rsidP="00350FCC">
                        <w:pPr>
                          <w:jc w:val="center"/>
                          <w:rPr>
                            <w:rFonts w:ascii="Times New Roman" w:hAnsi="Times New Roman" w:cs="Times New Roman"/>
                            <w:b/>
                            <w:bCs/>
                          </w:rPr>
                        </w:pPr>
                        <w:r w:rsidRPr="00350FCC">
                          <w:rPr>
                            <w:rFonts w:ascii="Times New Roman" w:hAnsi="Times New Roman" w:cs="Times New Roman"/>
                            <w:b/>
                            <w:bCs/>
                          </w:rPr>
                          <w:t xml:space="preserve">NHẬN YÊU CẦU </w:t>
                        </w:r>
                      </w:p>
                      <w:p w:rsidR="007F2475" w:rsidRPr="00350FCC" w:rsidRDefault="007F2475" w:rsidP="00350FCC">
                        <w:pPr>
                          <w:jc w:val="center"/>
                          <w:rPr>
                            <w:rFonts w:ascii="Times New Roman" w:hAnsi="Times New Roman" w:cs="Times New Roman"/>
                            <w:b/>
                            <w:bCs/>
                          </w:rPr>
                        </w:pPr>
                        <w:r w:rsidRPr="00350FCC">
                          <w:rPr>
                            <w:rFonts w:ascii="Times New Roman" w:hAnsi="Times New Roman" w:cs="Times New Roman"/>
                            <w:b/>
                            <w:bCs/>
                          </w:rPr>
                          <w:t>TRẢ PHÒNG</w:t>
                        </w:r>
                      </w:p>
                    </w:txbxContent>
                  </v:textbox>
                </v:rect>
                <v:rect id="Rectangle 144" o:spid="_x0000_s1049" style="position:absolute;top:1230;width:3245;height:758;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156sMA&#10;AADcAAAADwAAAGRycy9kb3ducmV2LnhtbERPTWvCQBC9F/wPywje6kYR26auUoqB6qWYCNLbNDvN&#10;BrOzIbuN8d+7QqG3ebzPWW0G24ieOl87VjCbJiCIS6drrhQci+zxGYQPyBobx6TgSh4269HDClPt&#10;LnygPg+ViCHsU1RgQmhTKX1pyKKfupY4cj+usxgi7CqpO7zEcNvIeZIspcWaY4PBlt4Nlef81yrY&#10;zu2xePo2p6zchX3yWfHXC52UmoyHt1cQgYbwL/5zf+g4f7GA+zPxAr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8156sMAAADcAAAADwAAAAAAAAAAAAAAAACYAgAAZHJzL2Rv&#10;d25yZXYueG1sUEsFBgAAAAAEAAQA9QAAAIgDAAAAAA==&#10;">
                  <v:stroke joinstyle="round"/>
                  <v:textbox inset="0,0,0,0">
                    <w:txbxContent>
                      <w:p w:rsidR="007F2475" w:rsidRPr="00350FCC" w:rsidRDefault="007F2475" w:rsidP="00350FCC">
                        <w:pPr>
                          <w:jc w:val="center"/>
                          <w:rPr>
                            <w:rFonts w:ascii="Times New Roman" w:hAnsi="Times New Roman" w:cs="Times New Roman"/>
                            <w:b/>
                            <w:bCs/>
                          </w:rPr>
                        </w:pPr>
                        <w:r w:rsidRPr="00350FCC">
                          <w:rPr>
                            <w:rFonts w:ascii="Times New Roman" w:hAnsi="Times New Roman" w:cs="Times New Roman"/>
                            <w:b/>
                            <w:bCs/>
                          </w:rPr>
                          <w:t xml:space="preserve">XÁC NHẬN THÔNG TIN </w:t>
                        </w:r>
                      </w:p>
                      <w:p w:rsidR="007F2475" w:rsidRPr="00350FCC" w:rsidRDefault="007F2475" w:rsidP="00350FCC">
                        <w:pPr>
                          <w:jc w:val="center"/>
                          <w:rPr>
                            <w:rFonts w:ascii="Times New Roman" w:hAnsi="Times New Roman" w:cs="Times New Roman"/>
                            <w:b/>
                            <w:bCs/>
                          </w:rPr>
                        </w:pPr>
                        <w:r w:rsidRPr="00350FCC">
                          <w:rPr>
                            <w:rFonts w:ascii="Times New Roman" w:hAnsi="Times New Roman" w:cs="Times New Roman"/>
                            <w:b/>
                            <w:bCs/>
                          </w:rPr>
                          <w:t>TRẢ PHÒNG</w:t>
                        </w:r>
                      </w:p>
                    </w:txbxContent>
                  </v:textbox>
                </v:rect>
                <v:shape id="AutoShape 26" o:spid="_x0000_s1050" type="#_x0000_t34" style="position:absolute;left:1367;top:929;width:590;height:1;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Fd5sQAAADcAAAADwAAAGRycy9kb3ducmV2LnhtbERPTWvCQBC9C/6HZQq96aalLRJdRYVC&#10;DpZiVMTbkJ1mY7OzIbvR+O+7QsHbPN7nzBa9rcWFWl85VvAyTkAQF05XXCrY7z5HExA+IGusHZOC&#10;G3lYzIeDGabaXXlLlzyUIoawT1GBCaFJpfSFIYt+7BriyP241mKIsC2lbvEaw20tX5PkQ1qsODYY&#10;bGhtqPjNO6vgdPgqN7fvVb7ELOvMfn3ujpuzUs9P/XIKIlAfHuJ/d6bj/Ld3uD8TL5D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sV3mxAAAANwAAAAPAAAAAAAAAAAA&#10;AAAAAKECAABkcnMvZG93bnJldi54bWxQSwUGAAAAAAQABAD5AAAAkgMAAAAA&#10;">
                  <v:stroke endarrow="block"/>
                </v:shape>
                <v:rect id="Rectangle 146" o:spid="_x0000_s1051" style="position:absolute;top:2468;width:3270;height:64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NCBsMA&#10;AADcAAAADwAAAGRycy9kb3ducmV2LnhtbERPTWvCQBC9F/wPywi96UYR26auUoqC9lJMBOltmp1m&#10;g9nZkN0m8d+7BaG3ebzPWW0GW4uOWl85VjCbJiCIC6crLhWc8t3kGYQPyBprx6TgSh4269HDClPt&#10;ej5Sl4VSxBD2KSowITSplL4wZNFPXUMcuR/XWgwRtqXULfYx3NZyniRLabHi2GCwoXdDxSX7tQq2&#10;c3vKn77NeVccwkfyWfLXC52VehwPb68gAg3hX3x373Wcv1jC3zPxAr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FNCBsMAAADcAAAADwAAAAAAAAAAAAAAAACYAgAAZHJzL2Rv&#10;d25yZXYueG1sUEsFBgAAAAAEAAQA9QAAAIgDAAAAAA==&#10;">
                  <v:stroke joinstyle="round"/>
                  <v:textbox inset="0,0,0,0">
                    <w:txbxContent>
                      <w:p w:rsidR="007F2475" w:rsidRPr="00350FCC" w:rsidRDefault="007F2475" w:rsidP="00350FCC">
                        <w:pPr>
                          <w:jc w:val="center"/>
                          <w:rPr>
                            <w:rFonts w:ascii="Times New Roman" w:hAnsi="Times New Roman" w:cs="Times New Roman"/>
                            <w:b/>
                            <w:bCs/>
                          </w:rPr>
                        </w:pPr>
                        <w:r w:rsidRPr="00350FCC">
                          <w:rPr>
                            <w:rFonts w:ascii="Times New Roman" w:hAnsi="Times New Roman" w:cs="Times New Roman"/>
                            <w:b/>
                            <w:bCs/>
                          </w:rPr>
                          <w:t>LƯU THÔNG TIN TRẢ PHÒNG</w:t>
                        </w:r>
                      </w:p>
                    </w:txbxContent>
                  </v:textbox>
                </v:rect>
                <v:shape id="AutoShape 28" o:spid="_x0000_s1052" type="#_x0000_t34" style="position:absolute;left:1367;top:2172;width:590;height:1;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9mCsQAAADcAAAADwAAAGRycy9kb3ducmV2LnhtbERPTWvCQBC9C/6HZQq96aaltBJdRYVC&#10;DpZiVMTbkJ1mY7OzIbvR+O+7QsHbPN7nzBa9rcWFWl85VvAyTkAQF05XXCrY7z5HExA+IGusHZOC&#10;G3lYzIeDGabaXXlLlzyUIoawT1GBCaFJpfSFIYt+7BriyP241mKIsC2lbvEaw20tX5PkXVqsODYY&#10;bGhtqPjNO6vgdPgqN7fvVb7ELOvMfn3ujpuzUs9P/XIKIlAfHuJ/d6bj/LcPuD8TL5D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L2YKxAAAANwAAAAPAAAAAAAAAAAA&#10;AAAAAKECAABkcnMvZG93bnJldi54bWxQSwUGAAAAAAQABAD5AAAAkgMAAAAA&#10;">
                  <v:stroke endarrow="block"/>
                </v:shape>
                <v:rect id="Rectangle 148" o:spid="_x0000_s1053" style="position:absolute;top:3695;width:3270;height:645;visibility:visible;mso-wrap-style:square;v-text-anchor:middle-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Bz78UA&#10;AADcAAAADwAAAGRycy9kb3ducmV2LnhtbESPT2sCQQzF74V+hyEFb3VWKVZXRymlQuul+AfEW9yJ&#10;O4s7mWVn1PXbm0Oht4T38t4vs0Xna3WlNlaBDQz6GSjiItiKSwO77fJ1DComZIt1YDJwpwiL+fPT&#10;DHMbbrym6yaVSkI45mjApdTkWsfCkcfYDw2xaKfQekyytqW2Ld4k3Nd6mGUj7bFiaXDY0Kej4ry5&#10;eANfQ7/bvh/dfln8pFX2W/JhQntjei/dxxRUoi79m/+uv63gvwmtPCMT6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gHPvxQAAANwAAAAPAAAAAAAAAAAAAAAAAJgCAABkcnMv&#10;ZG93bnJldi54bWxQSwUGAAAAAAQABAD1AAAAigMAAAAA&#10;">
                  <v:stroke joinstyle="round"/>
                  <v:textbox inset="0,0,0,0">
                    <w:txbxContent>
                      <w:p w:rsidR="007F2475" w:rsidRPr="00350FCC" w:rsidRDefault="007F2475" w:rsidP="00350FCC">
                        <w:pPr>
                          <w:jc w:val="center"/>
                          <w:rPr>
                            <w:rFonts w:ascii="Times New Roman" w:hAnsi="Times New Roman" w:cs="Times New Roman"/>
                            <w:b/>
                            <w:bCs/>
                          </w:rPr>
                        </w:pPr>
                        <w:r w:rsidRPr="00350FCC">
                          <w:rPr>
                            <w:rFonts w:ascii="Times New Roman" w:hAnsi="Times New Roman" w:cs="Times New Roman"/>
                            <w:b/>
                            <w:bCs/>
                          </w:rPr>
                          <w:t>TÍNH TIỀN PHÒNG VÀ TIỀN DỊCH VỤ</w:t>
                        </w:r>
                      </w:p>
                    </w:txbxContent>
                  </v:textbox>
                </v:rect>
                <v:shape id="AutoShape 30" o:spid="_x0000_s1054" type="#_x0000_t34" style="position:absolute;left:1367;top:3399;width:590;height:1;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vxX48QAAADcAAAADwAAAGRycy9kb3ducmV2LnhtbERPTWvCQBC9C/6HZQq96aallBpdRYVC&#10;DpZiVMTbkJ1mY7OzIbvR+O+7QsHbPN7nzBa9rcWFWl85VvAyTkAQF05XXCrY7z5HHyB8QNZYOyYF&#10;N/KwmA8HM0y1u/KWLnkoRQxhn6ICE0KTSukLQxb92DXEkftxrcUQYVtK3eI1httavibJu7RYcWww&#10;2NDaUPGbd1bB6fBVbm7fq3yJWdaZ/frcHTdnpZ6f+uUURKA+PMT/7kzH+W8TuD8TL5D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FfjxAAAANwAAAAPAAAAAAAAAAAA&#10;AAAAAKECAABkcnMvZG93bnJldi54bWxQSwUGAAAAAAQABAD5AAAAkgMAAAAA&#10;">
                  <v:stroke endarrow="block"/>
                </v:shape>
              </v:group>
            </w:pict>
          </mc:Fallback>
        </mc:AlternateContent>
      </w:r>
    </w:p>
    <w:p w:rsidR="00350FCC" w:rsidRPr="00350FCC" w:rsidRDefault="00350FCC" w:rsidP="007F2475">
      <w:pPr>
        <w:tabs>
          <w:tab w:val="left" w:pos="375"/>
        </w:tabs>
        <w:spacing w:line="240" w:lineRule="auto"/>
        <w:rPr>
          <w:rFonts w:ascii="Times New Roman" w:hAnsi="Times New Roman" w:cs="Times New Roman"/>
          <w:sz w:val="28"/>
          <w:szCs w:val="28"/>
        </w:rPr>
      </w:pPr>
    </w:p>
    <w:p w:rsidR="00350FCC" w:rsidRPr="00350FCC" w:rsidRDefault="00350FCC" w:rsidP="007F2475">
      <w:pPr>
        <w:tabs>
          <w:tab w:val="left" w:pos="375"/>
        </w:tabs>
        <w:spacing w:line="240" w:lineRule="auto"/>
        <w:rPr>
          <w:rFonts w:ascii="Times New Roman" w:hAnsi="Times New Roman" w:cs="Times New Roman"/>
          <w:sz w:val="28"/>
          <w:szCs w:val="28"/>
        </w:rPr>
      </w:pPr>
    </w:p>
    <w:p w:rsidR="00350FCC" w:rsidRDefault="00350FCC" w:rsidP="007F2475">
      <w:pPr>
        <w:tabs>
          <w:tab w:val="left" w:pos="375"/>
        </w:tabs>
        <w:spacing w:line="240" w:lineRule="auto"/>
        <w:rPr>
          <w:rFonts w:cs="Times New Roman"/>
          <w:sz w:val="28"/>
          <w:szCs w:val="28"/>
        </w:rPr>
      </w:pPr>
    </w:p>
    <w:p w:rsidR="00350FCC" w:rsidRDefault="00350FCC" w:rsidP="007F2475">
      <w:pPr>
        <w:tabs>
          <w:tab w:val="left" w:pos="375"/>
        </w:tabs>
        <w:spacing w:line="240" w:lineRule="auto"/>
        <w:rPr>
          <w:rFonts w:cs="Times New Roman"/>
          <w:sz w:val="28"/>
          <w:szCs w:val="28"/>
        </w:rPr>
      </w:pPr>
    </w:p>
    <w:p w:rsidR="00350FCC" w:rsidRDefault="00350FCC" w:rsidP="007F2475">
      <w:pPr>
        <w:tabs>
          <w:tab w:val="left" w:pos="375"/>
        </w:tabs>
        <w:spacing w:line="240" w:lineRule="auto"/>
        <w:rPr>
          <w:rFonts w:cs="Times New Roman"/>
          <w:sz w:val="28"/>
          <w:szCs w:val="28"/>
        </w:rPr>
      </w:pPr>
    </w:p>
    <w:p w:rsidR="00350FCC" w:rsidRDefault="00350FCC" w:rsidP="007F2475">
      <w:pPr>
        <w:spacing w:line="240" w:lineRule="auto"/>
        <w:rPr>
          <w:rFonts w:cs="Times New Roman"/>
          <w:sz w:val="28"/>
          <w:szCs w:val="28"/>
        </w:rPr>
      </w:pPr>
    </w:p>
    <w:p w:rsidR="004428EF" w:rsidRDefault="004428EF" w:rsidP="007F2475">
      <w:pPr>
        <w:spacing w:line="240" w:lineRule="auto"/>
        <w:rPr>
          <w:rFonts w:ascii="Times New Roman" w:hAnsi="Times New Roman" w:cs="Times New Roman"/>
          <w:sz w:val="28"/>
          <w:szCs w:val="28"/>
        </w:rPr>
      </w:pPr>
    </w:p>
    <w:p w:rsidR="004428EF" w:rsidRDefault="004428EF" w:rsidP="007F2475">
      <w:pPr>
        <w:spacing w:line="240" w:lineRule="auto"/>
        <w:rPr>
          <w:rFonts w:ascii="Times New Roman" w:hAnsi="Times New Roman" w:cs="Times New Roman"/>
          <w:sz w:val="28"/>
          <w:szCs w:val="28"/>
        </w:rPr>
      </w:pPr>
    </w:p>
    <w:p w:rsidR="00350FCC" w:rsidRPr="004428EF" w:rsidRDefault="00457B94" w:rsidP="007F2475">
      <w:pPr>
        <w:spacing w:line="240" w:lineRule="auto"/>
        <w:rPr>
          <w:rFonts w:ascii="Times New Roman" w:hAnsi="Times New Roman" w:cs="Times New Roman"/>
          <w:b/>
          <w:sz w:val="28"/>
          <w:szCs w:val="28"/>
        </w:rPr>
      </w:pPr>
      <w:r w:rsidRPr="004428EF">
        <w:rPr>
          <w:rFonts w:ascii="Times New Roman" w:hAnsi="Times New Roman" w:cs="Times New Roman"/>
          <w:b/>
          <w:sz w:val="28"/>
          <w:szCs w:val="28"/>
        </w:rPr>
        <w:lastRenderedPageBreak/>
        <w:t xml:space="preserve">4.1.2 Chương trình Quản lý Khách sạn </w:t>
      </w:r>
    </w:p>
    <w:p w:rsidR="00350FCC" w:rsidRDefault="00457B94" w:rsidP="007F2475">
      <w:pPr>
        <w:spacing w:line="240" w:lineRule="auto"/>
        <w:rPr>
          <w:rFonts w:ascii="Times New Roman" w:hAnsi="Times New Roman" w:cs="Times New Roman"/>
          <w:i/>
          <w:sz w:val="28"/>
          <w:szCs w:val="28"/>
        </w:rPr>
      </w:pPr>
      <w:r w:rsidRPr="00457B94">
        <w:rPr>
          <w:rFonts w:ascii="Times New Roman" w:hAnsi="Times New Roman" w:cs="Times New Roman"/>
          <w:i/>
          <w:sz w:val="28"/>
          <w:szCs w:val="28"/>
        </w:rPr>
        <w:t>Chương trình dành cho khách hàng</w:t>
      </w:r>
    </w:p>
    <w:p w:rsidR="007D0516" w:rsidRPr="005F0CFC" w:rsidRDefault="007D0516" w:rsidP="000921F0">
      <w:pPr>
        <w:pStyle w:val="ListParagraph"/>
        <w:numPr>
          <w:ilvl w:val="0"/>
          <w:numId w:val="49"/>
        </w:numPr>
        <w:spacing w:line="240" w:lineRule="auto"/>
        <w:rPr>
          <w:rFonts w:ascii="Times New Roman" w:hAnsi="Times New Roman" w:cs="Times New Roman"/>
          <w:sz w:val="28"/>
          <w:szCs w:val="28"/>
        </w:rPr>
      </w:pPr>
      <w:r w:rsidRPr="005F0CFC">
        <w:rPr>
          <w:rFonts w:ascii="Times New Roman" w:hAnsi="Times New Roman" w:cs="Times New Roman"/>
          <w:sz w:val="28"/>
          <w:szCs w:val="28"/>
        </w:rPr>
        <w:t xml:space="preserve">Trang chủ </w:t>
      </w:r>
    </w:p>
    <w:p w:rsidR="007D0516" w:rsidRDefault="007D0516" w:rsidP="007F2475">
      <w:pPr>
        <w:spacing w:line="240" w:lineRule="auto"/>
        <w:rPr>
          <w:rFonts w:ascii="Times New Roman" w:hAnsi="Times New Roman" w:cs="Times New Roman"/>
          <w:i/>
          <w:sz w:val="28"/>
          <w:szCs w:val="28"/>
        </w:rPr>
      </w:pPr>
      <w:r w:rsidRPr="00361F6F">
        <w:rPr>
          <w:rFonts w:ascii="Times New Roman" w:hAnsi="Times New Roman" w:cs="Times New Roman"/>
          <w:color w:val="000000" w:themeColor="text1"/>
          <w:sz w:val="28"/>
          <w:szCs w:val="28"/>
        </w:rPr>
        <w:t>Form Trang chủ bao gồm các chức năng đăng ký, đăng nhập, đổi mật khẩu, kiểm tra các đơn hàng đã đặt, các menu lệnh, chế độ đa ngôn ngữ bao gồm tiếng anh và tiếng việt để đáp ứng nhu cầu sử dụng của khách hàng trong và ngoài nước ta chỉ cần nhấp vào chế độ ta muốn hệ thống sẽ tự động cập nhật thay đổi ngôn ngữ theo ý muốn của khách hàng, ngoài ra nó còn giới thiệu sơ lược về các loại phòng, tiện nghi, các chính sách ưu đãi khi khách hàng đến với khách sạn. Ngoài ra nó còn cho phép khách hàng chọn thời gian đến và đi từ đó để hệ thống tìm kiếm các phòng phù hợp cho giai đoạn khách ở. Khi click vào các loại phòng hệ thống sẽ chuyển trang cho khách hàng đến trang chi tiết loại phòng đó</w:t>
      </w:r>
    </w:p>
    <w:p w:rsidR="007D0516" w:rsidRDefault="007D0516" w:rsidP="007F2475">
      <w:pPr>
        <w:spacing w:line="240" w:lineRule="auto"/>
        <w:rPr>
          <w:rFonts w:ascii="Times New Roman" w:hAnsi="Times New Roman" w:cs="Times New Roman"/>
          <w:i/>
          <w:sz w:val="28"/>
          <w:szCs w:val="28"/>
        </w:rPr>
      </w:pPr>
    </w:p>
    <w:p w:rsidR="00457B94" w:rsidRDefault="00457B94" w:rsidP="000921F0">
      <w:pPr>
        <w:pStyle w:val="ListParagraph"/>
        <w:numPr>
          <w:ilvl w:val="0"/>
          <w:numId w:val="33"/>
        </w:numPr>
        <w:spacing w:line="240" w:lineRule="auto"/>
        <w:rPr>
          <w:rFonts w:ascii="Times New Roman" w:hAnsi="Times New Roman" w:cs="Times New Roman"/>
          <w:sz w:val="28"/>
          <w:szCs w:val="28"/>
        </w:rPr>
      </w:pPr>
      <w:r w:rsidRPr="00457B94">
        <w:rPr>
          <w:rFonts w:ascii="Times New Roman" w:hAnsi="Times New Roman" w:cs="Times New Roman"/>
          <w:sz w:val="28"/>
          <w:szCs w:val="28"/>
        </w:rPr>
        <w:t xml:space="preserve">Đăng ký tài khoản: </w:t>
      </w:r>
    </w:p>
    <w:p w:rsidR="00457B94" w:rsidRDefault="00457B94" w:rsidP="007F2475">
      <w:pPr>
        <w:pStyle w:val="ListParagraph"/>
        <w:spacing w:line="240" w:lineRule="auto"/>
        <w:ind w:left="780"/>
        <w:rPr>
          <w:rFonts w:ascii="Times New Roman" w:hAnsi="Times New Roman" w:cs="Times New Roman"/>
          <w:sz w:val="28"/>
          <w:szCs w:val="28"/>
        </w:rPr>
      </w:pPr>
    </w:p>
    <w:p w:rsidR="00457B94" w:rsidRDefault="00457B94" w:rsidP="007F2475">
      <w:pPr>
        <w:pStyle w:val="ListParagraph"/>
        <w:spacing w:line="240" w:lineRule="auto"/>
        <w:ind w:left="780"/>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10BFA40E">
            <wp:extent cx="5761355" cy="299339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761355" cy="2993390"/>
                    </a:xfrm>
                    <a:prstGeom prst="rect">
                      <a:avLst/>
                    </a:prstGeom>
                    <a:noFill/>
                  </pic:spPr>
                </pic:pic>
              </a:graphicData>
            </a:graphic>
          </wp:inline>
        </w:drawing>
      </w:r>
    </w:p>
    <w:p w:rsidR="00457B94" w:rsidRPr="00457B94" w:rsidRDefault="00457B94" w:rsidP="007F2475">
      <w:pPr>
        <w:pStyle w:val="ListParagraph"/>
        <w:spacing w:line="240" w:lineRule="auto"/>
        <w:ind w:left="780"/>
        <w:rPr>
          <w:rFonts w:ascii="Times New Roman" w:hAnsi="Times New Roman" w:cs="Times New Roman"/>
          <w:sz w:val="28"/>
          <w:szCs w:val="28"/>
        </w:rPr>
      </w:pPr>
    </w:p>
    <w:p w:rsidR="00457B94" w:rsidRPr="00457B94" w:rsidRDefault="00457B94" w:rsidP="007F2475">
      <w:pPr>
        <w:spacing w:line="240" w:lineRule="auto"/>
        <w:rPr>
          <w:rFonts w:ascii="Times New Roman" w:hAnsi="Times New Roman" w:cs="Times New Roman"/>
          <w:sz w:val="28"/>
          <w:szCs w:val="28"/>
        </w:rPr>
      </w:pPr>
      <w:r w:rsidRPr="00457B94">
        <w:rPr>
          <w:rFonts w:ascii="Times New Roman" w:hAnsi="Times New Roman" w:cs="Times New Roman"/>
          <w:sz w:val="28"/>
          <w:szCs w:val="28"/>
        </w:rPr>
        <w:t xml:space="preserve">          Khách hàng lần đầu đặt phòng sẽ được yêu cầu đăng ký 1 tài khoản cá nhân.</w:t>
      </w:r>
    </w:p>
    <w:p w:rsidR="00457B94" w:rsidRDefault="00457B94" w:rsidP="007F2475">
      <w:pPr>
        <w:spacing w:line="240" w:lineRule="auto"/>
        <w:rPr>
          <w:rFonts w:ascii="Times New Roman" w:hAnsi="Times New Roman" w:cs="Times New Roman"/>
          <w:sz w:val="28"/>
          <w:szCs w:val="28"/>
        </w:rPr>
      </w:pPr>
      <w:r w:rsidRPr="00457B94">
        <w:rPr>
          <w:rFonts w:ascii="Times New Roman" w:hAnsi="Times New Roman" w:cs="Times New Roman"/>
          <w:sz w:val="28"/>
          <w:szCs w:val="28"/>
        </w:rPr>
        <w:t xml:space="preserve">        Tài khoản này sẽ giúp khách hàng dễ dàng cập nhật mọi thông tin về khách sạn, các dịch vụ cũng như những thông tin để đặt phòng, sử dụng dịch vụ và thanh toán.</w:t>
      </w:r>
    </w:p>
    <w:p w:rsidR="005F0CFC" w:rsidRDefault="005F0CFC" w:rsidP="007F2475">
      <w:pPr>
        <w:spacing w:line="240" w:lineRule="auto"/>
        <w:rPr>
          <w:rFonts w:ascii="Times New Roman" w:hAnsi="Times New Roman" w:cs="Times New Roman"/>
          <w:sz w:val="28"/>
          <w:szCs w:val="28"/>
        </w:rPr>
      </w:pPr>
      <w:r>
        <w:rPr>
          <w:rFonts w:ascii="Times New Roman" w:hAnsi="Times New Roman" w:cs="Times New Roman"/>
          <w:sz w:val="28"/>
          <w:szCs w:val="28"/>
        </w:rPr>
        <w:t xml:space="preserve">   Ở trang này, khách hàng sẽ phải cung cấp một số thông tin cá nhân : họ, tên, số chứng minh nhân dân ( mặc định số chứng minh nhân dân phả</w:t>
      </w:r>
      <w:r w:rsidR="00E3613D">
        <w:rPr>
          <w:rFonts w:ascii="Times New Roman" w:hAnsi="Times New Roman" w:cs="Times New Roman"/>
          <w:sz w:val="28"/>
          <w:szCs w:val="28"/>
        </w:rPr>
        <w:t xml:space="preserve">i có 9 </w:t>
      </w:r>
      <w:r>
        <w:rPr>
          <w:rFonts w:ascii="Times New Roman" w:hAnsi="Times New Roman" w:cs="Times New Roman"/>
          <w:sz w:val="28"/>
          <w:szCs w:val="28"/>
        </w:rPr>
        <w:t xml:space="preserve"> số) </w:t>
      </w:r>
      <w:r w:rsidR="00E3613D">
        <w:rPr>
          <w:rFonts w:ascii="Times New Roman" w:hAnsi="Times New Roman" w:cs="Times New Roman"/>
          <w:sz w:val="28"/>
          <w:szCs w:val="28"/>
        </w:rPr>
        <w:t>,</w:t>
      </w:r>
      <w:r>
        <w:rPr>
          <w:rFonts w:ascii="Times New Roman" w:hAnsi="Times New Roman" w:cs="Times New Roman"/>
          <w:sz w:val="28"/>
          <w:szCs w:val="28"/>
        </w:rPr>
        <w:t xml:space="preserve">số </w:t>
      </w:r>
      <w:r>
        <w:rPr>
          <w:rFonts w:ascii="Times New Roman" w:hAnsi="Times New Roman" w:cs="Times New Roman"/>
          <w:sz w:val="28"/>
          <w:szCs w:val="28"/>
        </w:rPr>
        <w:lastRenderedPageBreak/>
        <w:t>điện thoại (</w:t>
      </w:r>
      <w:r w:rsidR="00E3613D">
        <w:rPr>
          <w:rFonts w:ascii="Times New Roman" w:hAnsi="Times New Roman" w:cs="Times New Roman"/>
          <w:sz w:val="28"/>
          <w:szCs w:val="28"/>
        </w:rPr>
        <w:t>mặc định 10-11 số) và địa chỉ khách hàng ( tỉnh/thành phố mà khách hàng sinh sống hoặc làm việc )</w:t>
      </w:r>
    </w:p>
    <w:p w:rsidR="005F0CFC" w:rsidRDefault="005F0CFC" w:rsidP="007F2475">
      <w:pPr>
        <w:pStyle w:val="ListParagraph"/>
        <w:spacing w:line="240" w:lineRule="auto"/>
        <w:ind w:left="780"/>
        <w:rPr>
          <w:rFonts w:ascii="Times New Roman" w:hAnsi="Times New Roman" w:cs="Times New Roman"/>
          <w:sz w:val="28"/>
          <w:szCs w:val="28"/>
        </w:rPr>
      </w:pPr>
    </w:p>
    <w:p w:rsidR="00457B94" w:rsidRDefault="00457B94" w:rsidP="000921F0">
      <w:pPr>
        <w:pStyle w:val="ListParagraph"/>
        <w:numPr>
          <w:ilvl w:val="0"/>
          <w:numId w:val="33"/>
        </w:numPr>
        <w:spacing w:line="240" w:lineRule="auto"/>
        <w:rPr>
          <w:rFonts w:ascii="Times New Roman" w:hAnsi="Times New Roman" w:cs="Times New Roman"/>
          <w:sz w:val="28"/>
          <w:szCs w:val="28"/>
        </w:rPr>
      </w:pPr>
      <w:r>
        <w:rPr>
          <w:rFonts w:ascii="Times New Roman" w:hAnsi="Times New Roman" w:cs="Times New Roman"/>
          <w:sz w:val="28"/>
          <w:szCs w:val="28"/>
        </w:rPr>
        <w:t xml:space="preserve">Đăng nhập tài khoản </w:t>
      </w:r>
    </w:p>
    <w:p w:rsidR="00457B94" w:rsidRDefault="00457B94" w:rsidP="007F2475">
      <w:pPr>
        <w:pStyle w:val="ListParagraph"/>
        <w:spacing w:line="240" w:lineRule="auto"/>
        <w:ind w:left="780"/>
        <w:rPr>
          <w:rFonts w:ascii="Times New Roman" w:hAnsi="Times New Roman" w:cs="Times New Roman"/>
          <w:sz w:val="28"/>
          <w:szCs w:val="28"/>
        </w:rPr>
      </w:pPr>
      <w:r w:rsidRPr="00361F6F">
        <w:rPr>
          <w:rFonts w:ascii="Times New Roman" w:hAnsi="Times New Roman" w:cs="Times New Roman"/>
          <w:noProof/>
          <w:sz w:val="28"/>
          <w:szCs w:val="28"/>
        </w:rPr>
        <w:drawing>
          <wp:inline distT="0" distB="0" distL="0" distR="0" wp14:anchorId="68BB92C6" wp14:editId="7EFAA39F">
            <wp:extent cx="5760720" cy="26828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37938196_2049241405095161_5842125184441516032_n.jpg"/>
                    <pic:cNvPicPr/>
                  </pic:nvPicPr>
                  <pic:blipFill>
                    <a:blip r:embed="rId85">
                      <a:extLst>
                        <a:ext uri="{28A0092B-C50C-407E-A947-70E740481C1C}">
                          <a14:useLocalDpi xmlns:a14="http://schemas.microsoft.com/office/drawing/2010/main" val="0"/>
                        </a:ext>
                      </a:extLst>
                    </a:blip>
                    <a:stretch>
                      <a:fillRect/>
                    </a:stretch>
                  </pic:blipFill>
                  <pic:spPr>
                    <a:xfrm>
                      <a:off x="0" y="0"/>
                      <a:ext cx="5760720" cy="2682875"/>
                    </a:xfrm>
                    <a:prstGeom prst="rect">
                      <a:avLst/>
                    </a:prstGeom>
                  </pic:spPr>
                </pic:pic>
              </a:graphicData>
            </a:graphic>
          </wp:inline>
        </w:drawing>
      </w:r>
    </w:p>
    <w:p w:rsidR="00E3613D" w:rsidRDefault="00457B94" w:rsidP="007F2475">
      <w:pPr>
        <w:spacing w:line="240" w:lineRule="auto"/>
        <w:rPr>
          <w:rFonts w:ascii="Times New Roman" w:hAnsi="Times New Roman" w:cs="Times New Roman"/>
          <w:sz w:val="28"/>
          <w:szCs w:val="28"/>
        </w:rPr>
      </w:pPr>
      <w:r w:rsidRPr="00457B94">
        <w:rPr>
          <w:rFonts w:ascii="Times New Roman" w:hAnsi="Times New Roman" w:cs="Times New Roman"/>
          <w:sz w:val="28"/>
          <w:szCs w:val="28"/>
        </w:rPr>
        <w:t>Sau khi đăng ký tài khoản thành công, khách hàng sẽ sử dụng tài khoản đó để đăng nhập những lần tiếp theo, và sau này. Việc này sẽ tạo thông tin khách hàng thân thiết, sẽ nhận được nhiều ưu đãi khuyến mại của Khách san.</w:t>
      </w:r>
      <w:r w:rsidR="00E3613D">
        <w:rPr>
          <w:rFonts w:ascii="Times New Roman" w:hAnsi="Times New Roman" w:cs="Times New Roman"/>
          <w:sz w:val="28"/>
          <w:szCs w:val="28"/>
        </w:rPr>
        <w:t xml:space="preserve">     </w:t>
      </w:r>
    </w:p>
    <w:p w:rsidR="00E3613D" w:rsidRDefault="00E3613D" w:rsidP="007F2475">
      <w:pPr>
        <w:spacing w:line="240" w:lineRule="auto"/>
        <w:rPr>
          <w:rFonts w:ascii="Times New Roman" w:hAnsi="Times New Roman" w:cs="Times New Roman"/>
          <w:sz w:val="28"/>
          <w:szCs w:val="28"/>
        </w:rPr>
      </w:pPr>
      <w:r>
        <w:rPr>
          <w:rFonts w:ascii="Times New Roman" w:hAnsi="Times New Roman" w:cs="Times New Roman"/>
          <w:sz w:val="28"/>
          <w:szCs w:val="28"/>
        </w:rPr>
        <w:t>Thông tin đăng nhập gồm:</w:t>
      </w:r>
    </w:p>
    <w:p w:rsidR="00E3613D" w:rsidRDefault="00E3613D" w:rsidP="007F2475">
      <w:pPr>
        <w:spacing w:after="0" w:line="240" w:lineRule="auto"/>
        <w:rPr>
          <w:rFonts w:ascii="Times New Roman" w:hAnsi="Times New Roman" w:cs="Times New Roman"/>
          <w:sz w:val="28"/>
          <w:szCs w:val="28"/>
        </w:rPr>
      </w:pPr>
      <w:r>
        <w:rPr>
          <w:rFonts w:ascii="Times New Roman" w:hAnsi="Times New Roman" w:cs="Times New Roman"/>
          <w:sz w:val="28"/>
          <w:szCs w:val="28"/>
        </w:rPr>
        <w:t xml:space="preserve">     Tài khoản: là số điện thoại khi khách hàng đăng ký trước đó</w:t>
      </w:r>
    </w:p>
    <w:p w:rsidR="00E3613D" w:rsidRDefault="00E3613D" w:rsidP="007F2475">
      <w:pPr>
        <w:spacing w:after="0" w:line="240" w:lineRule="auto"/>
        <w:rPr>
          <w:rFonts w:ascii="Times New Roman" w:hAnsi="Times New Roman" w:cs="Times New Roman"/>
          <w:sz w:val="28"/>
          <w:szCs w:val="28"/>
        </w:rPr>
      </w:pPr>
      <w:r>
        <w:rPr>
          <w:rFonts w:ascii="Times New Roman" w:hAnsi="Times New Roman" w:cs="Times New Roman"/>
          <w:sz w:val="28"/>
          <w:szCs w:val="28"/>
        </w:rPr>
        <w:t xml:space="preserve">     Mật khẩu sử dụng là số chứng minh nhân dân của khách hàng</w:t>
      </w:r>
    </w:p>
    <w:p w:rsidR="00E3613D" w:rsidRPr="00E3613D" w:rsidRDefault="00E3613D" w:rsidP="007F2475">
      <w:pPr>
        <w:spacing w:line="240" w:lineRule="auto"/>
        <w:rPr>
          <w:rFonts w:ascii="Times New Roman" w:hAnsi="Times New Roman" w:cs="Times New Roman"/>
          <w:b/>
          <w:sz w:val="28"/>
          <w:szCs w:val="28"/>
        </w:rPr>
      </w:pPr>
    </w:p>
    <w:p w:rsidR="00457B94" w:rsidRDefault="00457B94" w:rsidP="000921F0">
      <w:pPr>
        <w:pStyle w:val="ListParagraph"/>
        <w:numPr>
          <w:ilvl w:val="0"/>
          <w:numId w:val="33"/>
        </w:numPr>
        <w:spacing w:line="240" w:lineRule="auto"/>
        <w:rPr>
          <w:rFonts w:ascii="Times New Roman" w:hAnsi="Times New Roman" w:cs="Times New Roman"/>
          <w:b/>
          <w:sz w:val="28"/>
          <w:szCs w:val="28"/>
        </w:rPr>
      </w:pPr>
      <w:r w:rsidRPr="00361F6F">
        <w:rPr>
          <w:rFonts w:ascii="Times New Roman" w:hAnsi="Times New Roman" w:cs="Times New Roman"/>
          <w:b/>
          <w:sz w:val="28"/>
          <w:szCs w:val="28"/>
        </w:rPr>
        <w:t xml:space="preserve">Đặt phòng </w:t>
      </w:r>
    </w:p>
    <w:p w:rsidR="00E3613D" w:rsidRPr="00E3613D" w:rsidRDefault="006C75FB" w:rsidP="007F2475">
      <w:pPr>
        <w:spacing w:line="240" w:lineRule="auto"/>
        <w:rPr>
          <w:rFonts w:ascii="Times New Roman" w:hAnsi="Times New Roman" w:cs="Times New Roman"/>
          <w:sz w:val="28"/>
          <w:szCs w:val="28"/>
        </w:rPr>
      </w:pPr>
      <w:r>
        <w:rPr>
          <w:rFonts w:ascii="Times New Roman" w:hAnsi="Times New Roman" w:cs="Times New Roman"/>
          <w:sz w:val="28"/>
          <w:szCs w:val="28"/>
        </w:rPr>
        <w:t xml:space="preserve">    </w:t>
      </w:r>
      <w:r w:rsidR="00E3613D" w:rsidRPr="00E3613D">
        <w:rPr>
          <w:rFonts w:ascii="Times New Roman" w:hAnsi="Times New Roman" w:cs="Times New Roman"/>
          <w:sz w:val="28"/>
          <w:szCs w:val="28"/>
        </w:rPr>
        <w:t>Sau</w:t>
      </w:r>
      <w:r>
        <w:rPr>
          <w:rFonts w:ascii="Times New Roman" w:hAnsi="Times New Roman" w:cs="Times New Roman"/>
          <w:sz w:val="28"/>
          <w:szCs w:val="28"/>
        </w:rPr>
        <w:t xml:space="preserve">  k</w:t>
      </w:r>
      <w:r w:rsidR="00E3613D" w:rsidRPr="00E3613D">
        <w:rPr>
          <w:rFonts w:ascii="Times New Roman" w:hAnsi="Times New Roman" w:cs="Times New Roman"/>
          <w:sz w:val="28"/>
          <w:szCs w:val="28"/>
        </w:rPr>
        <w:t>hi đăng nhập thành công, hệ thống sẽ hiển thị Họ tên của khách hàng, khi đó khách hàng có thể xem thông tin chi tiết về các phòng nghỉ, các dịch vụ cũng như các tiện nghi, giá cả… Khách hàng kích chọn vào các hình ảnh sẽ hiển thị mọi thông tin mà khách hàng đang tìm kiếm: phòng đơn, phòng đôi, phòng tập thể, tiện nghi gồm những gì ( điều hòa, ti vi, tủ lạnh, máy nóng lạnh,…), hạng phòng (vip,sang, trung bình ), giá cả,….</w:t>
      </w:r>
    </w:p>
    <w:p w:rsidR="00457B94" w:rsidRPr="00361F6F" w:rsidRDefault="00457B94" w:rsidP="007F2475">
      <w:pPr>
        <w:spacing w:line="240" w:lineRule="auto"/>
        <w:rPr>
          <w:rFonts w:ascii="Times New Roman" w:hAnsi="Times New Roman" w:cs="Times New Roman"/>
          <w:sz w:val="28"/>
          <w:szCs w:val="28"/>
        </w:rPr>
      </w:pPr>
      <w:r w:rsidRPr="00361F6F">
        <w:rPr>
          <w:rFonts w:ascii="Times New Roman" w:hAnsi="Times New Roman" w:cs="Times New Roman"/>
          <w:noProof/>
          <w:sz w:val="28"/>
          <w:szCs w:val="28"/>
        </w:rPr>
        <w:lastRenderedPageBreak/>
        <w:drawing>
          <wp:inline distT="0" distB="0" distL="0" distR="0" wp14:anchorId="4C2CD56D" wp14:editId="6F04A138">
            <wp:extent cx="5760720" cy="277050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38060950_2049241431761825_8915457971614384128_n.jpg"/>
                    <pic:cNvPicPr/>
                  </pic:nvPicPr>
                  <pic:blipFill>
                    <a:blip r:embed="rId86">
                      <a:extLst>
                        <a:ext uri="{28A0092B-C50C-407E-A947-70E740481C1C}">
                          <a14:useLocalDpi xmlns:a14="http://schemas.microsoft.com/office/drawing/2010/main" val="0"/>
                        </a:ext>
                      </a:extLst>
                    </a:blip>
                    <a:stretch>
                      <a:fillRect/>
                    </a:stretch>
                  </pic:blipFill>
                  <pic:spPr>
                    <a:xfrm>
                      <a:off x="0" y="0"/>
                      <a:ext cx="5760720" cy="2770505"/>
                    </a:xfrm>
                    <a:prstGeom prst="rect">
                      <a:avLst/>
                    </a:prstGeom>
                  </pic:spPr>
                </pic:pic>
              </a:graphicData>
            </a:graphic>
          </wp:inline>
        </w:drawing>
      </w:r>
    </w:p>
    <w:p w:rsidR="00457B94" w:rsidRPr="00361F6F" w:rsidRDefault="00457B94" w:rsidP="007F2475">
      <w:pPr>
        <w:pStyle w:val="DANHMUCHINH"/>
        <w:spacing w:after="0" w:line="240" w:lineRule="auto"/>
        <w:jc w:val="center"/>
        <w:rPr>
          <w:rFonts w:cs="Times New Roman"/>
          <w:color w:val="000000" w:themeColor="text1"/>
          <w:sz w:val="28"/>
          <w:szCs w:val="28"/>
        </w:rPr>
      </w:pPr>
      <w:r w:rsidRPr="00361F6F">
        <w:rPr>
          <w:rFonts w:cs="Times New Roman"/>
          <w:color w:val="000000" w:themeColor="text1"/>
          <w:sz w:val="28"/>
          <w:szCs w:val="28"/>
        </w:rPr>
        <w:t>Hình 7.6</w:t>
      </w:r>
      <w:r w:rsidRPr="00361F6F">
        <w:rPr>
          <w:rFonts w:cs="Times New Roman"/>
          <w:color w:val="000000" w:themeColor="text1"/>
          <w:sz w:val="28"/>
          <w:szCs w:val="28"/>
          <w:lang w:val="vi-VN"/>
        </w:rPr>
        <w:t xml:space="preserve"> </w:t>
      </w:r>
      <w:r w:rsidRPr="00361F6F">
        <w:rPr>
          <w:rFonts w:cs="Times New Roman"/>
          <w:color w:val="000000" w:themeColor="text1"/>
          <w:sz w:val="28"/>
          <w:szCs w:val="28"/>
        </w:rPr>
        <w:t>Khách hàng chọn phòng theo ý muốn.</w:t>
      </w:r>
    </w:p>
    <w:p w:rsidR="00457B94" w:rsidRPr="00361F6F" w:rsidRDefault="00457B94" w:rsidP="007F2475">
      <w:pPr>
        <w:spacing w:after="0" w:line="240" w:lineRule="auto"/>
        <w:jc w:val="both"/>
        <w:rPr>
          <w:rFonts w:ascii="Times New Roman" w:hAnsi="Times New Roman" w:cs="Times New Roman"/>
          <w:color w:val="000000" w:themeColor="text1"/>
          <w:sz w:val="28"/>
          <w:szCs w:val="28"/>
        </w:rPr>
      </w:pPr>
    </w:p>
    <w:p w:rsidR="00E3613D" w:rsidRDefault="00457B94" w:rsidP="007F2475">
      <w:pPr>
        <w:spacing w:after="0" w:line="240" w:lineRule="auto"/>
        <w:ind w:firstLine="567"/>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Khi khách hàng đã chọn ngày đến và ngày đi xong và nhấp vào nút đặt ngay thì hệ thống sẽ chuyển trang cho khách hàng đến trang này để khách hàng chọn các phòng theo ý muốn củ</w:t>
      </w:r>
      <w:r w:rsidR="00E3613D">
        <w:rPr>
          <w:rFonts w:ascii="Times New Roman" w:hAnsi="Times New Roman" w:cs="Times New Roman"/>
          <w:color w:val="000000" w:themeColor="text1"/>
          <w:sz w:val="28"/>
          <w:szCs w:val="28"/>
        </w:rPr>
        <w:t>a khách hàng.</w:t>
      </w:r>
    </w:p>
    <w:p w:rsidR="00E3613D" w:rsidRDefault="00E3613D" w:rsidP="007F2475">
      <w:pPr>
        <w:spacing w:after="0" w:line="240" w:lineRule="auto"/>
        <w:ind w:firstLine="567"/>
        <w:rPr>
          <w:rFonts w:ascii="Times New Roman" w:hAnsi="Times New Roman" w:cs="Times New Roman"/>
          <w:color w:val="000000" w:themeColor="text1"/>
          <w:sz w:val="28"/>
          <w:szCs w:val="28"/>
        </w:rPr>
      </w:pPr>
    </w:p>
    <w:p w:rsidR="00E3613D" w:rsidRPr="00E3613D" w:rsidRDefault="00E3613D" w:rsidP="000921F0">
      <w:pPr>
        <w:pStyle w:val="ListParagraph"/>
        <w:numPr>
          <w:ilvl w:val="0"/>
          <w:numId w:val="33"/>
        </w:numPr>
        <w:spacing w:after="0" w:line="240" w:lineRule="auto"/>
        <w:jc w:val="both"/>
        <w:rPr>
          <w:rFonts w:ascii="Times New Roman" w:hAnsi="Times New Roman" w:cs="Times New Roman"/>
          <w:b/>
          <w:color w:val="000000" w:themeColor="text1"/>
          <w:sz w:val="28"/>
          <w:szCs w:val="28"/>
        </w:rPr>
      </w:pPr>
      <w:r w:rsidRPr="00E3613D">
        <w:rPr>
          <w:rFonts w:ascii="Times New Roman" w:hAnsi="Times New Roman" w:cs="Times New Roman"/>
          <w:b/>
          <w:color w:val="000000" w:themeColor="text1"/>
          <w:sz w:val="28"/>
          <w:szCs w:val="28"/>
        </w:rPr>
        <w:t>Chi tiết phòng</w:t>
      </w:r>
    </w:p>
    <w:p w:rsidR="00E3613D" w:rsidRPr="00361F6F" w:rsidRDefault="00E3613D" w:rsidP="007F2475">
      <w:pPr>
        <w:pStyle w:val="ListParagraph"/>
        <w:spacing w:after="0" w:line="240" w:lineRule="auto"/>
        <w:jc w:val="both"/>
        <w:rPr>
          <w:rFonts w:ascii="Times New Roman" w:hAnsi="Times New Roman" w:cs="Times New Roman"/>
          <w:b/>
          <w:color w:val="000000" w:themeColor="text1"/>
          <w:sz w:val="28"/>
          <w:szCs w:val="28"/>
        </w:rPr>
      </w:pPr>
    </w:p>
    <w:p w:rsidR="00E3613D" w:rsidRPr="00361F6F" w:rsidRDefault="00E3613D"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noProof/>
          <w:color w:val="000000" w:themeColor="text1"/>
          <w:sz w:val="28"/>
          <w:szCs w:val="28"/>
        </w:rPr>
        <w:drawing>
          <wp:inline distT="0" distB="0" distL="0" distR="0" wp14:anchorId="710ADF22" wp14:editId="491F2119">
            <wp:extent cx="5760720" cy="270891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37998775_2049241388428496_4853347236714643456_n.jpg"/>
                    <pic:cNvPicPr/>
                  </pic:nvPicPr>
                  <pic:blipFill>
                    <a:blip r:embed="rId90">
                      <a:extLst>
                        <a:ext uri="{28A0092B-C50C-407E-A947-70E740481C1C}">
                          <a14:useLocalDpi xmlns:a14="http://schemas.microsoft.com/office/drawing/2010/main" val="0"/>
                        </a:ext>
                      </a:extLst>
                    </a:blip>
                    <a:stretch>
                      <a:fillRect/>
                    </a:stretch>
                  </pic:blipFill>
                  <pic:spPr>
                    <a:xfrm>
                      <a:off x="0" y="0"/>
                      <a:ext cx="5760720" cy="2708910"/>
                    </a:xfrm>
                    <a:prstGeom prst="rect">
                      <a:avLst/>
                    </a:prstGeom>
                  </pic:spPr>
                </pic:pic>
              </a:graphicData>
            </a:graphic>
          </wp:inline>
        </w:drawing>
      </w:r>
    </w:p>
    <w:p w:rsidR="00E3613D" w:rsidRPr="00361F6F" w:rsidRDefault="00E3613D" w:rsidP="007F2475">
      <w:pPr>
        <w:spacing w:after="0" w:line="240" w:lineRule="auto"/>
        <w:ind w:right="-142"/>
        <w:jc w:val="both"/>
        <w:rPr>
          <w:rFonts w:ascii="Times New Roman" w:hAnsi="Times New Roman" w:cs="Times New Roman"/>
          <w:color w:val="000000" w:themeColor="text1"/>
          <w:sz w:val="28"/>
          <w:szCs w:val="28"/>
        </w:rPr>
      </w:pPr>
    </w:p>
    <w:p w:rsidR="00E3613D" w:rsidRDefault="00E3613D" w:rsidP="007F2475">
      <w:pPr>
        <w:spacing w:after="0" w:line="240" w:lineRule="auto"/>
        <w:ind w:firstLine="567"/>
        <w:jc w:val="center"/>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Hình 7</w:t>
      </w:r>
      <w:r w:rsidRPr="00361F6F">
        <w:rPr>
          <w:rFonts w:ascii="Times New Roman" w:hAnsi="Times New Roman" w:cs="Times New Roman"/>
          <w:color w:val="000000" w:themeColor="text1"/>
          <w:sz w:val="28"/>
          <w:szCs w:val="28"/>
          <w:lang w:val="vi-VN"/>
        </w:rPr>
        <w:t>.8</w:t>
      </w:r>
      <w:r w:rsidRPr="00361F6F">
        <w:rPr>
          <w:rFonts w:ascii="Times New Roman" w:hAnsi="Times New Roman" w:cs="Times New Roman"/>
          <w:color w:val="000000" w:themeColor="text1"/>
          <w:sz w:val="28"/>
          <w:szCs w:val="28"/>
        </w:rPr>
        <w:t xml:space="preserve">  Chi tiết phòng</w:t>
      </w:r>
    </w:p>
    <w:p w:rsidR="00E3613D" w:rsidRDefault="00E3613D" w:rsidP="007F2475">
      <w:pPr>
        <w:spacing w:after="0" w:line="240" w:lineRule="auto"/>
        <w:ind w:firstLine="567"/>
        <w:rPr>
          <w:rFonts w:ascii="Times New Roman" w:hAnsi="Times New Roman" w:cs="Times New Roman"/>
          <w:color w:val="000000" w:themeColor="text1"/>
          <w:sz w:val="28"/>
          <w:szCs w:val="28"/>
        </w:rPr>
      </w:pPr>
    </w:p>
    <w:p w:rsidR="00E3613D" w:rsidRDefault="00E3613D" w:rsidP="007F2475">
      <w:pPr>
        <w:spacing w:after="0" w:line="240" w:lineRule="auto"/>
        <w:rPr>
          <w:rFonts w:ascii="Times New Roman" w:hAnsi="Times New Roman" w:cs="Times New Roman"/>
          <w:color w:val="000000" w:themeColor="text1"/>
          <w:sz w:val="28"/>
          <w:szCs w:val="28"/>
        </w:rPr>
      </w:pPr>
    </w:p>
    <w:p w:rsidR="00E3613D" w:rsidRPr="00E3613D" w:rsidRDefault="00E3613D" w:rsidP="007F2475">
      <w:pPr>
        <w:spacing w:after="0" w:line="240" w:lineRule="auto"/>
        <w:rPr>
          <w:rFonts w:ascii="Times New Roman" w:hAnsi="Times New Roman" w:cs="Times New Roman"/>
          <w:color w:val="000000" w:themeColor="text1"/>
          <w:sz w:val="28"/>
          <w:szCs w:val="28"/>
        </w:rPr>
      </w:pPr>
    </w:p>
    <w:p w:rsidR="00457B94" w:rsidRPr="00E3613D" w:rsidRDefault="00457B94" w:rsidP="000921F0">
      <w:pPr>
        <w:pStyle w:val="ListParagraph"/>
        <w:numPr>
          <w:ilvl w:val="0"/>
          <w:numId w:val="33"/>
        </w:numPr>
        <w:spacing w:after="0" w:line="240" w:lineRule="auto"/>
        <w:rPr>
          <w:rFonts w:ascii="Times New Roman" w:hAnsi="Times New Roman" w:cs="Times New Roman"/>
          <w:color w:val="000000" w:themeColor="text1"/>
          <w:sz w:val="28"/>
          <w:szCs w:val="28"/>
        </w:rPr>
      </w:pPr>
      <w:r w:rsidRPr="00E3613D">
        <w:rPr>
          <w:rFonts w:ascii="Times New Roman" w:hAnsi="Times New Roman" w:cs="Times New Roman"/>
          <w:b/>
          <w:color w:val="000000" w:themeColor="text1"/>
          <w:sz w:val="28"/>
          <w:szCs w:val="28"/>
        </w:rPr>
        <w:t>Danh sách Phòng</w:t>
      </w:r>
    </w:p>
    <w:p w:rsidR="00457B94" w:rsidRPr="00361F6F" w:rsidRDefault="00457B94" w:rsidP="007F2475">
      <w:pPr>
        <w:spacing w:after="0" w:line="240" w:lineRule="auto"/>
        <w:rPr>
          <w:rFonts w:ascii="Times New Roman" w:hAnsi="Times New Roman" w:cs="Times New Roman"/>
          <w:color w:val="000000" w:themeColor="text1"/>
          <w:sz w:val="28"/>
          <w:szCs w:val="28"/>
        </w:rPr>
      </w:pPr>
    </w:p>
    <w:p w:rsidR="00457B94" w:rsidRPr="00361F6F" w:rsidRDefault="00457B94" w:rsidP="007F2475">
      <w:pPr>
        <w:spacing w:after="0" w:line="240" w:lineRule="auto"/>
        <w:jc w:val="both"/>
        <w:rPr>
          <w:rFonts w:ascii="Times New Roman" w:hAnsi="Times New Roman" w:cs="Times New Roman"/>
          <w:color w:val="000000" w:themeColor="text1"/>
          <w:sz w:val="28"/>
          <w:szCs w:val="28"/>
        </w:rPr>
      </w:pPr>
    </w:p>
    <w:p w:rsidR="00457B94" w:rsidRPr="00361F6F" w:rsidRDefault="00457B94"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noProof/>
          <w:color w:val="000000" w:themeColor="text1"/>
          <w:sz w:val="28"/>
          <w:szCs w:val="28"/>
        </w:rPr>
        <w:drawing>
          <wp:inline distT="0" distB="0" distL="0" distR="0" wp14:anchorId="1FA9CD65" wp14:editId="50394C78">
            <wp:extent cx="5760720" cy="2715260"/>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37982896_2049241445095157_7352864340078231552_n.jpg"/>
                    <pic:cNvPicPr/>
                  </pic:nvPicPr>
                  <pic:blipFill>
                    <a:blip r:embed="rId88">
                      <a:extLst>
                        <a:ext uri="{28A0092B-C50C-407E-A947-70E740481C1C}">
                          <a14:useLocalDpi xmlns:a14="http://schemas.microsoft.com/office/drawing/2010/main" val="0"/>
                        </a:ext>
                      </a:extLst>
                    </a:blip>
                    <a:stretch>
                      <a:fillRect/>
                    </a:stretch>
                  </pic:blipFill>
                  <pic:spPr>
                    <a:xfrm>
                      <a:off x="0" y="0"/>
                      <a:ext cx="5760720" cy="2715260"/>
                    </a:xfrm>
                    <a:prstGeom prst="rect">
                      <a:avLst/>
                    </a:prstGeom>
                  </pic:spPr>
                </pic:pic>
              </a:graphicData>
            </a:graphic>
          </wp:inline>
        </w:drawing>
      </w:r>
    </w:p>
    <w:p w:rsidR="00457B94" w:rsidRPr="00361F6F" w:rsidRDefault="00457B94" w:rsidP="007F2475">
      <w:pPr>
        <w:spacing w:after="0" w:line="240" w:lineRule="auto"/>
        <w:ind w:firstLine="567"/>
        <w:jc w:val="both"/>
        <w:rPr>
          <w:rFonts w:ascii="Times New Roman" w:hAnsi="Times New Roman" w:cs="Times New Roman"/>
          <w:color w:val="000000" w:themeColor="text1"/>
          <w:sz w:val="28"/>
          <w:szCs w:val="28"/>
        </w:rPr>
      </w:pPr>
    </w:p>
    <w:p w:rsidR="00457B94" w:rsidRPr="00361F6F" w:rsidRDefault="00457B94"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Trong quá trình kiểm tra khách hàng có thể loại bỏ từng phòng mà khách hàng không muốn đặt nữa qua lệnh Remore của phòng đó hoặc Clear để xóa toàn bộ các phòng trong giỏ hàng để trả về cho khách hàng giỏ phòng trống hoặc Update để cập nhật giỏ hàng. Nếu khách hàng đã đồng ý với các phòng mà mình đã chọn thì có thể nhấn vào nút Checkout hệ thống sẽ tự động kiểm tra khách hàng đã đăng nhập hay chưa nếu chưa đăng nhập thì hệ thống sẽ yêu cầu khách hàng đăng nhập, nếu khách hàng chưa có tài khoản hệ thống sẽ hỗ trợ khách hàng đăng ký tài khoản thông qua đường dẫn đăng ký nằm ở đầu trang web, nếu khách hàng đã đăng nhập hệ thống sẽ lấy thông tin khách hàng ra thông tin lại lần nữa các thông tin về phiếu đặt phòng cũng như thông tin về các phòng mà khách hàng đã chọn đặt.</w:t>
      </w:r>
    </w:p>
    <w:p w:rsidR="00457B94" w:rsidRPr="00361F6F" w:rsidRDefault="00457B94" w:rsidP="007F2475">
      <w:pPr>
        <w:spacing w:after="0" w:line="240" w:lineRule="auto"/>
        <w:ind w:firstLine="567"/>
        <w:jc w:val="both"/>
        <w:rPr>
          <w:rFonts w:ascii="Times New Roman" w:hAnsi="Times New Roman" w:cs="Times New Roman"/>
          <w:color w:val="000000" w:themeColor="text1"/>
          <w:sz w:val="28"/>
          <w:szCs w:val="28"/>
        </w:rPr>
      </w:pPr>
    </w:p>
    <w:p w:rsidR="00457B94" w:rsidRPr="00361F6F" w:rsidRDefault="00457B94" w:rsidP="007F2475">
      <w:pPr>
        <w:pStyle w:val="ListParagraph"/>
        <w:spacing w:after="0" w:line="240" w:lineRule="auto"/>
        <w:ind w:left="630"/>
        <w:jc w:val="both"/>
        <w:rPr>
          <w:rFonts w:ascii="Times New Roman" w:hAnsi="Times New Roman" w:cs="Times New Roman"/>
          <w:color w:val="000000" w:themeColor="text1"/>
          <w:sz w:val="28"/>
          <w:szCs w:val="28"/>
        </w:rPr>
      </w:pPr>
    </w:p>
    <w:p w:rsidR="00457B94" w:rsidRPr="00361F6F" w:rsidRDefault="00457B94" w:rsidP="007F2475">
      <w:pPr>
        <w:pStyle w:val="ListParagraph"/>
        <w:spacing w:after="0" w:line="240" w:lineRule="auto"/>
        <w:ind w:left="630"/>
        <w:jc w:val="both"/>
        <w:rPr>
          <w:rFonts w:ascii="Times New Roman" w:hAnsi="Times New Roman" w:cs="Times New Roman"/>
          <w:color w:val="000000" w:themeColor="text1"/>
          <w:sz w:val="28"/>
          <w:szCs w:val="28"/>
        </w:rPr>
      </w:pPr>
    </w:p>
    <w:p w:rsidR="00457B94" w:rsidRPr="00361F6F" w:rsidRDefault="00457B94" w:rsidP="007F2475">
      <w:pPr>
        <w:pStyle w:val="ListParagraph"/>
        <w:spacing w:after="0" w:line="240" w:lineRule="auto"/>
        <w:jc w:val="both"/>
        <w:rPr>
          <w:rFonts w:ascii="Times New Roman" w:hAnsi="Times New Roman" w:cs="Times New Roman"/>
          <w:b/>
          <w:color w:val="000000" w:themeColor="text1"/>
          <w:sz w:val="28"/>
          <w:szCs w:val="28"/>
        </w:rPr>
      </w:pPr>
    </w:p>
    <w:p w:rsidR="00457B94" w:rsidRPr="00361F6F" w:rsidRDefault="00457B94" w:rsidP="007F2475">
      <w:pPr>
        <w:spacing w:after="0" w:line="240" w:lineRule="auto"/>
        <w:jc w:val="both"/>
        <w:rPr>
          <w:rFonts w:ascii="Times New Roman" w:hAnsi="Times New Roman" w:cs="Times New Roman"/>
          <w:color w:val="000000" w:themeColor="text1"/>
          <w:sz w:val="28"/>
          <w:szCs w:val="28"/>
        </w:rPr>
      </w:pPr>
    </w:p>
    <w:p w:rsidR="00457B94" w:rsidRPr="007D0516" w:rsidRDefault="00457B94" w:rsidP="007F2475">
      <w:pPr>
        <w:spacing w:line="240" w:lineRule="auto"/>
        <w:rPr>
          <w:rFonts w:ascii="Times New Roman" w:hAnsi="Times New Roman" w:cs="Times New Roman"/>
          <w:b/>
          <w:i/>
          <w:sz w:val="28"/>
          <w:szCs w:val="28"/>
        </w:rPr>
      </w:pPr>
      <w:r w:rsidRPr="007D0516">
        <w:rPr>
          <w:rFonts w:ascii="Times New Roman" w:hAnsi="Times New Roman" w:cs="Times New Roman"/>
          <w:b/>
          <w:i/>
          <w:sz w:val="28"/>
          <w:szCs w:val="28"/>
        </w:rPr>
        <w:t>7.2 Hướng dẫn sử dụng Website bên Admin.</w:t>
      </w:r>
    </w:p>
    <w:p w:rsidR="00457B94" w:rsidRPr="00361F6F" w:rsidRDefault="00457B94" w:rsidP="007F2475">
      <w:pPr>
        <w:spacing w:line="240" w:lineRule="auto"/>
        <w:rPr>
          <w:rFonts w:ascii="Times New Roman" w:hAnsi="Times New Roman" w:cs="Times New Roman"/>
          <w:noProof/>
          <w:sz w:val="28"/>
          <w:szCs w:val="28"/>
        </w:rPr>
      </w:pPr>
    </w:p>
    <w:p w:rsidR="00457B94" w:rsidRPr="00361F6F" w:rsidRDefault="00457B94" w:rsidP="007F2475">
      <w:pPr>
        <w:spacing w:line="240" w:lineRule="auto"/>
        <w:rPr>
          <w:rFonts w:ascii="Times New Roman" w:hAnsi="Times New Roman" w:cs="Times New Roman"/>
          <w:sz w:val="28"/>
          <w:szCs w:val="28"/>
        </w:rPr>
      </w:pPr>
      <w:r w:rsidRPr="00361F6F">
        <w:rPr>
          <w:rFonts w:ascii="Times New Roman" w:hAnsi="Times New Roman" w:cs="Times New Roman"/>
          <w:noProof/>
          <w:sz w:val="28"/>
          <w:szCs w:val="28"/>
        </w:rPr>
        <w:lastRenderedPageBreak/>
        <w:drawing>
          <wp:inline distT="0" distB="0" distL="0" distR="0" wp14:anchorId="2B43C402" wp14:editId="61C34E80">
            <wp:extent cx="5760720" cy="27051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37847914_2049241371761831_8084600237580091392_n.jpg"/>
                    <pic:cNvPicPr/>
                  </pic:nvPicPr>
                  <pic:blipFill>
                    <a:blip r:embed="rId95">
                      <a:extLst>
                        <a:ext uri="{28A0092B-C50C-407E-A947-70E740481C1C}">
                          <a14:useLocalDpi xmlns:a14="http://schemas.microsoft.com/office/drawing/2010/main" val="0"/>
                        </a:ext>
                      </a:extLst>
                    </a:blip>
                    <a:stretch>
                      <a:fillRect/>
                    </a:stretch>
                  </pic:blipFill>
                  <pic:spPr>
                    <a:xfrm>
                      <a:off x="0" y="0"/>
                      <a:ext cx="5760720" cy="2705100"/>
                    </a:xfrm>
                    <a:prstGeom prst="rect">
                      <a:avLst/>
                    </a:prstGeom>
                  </pic:spPr>
                </pic:pic>
              </a:graphicData>
            </a:graphic>
          </wp:inline>
        </w:drawing>
      </w:r>
    </w:p>
    <w:p w:rsidR="00457B94" w:rsidRPr="00361F6F" w:rsidRDefault="00457B94" w:rsidP="007F2475">
      <w:pPr>
        <w:spacing w:line="240" w:lineRule="auto"/>
        <w:jc w:val="center"/>
        <w:rPr>
          <w:rFonts w:ascii="Times New Roman" w:hAnsi="Times New Roman" w:cs="Times New Roman"/>
          <w:sz w:val="28"/>
          <w:szCs w:val="28"/>
        </w:rPr>
      </w:pPr>
      <w:r w:rsidRPr="00361F6F">
        <w:rPr>
          <w:rFonts w:ascii="Times New Roman" w:hAnsi="Times New Roman" w:cs="Times New Roman"/>
          <w:sz w:val="28"/>
          <w:szCs w:val="28"/>
        </w:rPr>
        <w:t>Hình: Trang chủ Admin.</w:t>
      </w:r>
    </w:p>
    <w:p w:rsidR="00457B94" w:rsidRPr="00361F6F" w:rsidRDefault="00457B94" w:rsidP="007F2475">
      <w:pPr>
        <w:spacing w:line="240" w:lineRule="auto"/>
        <w:rPr>
          <w:rFonts w:ascii="Times New Roman" w:hAnsi="Times New Roman" w:cs="Times New Roman"/>
          <w:sz w:val="28"/>
          <w:szCs w:val="28"/>
        </w:rPr>
      </w:pPr>
      <w:r w:rsidRPr="00361F6F">
        <w:rPr>
          <w:rFonts w:ascii="Times New Roman" w:hAnsi="Times New Roman" w:cs="Times New Roman"/>
          <w:noProof/>
          <w:sz w:val="28"/>
          <w:szCs w:val="28"/>
        </w:rPr>
        <w:drawing>
          <wp:inline distT="0" distB="0" distL="0" distR="0" wp14:anchorId="1CA7732C" wp14:editId="5EFA1D53">
            <wp:extent cx="5760720" cy="276733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37962567_2049241308428504_5439832069024776192_n.jpg"/>
                    <pic:cNvPicPr/>
                  </pic:nvPicPr>
                  <pic:blipFill>
                    <a:blip r:embed="rId97">
                      <a:extLst>
                        <a:ext uri="{28A0092B-C50C-407E-A947-70E740481C1C}">
                          <a14:useLocalDpi xmlns:a14="http://schemas.microsoft.com/office/drawing/2010/main" val="0"/>
                        </a:ext>
                      </a:extLst>
                    </a:blip>
                    <a:stretch>
                      <a:fillRect/>
                    </a:stretch>
                  </pic:blipFill>
                  <pic:spPr>
                    <a:xfrm>
                      <a:off x="0" y="0"/>
                      <a:ext cx="5760720" cy="2767330"/>
                    </a:xfrm>
                    <a:prstGeom prst="rect">
                      <a:avLst/>
                    </a:prstGeom>
                  </pic:spPr>
                </pic:pic>
              </a:graphicData>
            </a:graphic>
          </wp:inline>
        </w:drawing>
      </w:r>
    </w:p>
    <w:p w:rsidR="00457B94" w:rsidRPr="00361F6F" w:rsidRDefault="00457B94" w:rsidP="007F2475">
      <w:pPr>
        <w:spacing w:after="0" w:line="240" w:lineRule="auto"/>
        <w:jc w:val="both"/>
        <w:rPr>
          <w:rFonts w:ascii="Times New Roman" w:hAnsi="Times New Roman" w:cs="Times New Roman"/>
          <w:color w:val="000000" w:themeColor="text1"/>
          <w:sz w:val="28"/>
          <w:szCs w:val="28"/>
        </w:rPr>
      </w:pPr>
    </w:p>
    <w:p w:rsidR="00457B94" w:rsidRPr="00361F6F" w:rsidRDefault="00457B94" w:rsidP="007F2475">
      <w:pPr>
        <w:pStyle w:val="DANHMUCHINH"/>
        <w:spacing w:after="0" w:line="240" w:lineRule="auto"/>
        <w:jc w:val="center"/>
        <w:rPr>
          <w:rFonts w:cs="Times New Roman"/>
          <w:color w:val="000000" w:themeColor="text1"/>
          <w:sz w:val="28"/>
          <w:szCs w:val="28"/>
        </w:rPr>
      </w:pPr>
      <w:r w:rsidRPr="00361F6F">
        <w:rPr>
          <w:rFonts w:cs="Times New Roman"/>
          <w:color w:val="000000" w:themeColor="text1"/>
          <w:sz w:val="28"/>
          <w:szCs w:val="28"/>
        </w:rPr>
        <w:t>Hình 7.</w:t>
      </w:r>
      <w:r w:rsidRPr="00361F6F">
        <w:rPr>
          <w:rFonts w:cs="Times New Roman"/>
          <w:color w:val="000000" w:themeColor="text1"/>
          <w:sz w:val="28"/>
          <w:szCs w:val="28"/>
          <w:lang w:val="vi-VN"/>
        </w:rPr>
        <w:t>10</w:t>
      </w:r>
      <w:r w:rsidRPr="00361F6F">
        <w:rPr>
          <w:rFonts w:cs="Times New Roman"/>
          <w:color w:val="000000" w:themeColor="text1"/>
          <w:sz w:val="28"/>
          <w:szCs w:val="28"/>
        </w:rPr>
        <w:t xml:space="preserve"> Trang chủ Admin</w:t>
      </w:r>
    </w:p>
    <w:p w:rsidR="00457B94" w:rsidRDefault="00457B94"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 xml:space="preserve">From này giúp các nhân viên đăng nhập vào hệ thống Admin để vào thực hiện các tác vụ, lưu ý rằng chỉ các tài khoản của nhân viên được phân đúng quyền thì nhân viên đó mới có thể vào và thực hiện chức năng đó. Việc phân quyền người dùng được thực hiện trên bộ phận, các nhân viên trong cũng 1 bộ phận có thể có các quyền như nhau. </w:t>
      </w:r>
    </w:p>
    <w:p w:rsidR="002960C5" w:rsidRDefault="002960C5" w:rsidP="007F2475">
      <w:pPr>
        <w:pStyle w:val="ListParagraph"/>
        <w:spacing w:after="0" w:line="240" w:lineRule="auto"/>
        <w:ind w:left="780"/>
        <w:rPr>
          <w:rFonts w:ascii="Times New Roman" w:hAnsi="Times New Roman" w:cs="Times New Roman"/>
          <w:b/>
          <w:color w:val="000000" w:themeColor="text1"/>
          <w:sz w:val="28"/>
          <w:szCs w:val="28"/>
        </w:rPr>
      </w:pPr>
    </w:p>
    <w:p w:rsidR="002960C5" w:rsidRDefault="002960C5" w:rsidP="007F2475">
      <w:pPr>
        <w:pStyle w:val="ListParagraph"/>
        <w:spacing w:after="0" w:line="240" w:lineRule="auto"/>
        <w:ind w:left="780"/>
        <w:rPr>
          <w:rFonts w:ascii="Times New Roman" w:hAnsi="Times New Roman" w:cs="Times New Roman"/>
          <w:b/>
          <w:color w:val="000000" w:themeColor="text1"/>
          <w:sz w:val="28"/>
          <w:szCs w:val="28"/>
        </w:rPr>
      </w:pPr>
    </w:p>
    <w:p w:rsidR="002960C5" w:rsidRDefault="002960C5" w:rsidP="007F2475">
      <w:pPr>
        <w:pStyle w:val="ListParagraph"/>
        <w:spacing w:after="0" w:line="240" w:lineRule="auto"/>
        <w:ind w:left="780"/>
        <w:rPr>
          <w:rFonts w:ascii="Times New Roman" w:hAnsi="Times New Roman" w:cs="Times New Roman"/>
          <w:b/>
          <w:color w:val="000000" w:themeColor="text1"/>
          <w:sz w:val="28"/>
          <w:szCs w:val="28"/>
        </w:rPr>
      </w:pPr>
    </w:p>
    <w:p w:rsidR="002960C5" w:rsidRDefault="002960C5" w:rsidP="007F2475">
      <w:pPr>
        <w:pStyle w:val="ListParagraph"/>
        <w:spacing w:after="0" w:line="240" w:lineRule="auto"/>
        <w:ind w:left="780"/>
        <w:rPr>
          <w:rFonts w:ascii="Times New Roman" w:hAnsi="Times New Roman" w:cs="Times New Roman"/>
          <w:b/>
          <w:color w:val="000000" w:themeColor="text1"/>
          <w:sz w:val="28"/>
          <w:szCs w:val="28"/>
        </w:rPr>
      </w:pPr>
    </w:p>
    <w:p w:rsidR="002960C5" w:rsidRDefault="002960C5" w:rsidP="007F2475">
      <w:pPr>
        <w:pStyle w:val="ListParagraph"/>
        <w:spacing w:after="0" w:line="240" w:lineRule="auto"/>
        <w:ind w:left="780"/>
        <w:rPr>
          <w:rFonts w:ascii="Times New Roman" w:hAnsi="Times New Roman" w:cs="Times New Roman"/>
          <w:b/>
          <w:color w:val="000000" w:themeColor="text1"/>
          <w:sz w:val="28"/>
          <w:szCs w:val="28"/>
        </w:rPr>
      </w:pPr>
    </w:p>
    <w:p w:rsidR="004428EF" w:rsidRDefault="004428EF" w:rsidP="004428EF">
      <w:pPr>
        <w:pStyle w:val="ListParagraph"/>
        <w:spacing w:after="0" w:line="240" w:lineRule="auto"/>
        <w:ind w:left="780"/>
        <w:rPr>
          <w:rFonts w:ascii="Times New Roman" w:hAnsi="Times New Roman" w:cs="Times New Roman"/>
          <w:b/>
          <w:color w:val="000000" w:themeColor="text1"/>
          <w:sz w:val="28"/>
          <w:szCs w:val="28"/>
        </w:rPr>
      </w:pPr>
    </w:p>
    <w:p w:rsidR="004428EF" w:rsidRDefault="004428EF" w:rsidP="004428EF">
      <w:pPr>
        <w:pStyle w:val="ListParagraph"/>
        <w:spacing w:after="0" w:line="240" w:lineRule="auto"/>
        <w:ind w:left="780"/>
        <w:rPr>
          <w:rFonts w:ascii="Times New Roman" w:hAnsi="Times New Roman" w:cs="Times New Roman"/>
          <w:b/>
          <w:color w:val="000000" w:themeColor="text1"/>
          <w:sz w:val="28"/>
          <w:szCs w:val="28"/>
        </w:rPr>
      </w:pPr>
    </w:p>
    <w:p w:rsidR="00E3613D" w:rsidRPr="00E3613D" w:rsidRDefault="00E3613D" w:rsidP="000921F0">
      <w:pPr>
        <w:pStyle w:val="ListParagraph"/>
        <w:numPr>
          <w:ilvl w:val="0"/>
          <w:numId w:val="33"/>
        </w:numPr>
        <w:spacing w:after="0" w:line="240" w:lineRule="auto"/>
        <w:rPr>
          <w:rFonts w:ascii="Times New Roman" w:hAnsi="Times New Roman" w:cs="Times New Roman"/>
          <w:b/>
          <w:color w:val="000000" w:themeColor="text1"/>
          <w:sz w:val="28"/>
          <w:szCs w:val="28"/>
        </w:rPr>
      </w:pPr>
      <w:r w:rsidRPr="00E3613D">
        <w:rPr>
          <w:rFonts w:ascii="Times New Roman" w:hAnsi="Times New Roman" w:cs="Times New Roman"/>
          <w:b/>
          <w:color w:val="000000" w:themeColor="text1"/>
          <w:sz w:val="28"/>
          <w:szCs w:val="28"/>
        </w:rPr>
        <w:t>Quản lý phòng</w:t>
      </w:r>
    </w:p>
    <w:p w:rsidR="00E3613D" w:rsidRPr="00361F6F" w:rsidRDefault="00E3613D" w:rsidP="007F2475">
      <w:pPr>
        <w:pStyle w:val="ListParagraph"/>
        <w:spacing w:after="0" w:line="240" w:lineRule="auto"/>
        <w:ind w:left="1440"/>
        <w:rPr>
          <w:rFonts w:ascii="Times New Roman" w:hAnsi="Times New Roman" w:cs="Times New Roman"/>
          <w:b/>
          <w:color w:val="000000" w:themeColor="text1"/>
          <w:sz w:val="28"/>
          <w:szCs w:val="28"/>
        </w:rPr>
      </w:pPr>
    </w:p>
    <w:p w:rsidR="00E3613D" w:rsidRPr="00361F6F" w:rsidRDefault="00E3613D"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noProof/>
          <w:color w:val="000000" w:themeColor="text1"/>
          <w:sz w:val="28"/>
          <w:szCs w:val="28"/>
        </w:rPr>
        <w:drawing>
          <wp:inline distT="0" distB="0" distL="0" distR="0" wp14:anchorId="4868D8C1" wp14:editId="79504AD6">
            <wp:extent cx="5760720" cy="2873375"/>
            <wp:effectExtent l="0" t="0" r="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37989590_2049241358428499_5628381661600153600_n.jpg"/>
                    <pic:cNvPicPr/>
                  </pic:nvPicPr>
                  <pic:blipFill>
                    <a:blip r:embed="rId89">
                      <a:extLst>
                        <a:ext uri="{28A0092B-C50C-407E-A947-70E740481C1C}">
                          <a14:useLocalDpi xmlns:a14="http://schemas.microsoft.com/office/drawing/2010/main" val="0"/>
                        </a:ext>
                      </a:extLst>
                    </a:blip>
                    <a:stretch>
                      <a:fillRect/>
                    </a:stretch>
                  </pic:blipFill>
                  <pic:spPr>
                    <a:xfrm>
                      <a:off x="0" y="0"/>
                      <a:ext cx="5760720" cy="2873375"/>
                    </a:xfrm>
                    <a:prstGeom prst="rect">
                      <a:avLst/>
                    </a:prstGeom>
                  </pic:spPr>
                </pic:pic>
              </a:graphicData>
            </a:graphic>
          </wp:inline>
        </w:drawing>
      </w:r>
    </w:p>
    <w:p w:rsidR="00E3613D" w:rsidRPr="00361F6F" w:rsidRDefault="00E3613D" w:rsidP="007F2475">
      <w:pPr>
        <w:pStyle w:val="ListParagraph"/>
        <w:spacing w:after="0" w:line="240" w:lineRule="auto"/>
        <w:ind w:left="630"/>
        <w:jc w:val="both"/>
        <w:rPr>
          <w:rFonts w:ascii="Times New Roman" w:hAnsi="Times New Roman" w:cs="Times New Roman"/>
          <w:color w:val="000000" w:themeColor="text1"/>
          <w:sz w:val="28"/>
          <w:szCs w:val="28"/>
        </w:rPr>
      </w:pPr>
    </w:p>
    <w:p w:rsidR="002960C5" w:rsidRPr="00457B94" w:rsidRDefault="002960C5" w:rsidP="000921F0">
      <w:pPr>
        <w:pStyle w:val="ListParagraph"/>
        <w:numPr>
          <w:ilvl w:val="0"/>
          <w:numId w:val="46"/>
        </w:numPr>
        <w:spacing w:after="0" w:line="240" w:lineRule="auto"/>
        <w:jc w:val="both"/>
        <w:rPr>
          <w:rFonts w:ascii="Times New Roman" w:hAnsi="Times New Roman" w:cs="Times New Roman"/>
          <w:b/>
          <w:color w:val="000000" w:themeColor="text1"/>
          <w:sz w:val="28"/>
          <w:szCs w:val="28"/>
        </w:rPr>
      </w:pPr>
      <w:r w:rsidRPr="00457B94">
        <w:rPr>
          <w:rFonts w:ascii="Times New Roman" w:hAnsi="Times New Roman" w:cs="Times New Roman"/>
          <w:b/>
          <w:color w:val="000000" w:themeColor="text1"/>
          <w:sz w:val="28"/>
          <w:szCs w:val="28"/>
        </w:rPr>
        <w:t>Phiếu Thuê</w:t>
      </w:r>
    </w:p>
    <w:p w:rsidR="002960C5" w:rsidRPr="00361F6F" w:rsidRDefault="002960C5"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noProof/>
          <w:color w:val="000000" w:themeColor="text1"/>
          <w:sz w:val="28"/>
          <w:szCs w:val="28"/>
        </w:rPr>
        <w:drawing>
          <wp:inline distT="0" distB="0" distL="0" distR="0" wp14:anchorId="55078956" wp14:editId="1D2C805C">
            <wp:extent cx="5760720" cy="2381705"/>
            <wp:effectExtent l="0" t="0" r="0" b="0"/>
            <wp:docPr id="35" name="Picture 35" descr="C:\Users\PHUONG~1\AppData\Local\Temp\Rar$DIa0.909\quanlyphieuthu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PHUONG~1\AppData\Local\Temp\Rar$DIa0.909\quanlyphieuthue.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60720" cy="2381705"/>
                    </a:xfrm>
                    <a:prstGeom prst="rect">
                      <a:avLst/>
                    </a:prstGeom>
                    <a:noFill/>
                    <a:ln>
                      <a:noFill/>
                    </a:ln>
                  </pic:spPr>
                </pic:pic>
              </a:graphicData>
            </a:graphic>
          </wp:inline>
        </w:drawing>
      </w:r>
    </w:p>
    <w:p w:rsidR="002960C5" w:rsidRPr="00361F6F" w:rsidRDefault="002960C5" w:rsidP="007F2475">
      <w:pPr>
        <w:spacing w:after="0" w:line="240" w:lineRule="auto"/>
        <w:jc w:val="both"/>
        <w:rPr>
          <w:rFonts w:ascii="Times New Roman" w:hAnsi="Times New Roman" w:cs="Times New Roman"/>
          <w:color w:val="000000" w:themeColor="text1"/>
          <w:sz w:val="28"/>
          <w:szCs w:val="28"/>
        </w:rPr>
      </w:pPr>
    </w:p>
    <w:p w:rsidR="002960C5" w:rsidRPr="00361F6F" w:rsidRDefault="002960C5" w:rsidP="007F2475">
      <w:pPr>
        <w:spacing w:after="0" w:line="240" w:lineRule="auto"/>
        <w:jc w:val="both"/>
        <w:rPr>
          <w:rFonts w:ascii="Times New Roman" w:hAnsi="Times New Roman" w:cs="Times New Roman"/>
          <w:color w:val="000000" w:themeColor="text1"/>
          <w:sz w:val="28"/>
          <w:szCs w:val="28"/>
        </w:rPr>
      </w:pPr>
    </w:p>
    <w:p w:rsidR="002960C5" w:rsidRPr="00361F6F" w:rsidRDefault="002960C5" w:rsidP="007F2475">
      <w:pPr>
        <w:spacing w:after="0" w:line="240" w:lineRule="auto"/>
        <w:jc w:val="both"/>
        <w:rPr>
          <w:rFonts w:ascii="Times New Roman" w:hAnsi="Times New Roman" w:cs="Times New Roman"/>
          <w:color w:val="000000" w:themeColor="text1"/>
          <w:sz w:val="28"/>
          <w:szCs w:val="28"/>
        </w:rPr>
      </w:pPr>
    </w:p>
    <w:p w:rsidR="002960C5" w:rsidRPr="00361F6F" w:rsidRDefault="002960C5" w:rsidP="007F2475">
      <w:pPr>
        <w:spacing w:after="0" w:line="240" w:lineRule="auto"/>
        <w:jc w:val="both"/>
        <w:rPr>
          <w:rFonts w:ascii="Times New Roman" w:hAnsi="Times New Roman" w:cs="Times New Roman"/>
          <w:color w:val="000000" w:themeColor="text1"/>
          <w:sz w:val="28"/>
          <w:szCs w:val="28"/>
        </w:rPr>
      </w:pPr>
    </w:p>
    <w:p w:rsidR="002960C5" w:rsidRPr="00361F6F" w:rsidRDefault="002960C5" w:rsidP="007F2475">
      <w:pPr>
        <w:spacing w:after="0" w:line="240" w:lineRule="auto"/>
        <w:jc w:val="both"/>
        <w:rPr>
          <w:rFonts w:ascii="Times New Roman" w:hAnsi="Times New Roman" w:cs="Times New Roman"/>
          <w:color w:val="000000" w:themeColor="text1"/>
          <w:sz w:val="28"/>
          <w:szCs w:val="28"/>
        </w:rPr>
      </w:pPr>
    </w:p>
    <w:p w:rsidR="002960C5" w:rsidRPr="00361F6F" w:rsidRDefault="002960C5" w:rsidP="007F2475">
      <w:pPr>
        <w:spacing w:after="0" w:line="240" w:lineRule="auto"/>
        <w:jc w:val="both"/>
        <w:rPr>
          <w:rFonts w:ascii="Times New Roman" w:hAnsi="Times New Roman" w:cs="Times New Roman"/>
          <w:color w:val="000000" w:themeColor="text1"/>
          <w:sz w:val="28"/>
          <w:szCs w:val="28"/>
        </w:rPr>
      </w:pPr>
    </w:p>
    <w:p w:rsidR="002960C5" w:rsidRPr="00361F6F" w:rsidRDefault="002960C5" w:rsidP="007F2475">
      <w:pPr>
        <w:spacing w:after="0" w:line="240" w:lineRule="auto"/>
        <w:jc w:val="both"/>
        <w:rPr>
          <w:rFonts w:ascii="Times New Roman" w:hAnsi="Times New Roman" w:cs="Times New Roman"/>
          <w:color w:val="000000" w:themeColor="text1"/>
          <w:sz w:val="28"/>
          <w:szCs w:val="28"/>
        </w:rPr>
      </w:pPr>
    </w:p>
    <w:p w:rsidR="002960C5" w:rsidRPr="00361F6F" w:rsidRDefault="002960C5" w:rsidP="007F2475">
      <w:pPr>
        <w:spacing w:after="0" w:line="240" w:lineRule="auto"/>
        <w:jc w:val="both"/>
        <w:rPr>
          <w:rFonts w:ascii="Times New Roman" w:hAnsi="Times New Roman" w:cs="Times New Roman"/>
          <w:color w:val="000000" w:themeColor="text1"/>
          <w:sz w:val="28"/>
          <w:szCs w:val="28"/>
        </w:rPr>
      </w:pPr>
    </w:p>
    <w:p w:rsidR="004428EF" w:rsidRDefault="004428EF" w:rsidP="004428EF">
      <w:pPr>
        <w:pStyle w:val="ListParagraph"/>
        <w:spacing w:after="0" w:line="240" w:lineRule="auto"/>
        <w:ind w:left="1287"/>
        <w:jc w:val="both"/>
        <w:rPr>
          <w:rFonts w:ascii="Times New Roman" w:hAnsi="Times New Roman" w:cs="Times New Roman"/>
          <w:b/>
          <w:color w:val="000000" w:themeColor="text1"/>
          <w:sz w:val="28"/>
          <w:szCs w:val="28"/>
        </w:rPr>
      </w:pPr>
    </w:p>
    <w:p w:rsidR="004428EF" w:rsidRDefault="004428EF" w:rsidP="004428EF">
      <w:pPr>
        <w:pStyle w:val="ListParagraph"/>
        <w:spacing w:after="0" w:line="240" w:lineRule="auto"/>
        <w:ind w:left="1287"/>
        <w:jc w:val="both"/>
        <w:rPr>
          <w:rFonts w:ascii="Times New Roman" w:hAnsi="Times New Roman" w:cs="Times New Roman"/>
          <w:b/>
          <w:color w:val="000000" w:themeColor="text1"/>
          <w:sz w:val="28"/>
          <w:szCs w:val="28"/>
        </w:rPr>
      </w:pPr>
    </w:p>
    <w:p w:rsidR="004428EF" w:rsidRDefault="004428EF" w:rsidP="004428EF">
      <w:pPr>
        <w:pStyle w:val="ListParagraph"/>
        <w:spacing w:after="0" w:line="240" w:lineRule="auto"/>
        <w:ind w:left="1287"/>
        <w:jc w:val="both"/>
        <w:rPr>
          <w:rFonts w:ascii="Times New Roman" w:hAnsi="Times New Roman" w:cs="Times New Roman"/>
          <w:b/>
          <w:color w:val="000000" w:themeColor="text1"/>
          <w:sz w:val="28"/>
          <w:szCs w:val="28"/>
        </w:rPr>
      </w:pPr>
    </w:p>
    <w:p w:rsidR="004428EF" w:rsidRDefault="004428EF" w:rsidP="004428EF">
      <w:pPr>
        <w:pStyle w:val="ListParagraph"/>
        <w:spacing w:after="0" w:line="240" w:lineRule="auto"/>
        <w:ind w:left="1287"/>
        <w:jc w:val="both"/>
        <w:rPr>
          <w:rFonts w:ascii="Times New Roman" w:hAnsi="Times New Roman" w:cs="Times New Roman"/>
          <w:b/>
          <w:color w:val="000000" w:themeColor="text1"/>
          <w:sz w:val="28"/>
          <w:szCs w:val="28"/>
        </w:rPr>
      </w:pPr>
    </w:p>
    <w:p w:rsidR="004428EF" w:rsidRDefault="004428EF" w:rsidP="004428EF">
      <w:pPr>
        <w:pStyle w:val="ListParagraph"/>
        <w:spacing w:after="0" w:line="240" w:lineRule="auto"/>
        <w:ind w:left="1287"/>
        <w:jc w:val="both"/>
        <w:rPr>
          <w:rFonts w:ascii="Times New Roman" w:hAnsi="Times New Roman" w:cs="Times New Roman"/>
          <w:b/>
          <w:color w:val="000000" w:themeColor="text1"/>
          <w:sz w:val="28"/>
          <w:szCs w:val="28"/>
        </w:rPr>
      </w:pPr>
    </w:p>
    <w:p w:rsidR="002960C5" w:rsidRPr="00457B94" w:rsidRDefault="002960C5" w:rsidP="000921F0">
      <w:pPr>
        <w:pStyle w:val="ListParagraph"/>
        <w:numPr>
          <w:ilvl w:val="0"/>
          <w:numId w:val="46"/>
        </w:numPr>
        <w:spacing w:after="0" w:line="240" w:lineRule="auto"/>
        <w:jc w:val="both"/>
        <w:rPr>
          <w:rFonts w:ascii="Times New Roman" w:hAnsi="Times New Roman" w:cs="Times New Roman"/>
          <w:b/>
          <w:color w:val="000000" w:themeColor="text1"/>
          <w:sz w:val="28"/>
          <w:szCs w:val="28"/>
        </w:rPr>
      </w:pPr>
      <w:r w:rsidRPr="00457B94">
        <w:rPr>
          <w:rFonts w:ascii="Times New Roman" w:hAnsi="Times New Roman" w:cs="Times New Roman"/>
          <w:b/>
          <w:color w:val="000000" w:themeColor="text1"/>
          <w:sz w:val="28"/>
          <w:szCs w:val="28"/>
        </w:rPr>
        <w:t>Chi tiết Phiếu thuê</w:t>
      </w:r>
    </w:p>
    <w:p w:rsidR="002960C5" w:rsidRPr="00361F6F" w:rsidRDefault="002960C5"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noProof/>
          <w:color w:val="000000" w:themeColor="text1"/>
          <w:sz w:val="28"/>
          <w:szCs w:val="28"/>
        </w:rPr>
        <w:drawing>
          <wp:inline distT="0" distB="0" distL="0" distR="0" wp14:anchorId="4F451446" wp14:editId="2827ACE1">
            <wp:extent cx="5760720" cy="346837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37960078_2049241345095167_8365008683716837376_n.jpg"/>
                    <pic:cNvPicPr/>
                  </pic:nvPicPr>
                  <pic:blipFill>
                    <a:blip r:embed="rId92">
                      <a:extLst>
                        <a:ext uri="{28A0092B-C50C-407E-A947-70E740481C1C}">
                          <a14:useLocalDpi xmlns:a14="http://schemas.microsoft.com/office/drawing/2010/main" val="0"/>
                        </a:ext>
                      </a:extLst>
                    </a:blip>
                    <a:stretch>
                      <a:fillRect/>
                    </a:stretch>
                  </pic:blipFill>
                  <pic:spPr>
                    <a:xfrm>
                      <a:off x="0" y="0"/>
                      <a:ext cx="5760720" cy="3468370"/>
                    </a:xfrm>
                    <a:prstGeom prst="rect">
                      <a:avLst/>
                    </a:prstGeom>
                  </pic:spPr>
                </pic:pic>
              </a:graphicData>
            </a:graphic>
          </wp:inline>
        </w:drawing>
      </w:r>
    </w:p>
    <w:p w:rsidR="002960C5" w:rsidRPr="00361F6F" w:rsidRDefault="002960C5" w:rsidP="007F2475">
      <w:pPr>
        <w:spacing w:after="0" w:line="240" w:lineRule="auto"/>
        <w:jc w:val="both"/>
        <w:rPr>
          <w:rFonts w:ascii="Times New Roman" w:hAnsi="Times New Roman" w:cs="Times New Roman"/>
          <w:color w:val="000000" w:themeColor="text1"/>
          <w:sz w:val="28"/>
          <w:szCs w:val="28"/>
        </w:rPr>
      </w:pPr>
    </w:p>
    <w:p w:rsidR="002960C5" w:rsidRPr="00361F6F" w:rsidRDefault="002960C5" w:rsidP="007F2475">
      <w:pPr>
        <w:spacing w:after="0" w:line="240" w:lineRule="auto"/>
        <w:jc w:val="both"/>
        <w:rPr>
          <w:rFonts w:ascii="Times New Roman" w:hAnsi="Times New Roman" w:cs="Times New Roman"/>
          <w:color w:val="000000" w:themeColor="text1"/>
          <w:sz w:val="28"/>
          <w:szCs w:val="28"/>
        </w:rPr>
      </w:pPr>
    </w:p>
    <w:p w:rsidR="002960C5" w:rsidRDefault="002960C5" w:rsidP="000921F0">
      <w:pPr>
        <w:pStyle w:val="ListParagraph"/>
        <w:numPr>
          <w:ilvl w:val="0"/>
          <w:numId w:val="46"/>
        </w:numPr>
        <w:spacing w:after="0" w:line="240" w:lineRule="auto"/>
        <w:jc w:val="both"/>
        <w:rPr>
          <w:rFonts w:ascii="Times New Roman" w:hAnsi="Times New Roman" w:cs="Times New Roman"/>
          <w:b/>
          <w:color w:val="000000" w:themeColor="text1"/>
          <w:sz w:val="28"/>
          <w:szCs w:val="28"/>
        </w:rPr>
      </w:pPr>
      <w:r w:rsidRPr="00457B94">
        <w:rPr>
          <w:rFonts w:ascii="Times New Roman" w:hAnsi="Times New Roman" w:cs="Times New Roman"/>
          <w:b/>
          <w:color w:val="000000" w:themeColor="text1"/>
          <w:sz w:val="28"/>
          <w:szCs w:val="28"/>
        </w:rPr>
        <w:t xml:space="preserve">Quản lý Chi tiết Phiếu thuê </w:t>
      </w:r>
    </w:p>
    <w:p w:rsidR="004428EF" w:rsidRPr="00457B94" w:rsidRDefault="004428EF" w:rsidP="004428EF">
      <w:pPr>
        <w:pStyle w:val="ListParagraph"/>
        <w:spacing w:after="0" w:line="240" w:lineRule="auto"/>
        <w:ind w:left="1287"/>
        <w:jc w:val="both"/>
        <w:rPr>
          <w:rFonts w:ascii="Times New Roman" w:hAnsi="Times New Roman" w:cs="Times New Roman"/>
          <w:b/>
          <w:color w:val="000000" w:themeColor="text1"/>
          <w:sz w:val="28"/>
          <w:szCs w:val="28"/>
        </w:rPr>
      </w:pPr>
    </w:p>
    <w:p w:rsidR="002960C5" w:rsidRPr="00361F6F" w:rsidRDefault="002960C5" w:rsidP="007F2475">
      <w:pPr>
        <w:spacing w:after="0" w:line="240" w:lineRule="auto"/>
        <w:jc w:val="both"/>
        <w:rPr>
          <w:rFonts w:ascii="Times New Roman" w:hAnsi="Times New Roman" w:cs="Times New Roman"/>
          <w:color w:val="000000" w:themeColor="text1"/>
          <w:sz w:val="28"/>
          <w:szCs w:val="28"/>
        </w:rPr>
      </w:pPr>
      <w:r w:rsidRPr="00361F6F">
        <w:rPr>
          <w:rFonts w:ascii="Times New Roman" w:hAnsi="Times New Roman" w:cs="Times New Roman"/>
          <w:noProof/>
          <w:color w:val="000000" w:themeColor="text1"/>
          <w:sz w:val="28"/>
          <w:szCs w:val="28"/>
        </w:rPr>
        <w:drawing>
          <wp:inline distT="0" distB="0" distL="0" distR="0" wp14:anchorId="151FF95A" wp14:editId="06AD9B5C">
            <wp:extent cx="5760720" cy="270827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38005507_2049241318428503_7865148033187446784_n.jpg"/>
                    <pic:cNvPicPr/>
                  </pic:nvPicPr>
                  <pic:blipFill>
                    <a:blip r:embed="rId93">
                      <a:extLst>
                        <a:ext uri="{28A0092B-C50C-407E-A947-70E740481C1C}">
                          <a14:useLocalDpi xmlns:a14="http://schemas.microsoft.com/office/drawing/2010/main" val="0"/>
                        </a:ext>
                      </a:extLst>
                    </a:blip>
                    <a:stretch>
                      <a:fillRect/>
                    </a:stretch>
                  </pic:blipFill>
                  <pic:spPr>
                    <a:xfrm>
                      <a:off x="0" y="0"/>
                      <a:ext cx="5760720" cy="2708275"/>
                    </a:xfrm>
                    <a:prstGeom prst="rect">
                      <a:avLst/>
                    </a:prstGeom>
                  </pic:spPr>
                </pic:pic>
              </a:graphicData>
            </a:graphic>
          </wp:inline>
        </w:drawing>
      </w:r>
    </w:p>
    <w:p w:rsidR="002960C5" w:rsidRPr="00361F6F" w:rsidRDefault="002960C5" w:rsidP="007F2475">
      <w:pPr>
        <w:spacing w:after="0" w:line="240" w:lineRule="auto"/>
        <w:jc w:val="both"/>
        <w:rPr>
          <w:rFonts w:ascii="Times New Roman" w:hAnsi="Times New Roman" w:cs="Times New Roman"/>
          <w:color w:val="000000" w:themeColor="text1"/>
          <w:sz w:val="28"/>
          <w:szCs w:val="28"/>
        </w:rPr>
      </w:pPr>
    </w:p>
    <w:p w:rsidR="002960C5" w:rsidRPr="00361F6F" w:rsidRDefault="002960C5" w:rsidP="007F2475">
      <w:pPr>
        <w:spacing w:after="0" w:line="240" w:lineRule="auto"/>
        <w:jc w:val="both"/>
        <w:rPr>
          <w:rFonts w:ascii="Times New Roman" w:hAnsi="Times New Roman" w:cs="Times New Roman"/>
          <w:color w:val="000000" w:themeColor="text1"/>
          <w:sz w:val="28"/>
          <w:szCs w:val="28"/>
        </w:rPr>
      </w:pPr>
    </w:p>
    <w:p w:rsidR="002960C5" w:rsidRPr="00361F6F" w:rsidRDefault="002960C5" w:rsidP="007F2475">
      <w:pPr>
        <w:spacing w:after="0" w:line="240" w:lineRule="auto"/>
        <w:jc w:val="both"/>
        <w:rPr>
          <w:rFonts w:ascii="Times New Roman" w:hAnsi="Times New Roman" w:cs="Times New Roman"/>
          <w:color w:val="000000" w:themeColor="text1"/>
          <w:sz w:val="28"/>
          <w:szCs w:val="28"/>
        </w:rPr>
      </w:pPr>
    </w:p>
    <w:p w:rsidR="002960C5" w:rsidRPr="00361F6F" w:rsidRDefault="002960C5" w:rsidP="007F2475">
      <w:pPr>
        <w:spacing w:after="0" w:line="240" w:lineRule="auto"/>
        <w:jc w:val="both"/>
        <w:rPr>
          <w:rFonts w:ascii="Times New Roman" w:hAnsi="Times New Roman" w:cs="Times New Roman"/>
          <w:color w:val="000000" w:themeColor="text1"/>
          <w:sz w:val="28"/>
          <w:szCs w:val="28"/>
        </w:rPr>
      </w:pPr>
    </w:p>
    <w:p w:rsidR="002960C5" w:rsidRPr="00361F6F" w:rsidRDefault="002960C5" w:rsidP="007F2475">
      <w:pPr>
        <w:spacing w:after="0" w:line="240" w:lineRule="auto"/>
        <w:jc w:val="both"/>
        <w:rPr>
          <w:rFonts w:ascii="Times New Roman" w:hAnsi="Times New Roman" w:cs="Times New Roman"/>
          <w:color w:val="000000" w:themeColor="text1"/>
          <w:sz w:val="28"/>
          <w:szCs w:val="28"/>
        </w:rPr>
      </w:pPr>
    </w:p>
    <w:p w:rsidR="002960C5" w:rsidRPr="00361F6F" w:rsidRDefault="002960C5" w:rsidP="007F2475">
      <w:pPr>
        <w:spacing w:after="0" w:line="240" w:lineRule="auto"/>
        <w:jc w:val="both"/>
        <w:rPr>
          <w:rFonts w:ascii="Times New Roman" w:hAnsi="Times New Roman" w:cs="Times New Roman"/>
          <w:color w:val="000000" w:themeColor="text1"/>
          <w:sz w:val="28"/>
          <w:szCs w:val="28"/>
        </w:rPr>
      </w:pPr>
    </w:p>
    <w:p w:rsidR="002960C5" w:rsidRPr="00361F6F" w:rsidRDefault="002960C5" w:rsidP="000921F0">
      <w:pPr>
        <w:pStyle w:val="ListParagraph"/>
        <w:numPr>
          <w:ilvl w:val="1"/>
          <w:numId w:val="34"/>
        </w:numPr>
        <w:spacing w:after="0" w:line="240" w:lineRule="auto"/>
        <w:rPr>
          <w:rFonts w:ascii="Times New Roman" w:hAnsi="Times New Roman" w:cs="Times New Roman"/>
          <w:color w:val="000000" w:themeColor="text1"/>
          <w:sz w:val="28"/>
          <w:szCs w:val="28"/>
        </w:rPr>
      </w:pPr>
      <w:r w:rsidRPr="00361F6F">
        <w:rPr>
          <w:rFonts w:ascii="Times New Roman" w:hAnsi="Times New Roman" w:cs="Times New Roman"/>
          <w:b/>
          <w:color w:val="000000" w:themeColor="text1"/>
          <w:sz w:val="28"/>
          <w:szCs w:val="28"/>
        </w:rPr>
        <w:lastRenderedPageBreak/>
        <w:t>Dịch vụ</w:t>
      </w:r>
      <w:r w:rsidRPr="00361F6F">
        <w:rPr>
          <w:rFonts w:ascii="Times New Roman" w:hAnsi="Times New Roman" w:cs="Times New Roman"/>
          <w:noProof/>
          <w:sz w:val="28"/>
          <w:szCs w:val="28"/>
        </w:rPr>
        <w:drawing>
          <wp:inline distT="0" distB="0" distL="0" distR="0" wp14:anchorId="4D2DCB99" wp14:editId="70E888BE">
            <wp:extent cx="5760720" cy="294259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37994165_2049241438428491_1228592935667236864_n.jpg"/>
                    <pic:cNvPicPr/>
                  </pic:nvPicPr>
                  <pic:blipFill>
                    <a:blip r:embed="rId94">
                      <a:extLst>
                        <a:ext uri="{28A0092B-C50C-407E-A947-70E740481C1C}">
                          <a14:useLocalDpi xmlns:a14="http://schemas.microsoft.com/office/drawing/2010/main" val="0"/>
                        </a:ext>
                      </a:extLst>
                    </a:blip>
                    <a:stretch>
                      <a:fillRect/>
                    </a:stretch>
                  </pic:blipFill>
                  <pic:spPr>
                    <a:xfrm>
                      <a:off x="0" y="0"/>
                      <a:ext cx="5760720" cy="2942590"/>
                    </a:xfrm>
                    <a:prstGeom prst="rect">
                      <a:avLst/>
                    </a:prstGeom>
                  </pic:spPr>
                </pic:pic>
              </a:graphicData>
            </a:graphic>
          </wp:inline>
        </w:drawing>
      </w:r>
    </w:p>
    <w:p w:rsidR="002960C5" w:rsidRPr="00361F6F" w:rsidRDefault="002960C5" w:rsidP="007F2475">
      <w:pPr>
        <w:spacing w:after="0" w:line="240" w:lineRule="auto"/>
        <w:jc w:val="both"/>
        <w:rPr>
          <w:rFonts w:ascii="Times New Roman" w:hAnsi="Times New Roman" w:cs="Times New Roman"/>
          <w:color w:val="000000" w:themeColor="text1"/>
          <w:sz w:val="28"/>
          <w:szCs w:val="28"/>
        </w:rPr>
      </w:pPr>
    </w:p>
    <w:p w:rsidR="00E3613D" w:rsidRPr="00361F6F" w:rsidRDefault="00E3613D" w:rsidP="007F2475">
      <w:pPr>
        <w:spacing w:after="0" w:line="240" w:lineRule="auto"/>
        <w:ind w:firstLine="567"/>
        <w:jc w:val="both"/>
        <w:rPr>
          <w:rFonts w:ascii="Times New Roman" w:hAnsi="Times New Roman" w:cs="Times New Roman"/>
          <w:color w:val="000000" w:themeColor="text1"/>
          <w:sz w:val="28"/>
          <w:szCs w:val="28"/>
        </w:rPr>
      </w:pPr>
    </w:p>
    <w:p w:rsidR="00457B94" w:rsidRPr="00457B94" w:rsidRDefault="00457B94" w:rsidP="007F2475">
      <w:pPr>
        <w:spacing w:line="240" w:lineRule="auto"/>
        <w:rPr>
          <w:rFonts w:ascii="Times New Roman" w:hAnsi="Times New Roman" w:cs="Times New Roman"/>
          <w:sz w:val="28"/>
          <w:szCs w:val="28"/>
        </w:rPr>
      </w:pPr>
    </w:p>
    <w:p w:rsidR="00457B94" w:rsidRPr="00457B94" w:rsidRDefault="00457B94" w:rsidP="007F2475">
      <w:pPr>
        <w:pStyle w:val="ListParagraph"/>
        <w:spacing w:line="240" w:lineRule="auto"/>
        <w:ind w:left="780"/>
        <w:rPr>
          <w:rFonts w:ascii="Times New Roman" w:hAnsi="Times New Roman" w:cs="Times New Roman"/>
          <w:sz w:val="28"/>
          <w:szCs w:val="28"/>
        </w:rPr>
      </w:pPr>
    </w:p>
    <w:p w:rsidR="00457B94" w:rsidRPr="00457B94" w:rsidRDefault="00457B94" w:rsidP="007F2475">
      <w:pPr>
        <w:spacing w:line="240" w:lineRule="auto"/>
      </w:pPr>
    </w:p>
    <w:p w:rsidR="004428EF" w:rsidRDefault="004428EF" w:rsidP="007F2475">
      <w:pPr>
        <w:pStyle w:val="Heading2"/>
        <w:spacing w:before="0" w:line="240" w:lineRule="auto"/>
        <w:ind w:left="180"/>
        <w:jc w:val="center"/>
        <w:rPr>
          <w:rFonts w:ascii="Times New Roman" w:hAnsi="Times New Roman" w:cs="Times New Roman"/>
          <w:sz w:val="32"/>
          <w:szCs w:val="32"/>
        </w:rPr>
      </w:pPr>
      <w:bookmarkStart w:id="76" w:name="_Toc501444135"/>
    </w:p>
    <w:p w:rsidR="004428EF" w:rsidRDefault="004428EF" w:rsidP="007F2475">
      <w:pPr>
        <w:pStyle w:val="Heading2"/>
        <w:spacing w:before="0" w:line="240" w:lineRule="auto"/>
        <w:ind w:left="180"/>
        <w:jc w:val="center"/>
        <w:rPr>
          <w:rFonts w:ascii="Times New Roman" w:hAnsi="Times New Roman" w:cs="Times New Roman"/>
          <w:sz w:val="32"/>
          <w:szCs w:val="32"/>
        </w:rPr>
      </w:pPr>
    </w:p>
    <w:p w:rsidR="004428EF" w:rsidRDefault="004428EF" w:rsidP="007F2475">
      <w:pPr>
        <w:pStyle w:val="Heading2"/>
        <w:spacing w:before="0" w:line="240" w:lineRule="auto"/>
        <w:ind w:left="180"/>
        <w:jc w:val="center"/>
        <w:rPr>
          <w:rFonts w:ascii="Times New Roman" w:hAnsi="Times New Roman" w:cs="Times New Roman"/>
          <w:sz w:val="32"/>
          <w:szCs w:val="32"/>
        </w:rPr>
      </w:pPr>
    </w:p>
    <w:p w:rsidR="004428EF" w:rsidRDefault="004428EF" w:rsidP="007F2475">
      <w:pPr>
        <w:pStyle w:val="Heading2"/>
        <w:spacing w:before="0" w:line="240" w:lineRule="auto"/>
        <w:ind w:left="180"/>
        <w:jc w:val="center"/>
        <w:rPr>
          <w:rFonts w:ascii="Times New Roman" w:hAnsi="Times New Roman" w:cs="Times New Roman"/>
          <w:sz w:val="32"/>
          <w:szCs w:val="32"/>
        </w:rPr>
      </w:pPr>
    </w:p>
    <w:p w:rsidR="004428EF" w:rsidRDefault="004428EF" w:rsidP="007F2475">
      <w:pPr>
        <w:pStyle w:val="Heading2"/>
        <w:spacing w:before="0" w:line="240" w:lineRule="auto"/>
        <w:ind w:left="180"/>
        <w:jc w:val="center"/>
        <w:rPr>
          <w:rFonts w:ascii="Times New Roman" w:hAnsi="Times New Roman" w:cs="Times New Roman"/>
          <w:sz w:val="32"/>
          <w:szCs w:val="32"/>
        </w:rPr>
      </w:pPr>
    </w:p>
    <w:p w:rsidR="004428EF" w:rsidRDefault="004428EF" w:rsidP="004428EF"/>
    <w:p w:rsidR="004428EF" w:rsidRDefault="004428EF" w:rsidP="004428EF"/>
    <w:p w:rsidR="004428EF" w:rsidRDefault="004428EF" w:rsidP="004428EF"/>
    <w:p w:rsidR="004428EF" w:rsidRDefault="004428EF" w:rsidP="004428EF"/>
    <w:p w:rsidR="004428EF" w:rsidRDefault="004428EF" w:rsidP="004428EF"/>
    <w:p w:rsidR="004428EF" w:rsidRDefault="004428EF" w:rsidP="004428EF"/>
    <w:p w:rsidR="004428EF" w:rsidRDefault="004428EF" w:rsidP="004428EF"/>
    <w:p w:rsidR="004428EF" w:rsidRDefault="004428EF" w:rsidP="004428EF"/>
    <w:p w:rsidR="004428EF" w:rsidRDefault="004428EF" w:rsidP="004428EF">
      <w:pPr>
        <w:pStyle w:val="Heading2"/>
        <w:spacing w:before="0" w:line="240" w:lineRule="auto"/>
        <w:rPr>
          <w:rFonts w:ascii="Times New Roman" w:hAnsi="Times New Roman" w:cs="Times New Roman"/>
          <w:sz w:val="32"/>
          <w:szCs w:val="32"/>
        </w:rPr>
      </w:pPr>
    </w:p>
    <w:p w:rsidR="005F0CFC" w:rsidRPr="005F0CFC" w:rsidRDefault="00DF1AAA" w:rsidP="004428EF">
      <w:pPr>
        <w:pStyle w:val="Heading2"/>
        <w:spacing w:before="0" w:line="240" w:lineRule="auto"/>
        <w:jc w:val="center"/>
        <w:rPr>
          <w:rFonts w:ascii="Times New Roman" w:hAnsi="Times New Roman" w:cs="Times New Roman"/>
          <w:sz w:val="32"/>
          <w:szCs w:val="32"/>
        </w:rPr>
      </w:pPr>
      <w:r>
        <w:rPr>
          <w:rFonts w:ascii="Times New Roman" w:hAnsi="Times New Roman" w:cs="Times New Roman"/>
          <w:sz w:val="32"/>
          <w:szCs w:val="32"/>
        </w:rPr>
        <w:t>C</w:t>
      </w:r>
      <w:bookmarkStart w:id="77" w:name="_GoBack"/>
      <w:bookmarkEnd w:id="77"/>
      <w:r w:rsidR="005F0CFC" w:rsidRPr="005F0CFC">
        <w:rPr>
          <w:rFonts w:ascii="Times New Roman" w:hAnsi="Times New Roman" w:cs="Times New Roman"/>
          <w:sz w:val="32"/>
          <w:szCs w:val="32"/>
        </w:rPr>
        <w:t>hương 5 : kết luận</w:t>
      </w:r>
    </w:p>
    <w:p w:rsidR="005F0CFC" w:rsidRDefault="005F0CFC" w:rsidP="007F2475">
      <w:pPr>
        <w:pStyle w:val="Heading2"/>
        <w:spacing w:before="0" w:line="240" w:lineRule="auto"/>
        <w:ind w:left="180"/>
        <w:rPr>
          <w:rFonts w:ascii="Times New Roman" w:hAnsi="Times New Roman" w:cs="Times New Roman"/>
        </w:rPr>
      </w:pPr>
    </w:p>
    <w:p w:rsidR="0081394C" w:rsidRPr="00361F6F" w:rsidRDefault="005F0CFC" w:rsidP="007F2475">
      <w:pPr>
        <w:pStyle w:val="Heading2"/>
        <w:spacing w:before="0" w:line="240" w:lineRule="auto"/>
        <w:ind w:left="90"/>
        <w:rPr>
          <w:rFonts w:ascii="Times New Roman" w:hAnsi="Times New Roman" w:cs="Times New Roman"/>
          <w:i/>
        </w:rPr>
      </w:pPr>
      <w:bookmarkStart w:id="78" w:name="_Toc501444137"/>
      <w:bookmarkEnd w:id="76"/>
      <w:r>
        <w:rPr>
          <w:rFonts w:ascii="Times New Roman" w:hAnsi="Times New Roman" w:cs="Times New Roman"/>
        </w:rPr>
        <w:t>5.1</w:t>
      </w:r>
      <w:r w:rsidR="00955B82" w:rsidRPr="00361F6F">
        <w:rPr>
          <w:rFonts w:ascii="Times New Roman" w:hAnsi="Times New Roman" w:cs="Times New Roman"/>
        </w:rPr>
        <w:t xml:space="preserve"> </w:t>
      </w:r>
      <w:r>
        <w:rPr>
          <w:rFonts w:ascii="Times New Roman" w:hAnsi="Times New Roman" w:cs="Times New Roman"/>
        </w:rPr>
        <w:t xml:space="preserve"> </w:t>
      </w:r>
      <w:r w:rsidR="00EC37F4" w:rsidRPr="00361F6F">
        <w:rPr>
          <w:rFonts w:ascii="Times New Roman" w:hAnsi="Times New Roman" w:cs="Times New Roman"/>
        </w:rPr>
        <w:t>Kết quả đạt được:</w:t>
      </w:r>
      <w:bookmarkEnd w:id="78"/>
    </w:p>
    <w:p w:rsidR="00EC37F4" w:rsidRPr="00361F6F" w:rsidRDefault="00594CA9"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 Xâ</w:t>
      </w:r>
      <w:r w:rsidR="00EC37F4" w:rsidRPr="00361F6F">
        <w:rPr>
          <w:rFonts w:ascii="Times New Roman" w:hAnsi="Times New Roman" w:cs="Times New Roman"/>
          <w:color w:val="000000" w:themeColor="text1"/>
          <w:sz w:val="28"/>
          <w:szCs w:val="28"/>
        </w:rPr>
        <w:t>y dựng thành công Website phía Khách hàng và phía Admin</w:t>
      </w:r>
    </w:p>
    <w:p w:rsidR="00EC37F4" w:rsidRPr="00361F6F" w:rsidRDefault="00594CA9"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 xml:space="preserve">+ </w:t>
      </w:r>
      <w:r w:rsidR="00EC37F4" w:rsidRPr="00361F6F">
        <w:rPr>
          <w:rFonts w:ascii="Times New Roman" w:hAnsi="Times New Roman" w:cs="Times New Roman"/>
          <w:color w:val="000000" w:themeColor="text1"/>
          <w:sz w:val="28"/>
          <w:szCs w:val="28"/>
        </w:rPr>
        <w:t>Cho phép khách đặt phòng qua mạng tự động tìm kiếm phòng trống gán vào phiếu đặt của khách.</w:t>
      </w:r>
    </w:p>
    <w:p w:rsidR="00F97988" w:rsidRPr="00361F6F" w:rsidRDefault="00F97988"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 xml:space="preserve">+ </w:t>
      </w:r>
      <w:r w:rsidR="00795E42" w:rsidRPr="00361F6F">
        <w:rPr>
          <w:rFonts w:ascii="Times New Roman" w:hAnsi="Times New Roman" w:cs="Times New Roman"/>
          <w:color w:val="000000" w:themeColor="text1"/>
          <w:sz w:val="28"/>
          <w:szCs w:val="28"/>
        </w:rPr>
        <w:t>Cho phép  khách hàng xóa phòng đã đặt khi chưa đến ở, cũng như thay đôi thời gian lưu trú và phòng ở tại khách sạn.</w:t>
      </w:r>
    </w:p>
    <w:p w:rsidR="00EC37F4" w:rsidRPr="00361F6F" w:rsidRDefault="00594CA9"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w:t>
      </w:r>
      <w:r w:rsidR="008D0A6D" w:rsidRPr="00361F6F">
        <w:rPr>
          <w:rFonts w:ascii="Times New Roman" w:hAnsi="Times New Roman" w:cs="Times New Roman"/>
          <w:color w:val="000000" w:themeColor="text1"/>
          <w:sz w:val="28"/>
          <w:szCs w:val="28"/>
        </w:rPr>
        <w:t xml:space="preserve"> </w:t>
      </w:r>
      <w:r w:rsidRPr="00361F6F">
        <w:rPr>
          <w:rFonts w:ascii="Times New Roman" w:hAnsi="Times New Roman" w:cs="Times New Roman"/>
          <w:color w:val="000000" w:themeColor="text1"/>
          <w:sz w:val="28"/>
          <w:szCs w:val="28"/>
        </w:rPr>
        <w:t xml:space="preserve"> </w:t>
      </w:r>
      <w:r w:rsidR="00EC37F4" w:rsidRPr="00361F6F">
        <w:rPr>
          <w:rFonts w:ascii="Times New Roman" w:hAnsi="Times New Roman" w:cs="Times New Roman"/>
          <w:color w:val="000000" w:themeColor="text1"/>
          <w:sz w:val="28"/>
          <w:szCs w:val="28"/>
        </w:rPr>
        <w:t>Quản lý Phòng.</w:t>
      </w:r>
    </w:p>
    <w:p w:rsidR="008D0A6D" w:rsidRPr="00361F6F" w:rsidRDefault="008D0A6D" w:rsidP="007F2475">
      <w:pPr>
        <w:tabs>
          <w:tab w:val="left" w:pos="1620"/>
        </w:tabs>
        <w:suppressAutoHyphens/>
        <w:autoSpaceDE w:val="0"/>
        <w:spacing w:after="0" w:line="240" w:lineRule="auto"/>
        <w:ind w:left="567"/>
        <w:rPr>
          <w:rFonts w:ascii="Times New Roman" w:hAnsi="Times New Roman" w:cs="Times New Roman"/>
          <w:sz w:val="28"/>
          <w:szCs w:val="28"/>
        </w:rPr>
      </w:pPr>
      <w:r w:rsidRPr="00361F6F">
        <w:rPr>
          <w:rFonts w:ascii="Times New Roman" w:hAnsi="Times New Roman" w:cs="Times New Roman"/>
          <w:sz w:val="28"/>
          <w:szCs w:val="28"/>
        </w:rPr>
        <w:t>+  Quản lý nhân viên</w:t>
      </w:r>
    </w:p>
    <w:p w:rsidR="008D0A6D" w:rsidRPr="00361F6F" w:rsidRDefault="008D0A6D" w:rsidP="007F2475">
      <w:pPr>
        <w:tabs>
          <w:tab w:val="left" w:pos="1620"/>
        </w:tabs>
        <w:suppressAutoHyphens/>
        <w:autoSpaceDE w:val="0"/>
        <w:spacing w:after="0" w:line="240" w:lineRule="auto"/>
        <w:ind w:left="567"/>
        <w:rPr>
          <w:rFonts w:ascii="Times New Roman" w:hAnsi="Times New Roman" w:cs="Times New Roman"/>
          <w:sz w:val="28"/>
          <w:szCs w:val="28"/>
        </w:rPr>
      </w:pPr>
      <w:r w:rsidRPr="00361F6F">
        <w:rPr>
          <w:rFonts w:ascii="Times New Roman" w:hAnsi="Times New Roman" w:cs="Times New Roman"/>
          <w:sz w:val="28"/>
          <w:szCs w:val="28"/>
        </w:rPr>
        <w:t>+  Ghi nhận thông tin khách hàng thuê phòng</w:t>
      </w:r>
    </w:p>
    <w:p w:rsidR="008D0A6D" w:rsidRPr="00361F6F" w:rsidRDefault="008D0A6D" w:rsidP="007F2475">
      <w:pPr>
        <w:tabs>
          <w:tab w:val="left" w:pos="1620"/>
        </w:tabs>
        <w:suppressAutoHyphens/>
        <w:autoSpaceDE w:val="0"/>
        <w:spacing w:after="0" w:line="240" w:lineRule="auto"/>
        <w:ind w:left="567"/>
        <w:rPr>
          <w:rFonts w:ascii="Times New Roman" w:hAnsi="Times New Roman" w:cs="Times New Roman"/>
          <w:sz w:val="28"/>
          <w:szCs w:val="28"/>
        </w:rPr>
      </w:pPr>
      <w:r w:rsidRPr="00361F6F">
        <w:rPr>
          <w:rFonts w:ascii="Times New Roman" w:hAnsi="Times New Roman" w:cs="Times New Roman"/>
          <w:sz w:val="28"/>
          <w:szCs w:val="28"/>
        </w:rPr>
        <w:t>+  Ghi nhận đăng ký đặt phòng</w:t>
      </w:r>
    </w:p>
    <w:p w:rsidR="008D0A6D" w:rsidRPr="00361F6F" w:rsidRDefault="008D0A6D" w:rsidP="007F2475">
      <w:pPr>
        <w:tabs>
          <w:tab w:val="left" w:pos="1620"/>
        </w:tabs>
        <w:suppressAutoHyphens/>
        <w:autoSpaceDE w:val="0"/>
        <w:spacing w:after="0" w:line="240" w:lineRule="auto"/>
        <w:ind w:left="567"/>
        <w:rPr>
          <w:rFonts w:ascii="Times New Roman" w:hAnsi="Times New Roman" w:cs="Times New Roman"/>
          <w:sz w:val="28"/>
          <w:szCs w:val="28"/>
        </w:rPr>
      </w:pPr>
      <w:r w:rsidRPr="00361F6F">
        <w:rPr>
          <w:rFonts w:ascii="Times New Roman" w:hAnsi="Times New Roman" w:cs="Times New Roman"/>
          <w:sz w:val="28"/>
          <w:szCs w:val="28"/>
        </w:rPr>
        <w:t>+  Ghi nhận thuê phòng (check in)</w:t>
      </w:r>
    </w:p>
    <w:p w:rsidR="008D0A6D" w:rsidRPr="00361F6F" w:rsidRDefault="008D0A6D" w:rsidP="007F2475">
      <w:pPr>
        <w:tabs>
          <w:tab w:val="left" w:pos="1620"/>
        </w:tabs>
        <w:suppressAutoHyphens/>
        <w:autoSpaceDE w:val="0"/>
        <w:spacing w:after="0" w:line="240" w:lineRule="auto"/>
        <w:ind w:left="567"/>
        <w:rPr>
          <w:rFonts w:ascii="Times New Roman" w:hAnsi="Times New Roman" w:cs="Times New Roman"/>
          <w:sz w:val="28"/>
          <w:szCs w:val="28"/>
        </w:rPr>
      </w:pPr>
      <w:r w:rsidRPr="00361F6F">
        <w:rPr>
          <w:rFonts w:ascii="Times New Roman" w:hAnsi="Times New Roman" w:cs="Times New Roman"/>
          <w:sz w:val="28"/>
          <w:szCs w:val="28"/>
        </w:rPr>
        <w:t>+  Tra cứu phòng qua sơ đồ phòng</w:t>
      </w:r>
    </w:p>
    <w:p w:rsidR="008D0A6D" w:rsidRPr="00361F6F" w:rsidRDefault="008D0A6D" w:rsidP="007F2475">
      <w:pPr>
        <w:tabs>
          <w:tab w:val="left" w:pos="1620"/>
        </w:tabs>
        <w:suppressAutoHyphens/>
        <w:autoSpaceDE w:val="0"/>
        <w:spacing w:after="0" w:line="240" w:lineRule="auto"/>
        <w:ind w:left="567"/>
        <w:rPr>
          <w:rFonts w:ascii="Times New Roman" w:hAnsi="Times New Roman" w:cs="Times New Roman"/>
          <w:sz w:val="28"/>
          <w:szCs w:val="28"/>
        </w:rPr>
      </w:pPr>
      <w:r w:rsidRPr="00361F6F">
        <w:rPr>
          <w:rFonts w:ascii="Times New Roman" w:hAnsi="Times New Roman" w:cs="Times New Roman"/>
          <w:sz w:val="28"/>
          <w:szCs w:val="28"/>
        </w:rPr>
        <w:t>+  Ghi nhận việc sử dụng dịch vụ (minibar, giặt ủi, điện thoại, thức ăn, các dịch vụ khác)</w:t>
      </w:r>
    </w:p>
    <w:p w:rsidR="008D0A6D" w:rsidRPr="00361F6F" w:rsidRDefault="008D0A6D" w:rsidP="007F2475">
      <w:pPr>
        <w:tabs>
          <w:tab w:val="left" w:pos="1620"/>
        </w:tabs>
        <w:suppressAutoHyphens/>
        <w:autoSpaceDE w:val="0"/>
        <w:spacing w:after="0" w:line="240" w:lineRule="auto"/>
        <w:ind w:left="567"/>
        <w:rPr>
          <w:rFonts w:ascii="Times New Roman" w:hAnsi="Times New Roman" w:cs="Times New Roman"/>
          <w:sz w:val="28"/>
          <w:szCs w:val="28"/>
        </w:rPr>
      </w:pPr>
      <w:r w:rsidRPr="00361F6F">
        <w:rPr>
          <w:rFonts w:ascii="Times New Roman" w:hAnsi="Times New Roman" w:cs="Times New Roman"/>
          <w:sz w:val="28"/>
          <w:szCs w:val="28"/>
        </w:rPr>
        <w:t>+  Tính tiền khi trả phòng – check out ( lập hóa đơn )</w:t>
      </w:r>
    </w:p>
    <w:p w:rsidR="008D0A6D" w:rsidRDefault="008D0A6D" w:rsidP="007F2475">
      <w:pPr>
        <w:tabs>
          <w:tab w:val="left" w:pos="1620"/>
        </w:tabs>
        <w:suppressAutoHyphens/>
        <w:autoSpaceDE w:val="0"/>
        <w:spacing w:after="0" w:line="240" w:lineRule="auto"/>
        <w:ind w:left="567"/>
        <w:rPr>
          <w:rFonts w:ascii="Times New Roman" w:hAnsi="Times New Roman" w:cs="Times New Roman"/>
          <w:sz w:val="28"/>
          <w:szCs w:val="28"/>
        </w:rPr>
      </w:pPr>
      <w:r w:rsidRPr="00361F6F">
        <w:rPr>
          <w:rFonts w:ascii="Times New Roman" w:hAnsi="Times New Roman" w:cs="Times New Roman"/>
          <w:sz w:val="28"/>
          <w:szCs w:val="28"/>
        </w:rPr>
        <w:t xml:space="preserve">+  Cập nhật giá phòng, giá dịch vụ </w:t>
      </w:r>
    </w:p>
    <w:p w:rsidR="005F0CFC" w:rsidRPr="005F0CFC" w:rsidRDefault="005F0CFC" w:rsidP="000921F0">
      <w:pPr>
        <w:pStyle w:val="ListParagraph"/>
        <w:numPr>
          <w:ilvl w:val="0"/>
          <w:numId w:val="50"/>
        </w:numPr>
        <w:spacing w:line="240" w:lineRule="auto"/>
        <w:rPr>
          <w:rFonts w:ascii="Times New Roman" w:hAnsi="Times New Roman" w:cs="Times New Roman"/>
          <w:i/>
          <w:sz w:val="28"/>
          <w:szCs w:val="28"/>
        </w:rPr>
      </w:pPr>
      <w:r w:rsidRPr="005F0CFC">
        <w:rPr>
          <w:rFonts w:ascii="Times New Roman" w:hAnsi="Times New Roman" w:cs="Times New Roman"/>
          <w:i/>
          <w:sz w:val="28"/>
          <w:szCs w:val="28"/>
        </w:rPr>
        <w:t>Ưu điểm</w:t>
      </w:r>
    </w:p>
    <w:p w:rsidR="005F0CFC" w:rsidRPr="00361F6F" w:rsidRDefault="005F0CFC"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 xml:space="preserve">Tránh được những điều sau: </w:t>
      </w:r>
    </w:p>
    <w:p w:rsidR="005F0CFC" w:rsidRPr="00361F6F" w:rsidRDefault="005F0CFC"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sym w:font="Symbol" w:char="F0B7"/>
      </w:r>
      <w:r w:rsidRPr="00361F6F">
        <w:rPr>
          <w:rFonts w:ascii="Times New Roman" w:hAnsi="Times New Roman" w:cs="Times New Roman"/>
          <w:color w:val="000000" w:themeColor="text1"/>
          <w:sz w:val="28"/>
          <w:szCs w:val="28"/>
        </w:rPr>
        <w:t xml:space="preserve"> Mất nhiều thời giờ </w:t>
      </w:r>
    </w:p>
    <w:p w:rsidR="005F0CFC" w:rsidRPr="00361F6F" w:rsidRDefault="005F0CFC"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sym w:font="Symbol" w:char="F0B7"/>
      </w:r>
      <w:r w:rsidRPr="00361F6F">
        <w:rPr>
          <w:rFonts w:ascii="Times New Roman" w:hAnsi="Times New Roman" w:cs="Times New Roman"/>
          <w:color w:val="000000" w:themeColor="text1"/>
          <w:sz w:val="28"/>
          <w:szCs w:val="28"/>
        </w:rPr>
        <w:t xml:space="preserve"> Nhân viên phải ghi chép sổ sách rất nhiều, và thỉnh thoảng lại bị nhầm lẫ</w:t>
      </w:r>
      <w:r>
        <w:rPr>
          <w:rFonts w:ascii="Times New Roman" w:hAnsi="Times New Roman" w:cs="Times New Roman"/>
          <w:color w:val="000000" w:themeColor="text1"/>
          <w:sz w:val="28"/>
          <w:szCs w:val="28"/>
        </w:rPr>
        <w:t>n</w:t>
      </w:r>
    </w:p>
    <w:p w:rsidR="005F0CFC" w:rsidRPr="00361F6F" w:rsidRDefault="005F0CFC"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sym w:font="Symbol" w:char="F0B7"/>
      </w:r>
      <w:r w:rsidRPr="00361F6F">
        <w:rPr>
          <w:rFonts w:ascii="Times New Roman" w:hAnsi="Times New Roman" w:cs="Times New Roman"/>
          <w:color w:val="000000" w:themeColor="text1"/>
          <w:sz w:val="28"/>
          <w:szCs w:val="28"/>
        </w:rPr>
        <w:t xml:space="preserve"> Sự chậm trễ trong quá trình liên lạc giữa các bộ phận nghiệp vụ trong khách sạn, cùng với việc tra cứu thông tin chậm trễ hoặc không chính xác có thể làm lỡ các cơ hội cho thuê phòng. Bất kỳ sai sót nào dù nhỏ đều có thể khiến uy tín khách sạn bị giảm sút, một điều không bao giờ bạn mong đợ</w:t>
      </w:r>
      <w:r>
        <w:rPr>
          <w:rFonts w:ascii="Times New Roman" w:hAnsi="Times New Roman" w:cs="Times New Roman"/>
          <w:color w:val="000000" w:themeColor="text1"/>
          <w:sz w:val="28"/>
          <w:szCs w:val="28"/>
        </w:rPr>
        <w:t xml:space="preserve">i… </w:t>
      </w:r>
    </w:p>
    <w:p w:rsidR="005F0CFC" w:rsidRPr="00361F6F" w:rsidRDefault="005F0CFC"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sym w:font="Symbol" w:char="F0B7"/>
      </w:r>
      <w:r w:rsidRPr="00361F6F">
        <w:rPr>
          <w:rFonts w:ascii="Times New Roman" w:hAnsi="Times New Roman" w:cs="Times New Roman"/>
          <w:color w:val="000000" w:themeColor="text1"/>
          <w:sz w:val="28"/>
          <w:szCs w:val="28"/>
        </w:rPr>
        <w:t xml:space="preserve"> Ngoài ra giúp các nhà quản lý cập nhật thông tin, công việc dễ dàng tạo thuận lợi cho vệc quản lý </w:t>
      </w:r>
    </w:p>
    <w:p w:rsidR="005F0CFC" w:rsidRPr="005F0CFC" w:rsidRDefault="005F0CFC" w:rsidP="000921F0">
      <w:pPr>
        <w:pStyle w:val="ListParagraph"/>
        <w:numPr>
          <w:ilvl w:val="0"/>
          <w:numId w:val="51"/>
        </w:numPr>
        <w:spacing w:line="240" w:lineRule="auto"/>
        <w:rPr>
          <w:rFonts w:ascii="Times New Roman" w:hAnsi="Times New Roman" w:cs="Times New Roman"/>
          <w:i/>
          <w:sz w:val="28"/>
          <w:szCs w:val="28"/>
        </w:rPr>
      </w:pPr>
      <w:r w:rsidRPr="005F0CFC">
        <w:rPr>
          <w:rFonts w:ascii="Times New Roman" w:hAnsi="Times New Roman" w:cs="Times New Roman"/>
          <w:i/>
          <w:sz w:val="28"/>
          <w:szCs w:val="28"/>
        </w:rPr>
        <w:t xml:space="preserve">Nhược điểm </w:t>
      </w:r>
    </w:p>
    <w:p w:rsidR="005F0CFC" w:rsidRPr="00361F6F" w:rsidRDefault="005F0CFC"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sym w:font="Symbol" w:char="F0B7"/>
      </w:r>
      <w:r w:rsidRPr="00361F6F">
        <w:rPr>
          <w:rFonts w:ascii="Times New Roman" w:hAnsi="Times New Roman" w:cs="Times New Roman"/>
          <w:color w:val="000000" w:themeColor="text1"/>
          <w:sz w:val="28"/>
          <w:szCs w:val="28"/>
        </w:rPr>
        <w:t xml:space="preserve"> Cũng như phần lớn các doanh nghiệp trong nước vẫn giữ hình thức tổ chức và quản lý theo hướng chức năng (khai thác hiệu quả của từng bộ phận riêng rẽ) chỉ có một số doanh nghiệp chuyển đổi theo hình thức quản lý liên kết các bộ phận chức năng( khai thác hiệu quả do liên kết giữa các bộ phận chức năng) </w:t>
      </w:r>
    </w:p>
    <w:p w:rsidR="005F0CFC" w:rsidRPr="00361F6F" w:rsidRDefault="005F0CFC"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sym w:font="Symbol" w:char="F0B7"/>
      </w:r>
      <w:r w:rsidRPr="00361F6F">
        <w:rPr>
          <w:rFonts w:ascii="Times New Roman" w:hAnsi="Times New Roman" w:cs="Times New Roman"/>
          <w:color w:val="000000" w:themeColor="text1"/>
          <w:sz w:val="28"/>
          <w:szCs w:val="28"/>
        </w:rPr>
        <w:t xml:space="preserve"> Chi phí cho việc ứng dụng thường lớn và việc thay, ứng dụng công nghệ phần lớn phụ thuộc vào tư duy, phương pháp lãnh đạo, áp lực cạnh tranh nên không đồng bộ cho toàn hệ thống </w:t>
      </w:r>
    </w:p>
    <w:p w:rsidR="005F0CFC" w:rsidRPr="00361F6F" w:rsidRDefault="005F0CFC"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sym w:font="Symbol" w:char="F0B7"/>
      </w:r>
      <w:r w:rsidRPr="00361F6F">
        <w:rPr>
          <w:rFonts w:ascii="Times New Roman" w:hAnsi="Times New Roman" w:cs="Times New Roman"/>
          <w:color w:val="000000" w:themeColor="text1"/>
          <w:sz w:val="28"/>
          <w:szCs w:val="28"/>
        </w:rPr>
        <w:t xml:space="preserve"> Hệ thống còn nhiều thiếu sót do quá trình làm đề tài gấp rút, hiểu biết về nghiệp vụ Quản lý Khách sạn còn hạn chế, chưa thực tế, e rất mong nhận được sự thông cảm từ quý Thầy Cô.</w:t>
      </w:r>
    </w:p>
    <w:p w:rsidR="005F0CFC" w:rsidRPr="00361F6F" w:rsidRDefault="005F0CFC" w:rsidP="007F2475">
      <w:pPr>
        <w:tabs>
          <w:tab w:val="left" w:pos="1620"/>
        </w:tabs>
        <w:suppressAutoHyphens/>
        <w:autoSpaceDE w:val="0"/>
        <w:spacing w:after="0" w:line="240" w:lineRule="auto"/>
        <w:ind w:left="567"/>
        <w:rPr>
          <w:rFonts w:ascii="Times New Roman" w:hAnsi="Times New Roman" w:cs="Times New Roman"/>
          <w:sz w:val="28"/>
          <w:szCs w:val="28"/>
        </w:rPr>
      </w:pPr>
    </w:p>
    <w:p w:rsidR="00594CA9" w:rsidRPr="005F0CFC" w:rsidRDefault="00594CA9" w:rsidP="007F2475">
      <w:pPr>
        <w:spacing w:line="240" w:lineRule="auto"/>
        <w:rPr>
          <w:rFonts w:ascii="Times New Roman" w:hAnsi="Times New Roman" w:cs="Times New Roman"/>
          <w:b/>
          <w:sz w:val="28"/>
          <w:szCs w:val="28"/>
        </w:rPr>
      </w:pPr>
    </w:p>
    <w:p w:rsidR="00594CA9" w:rsidRPr="005F0CFC" w:rsidRDefault="005F0CFC" w:rsidP="007F2475">
      <w:pPr>
        <w:spacing w:line="240" w:lineRule="auto"/>
        <w:rPr>
          <w:rFonts w:ascii="Times New Roman" w:hAnsi="Times New Roman" w:cs="Times New Roman"/>
          <w:b/>
          <w:i/>
          <w:sz w:val="28"/>
          <w:szCs w:val="28"/>
        </w:rPr>
      </w:pPr>
      <w:bookmarkStart w:id="79" w:name="_Toc501444138"/>
      <w:r w:rsidRPr="005F0CFC">
        <w:rPr>
          <w:rFonts w:ascii="Times New Roman" w:hAnsi="Times New Roman" w:cs="Times New Roman"/>
          <w:b/>
          <w:sz w:val="28"/>
          <w:szCs w:val="28"/>
        </w:rPr>
        <w:t xml:space="preserve">5.2 </w:t>
      </w:r>
      <w:r>
        <w:rPr>
          <w:rFonts w:ascii="Times New Roman" w:hAnsi="Times New Roman" w:cs="Times New Roman"/>
          <w:b/>
          <w:sz w:val="28"/>
          <w:szCs w:val="28"/>
        </w:rPr>
        <w:t xml:space="preserve"> </w:t>
      </w:r>
      <w:r w:rsidR="00955B82" w:rsidRPr="005F0CFC">
        <w:rPr>
          <w:rFonts w:ascii="Times New Roman" w:hAnsi="Times New Roman" w:cs="Times New Roman"/>
          <w:b/>
          <w:sz w:val="28"/>
          <w:szCs w:val="28"/>
        </w:rPr>
        <w:t xml:space="preserve"> </w:t>
      </w:r>
      <w:r w:rsidR="00594CA9" w:rsidRPr="005F0CFC">
        <w:rPr>
          <w:rFonts w:ascii="Times New Roman" w:hAnsi="Times New Roman" w:cs="Times New Roman"/>
          <w:b/>
          <w:sz w:val="28"/>
          <w:szCs w:val="28"/>
        </w:rPr>
        <w:t>Hướng phát triển :</w:t>
      </w:r>
      <w:bookmarkEnd w:id="79"/>
    </w:p>
    <w:p w:rsidR="00594CA9" w:rsidRPr="00361F6F" w:rsidRDefault="00594CA9"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Cho phép khách hàng đặt phòng theo các thời gian khác nhau trong cùng 1 phiếu đăng ký.</w:t>
      </w:r>
    </w:p>
    <w:p w:rsidR="00594CA9" w:rsidRPr="00361F6F" w:rsidRDefault="00594CA9"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Cải tiến tối ưu hóa câu lệnh để hệ thống chạy mượt hơn và nhanh hơn.</w:t>
      </w:r>
    </w:p>
    <w:p w:rsidR="00594CA9" w:rsidRPr="00361F6F" w:rsidRDefault="00594CA9"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Hỗ trợ thanh toán trực tuyến.</w:t>
      </w:r>
    </w:p>
    <w:p w:rsidR="00594CA9" w:rsidRPr="00361F6F" w:rsidRDefault="00594CA9" w:rsidP="007F2475">
      <w:pPr>
        <w:spacing w:after="0" w:line="240" w:lineRule="auto"/>
        <w:ind w:firstLine="567"/>
        <w:jc w:val="both"/>
        <w:rPr>
          <w:rFonts w:ascii="Times New Roman" w:hAnsi="Times New Roman" w:cs="Times New Roman"/>
          <w:color w:val="000000" w:themeColor="text1"/>
          <w:sz w:val="28"/>
          <w:szCs w:val="28"/>
        </w:rPr>
      </w:pPr>
      <w:r w:rsidRPr="00361F6F">
        <w:rPr>
          <w:rFonts w:ascii="Times New Roman" w:hAnsi="Times New Roman" w:cs="Times New Roman"/>
          <w:color w:val="000000" w:themeColor="text1"/>
          <w:sz w:val="28"/>
          <w:szCs w:val="28"/>
        </w:rPr>
        <w:t>Mở các tour du lịch cho các địa điểm thăm quan nổi tiếng gần khách sạn.</w:t>
      </w:r>
    </w:p>
    <w:p w:rsidR="00272F43" w:rsidRPr="00361F6F" w:rsidRDefault="00594CA9" w:rsidP="007F2475">
      <w:pPr>
        <w:spacing w:after="0" w:line="240" w:lineRule="auto"/>
        <w:ind w:firstLine="567"/>
        <w:jc w:val="both"/>
        <w:rPr>
          <w:rFonts w:ascii="Times New Roman" w:hAnsi="Times New Roman" w:cs="Times New Roman"/>
          <w:color w:val="000000" w:themeColor="text1"/>
          <w:sz w:val="28"/>
          <w:szCs w:val="28"/>
        </w:rPr>
        <w:sectPr w:rsidR="00272F43" w:rsidRPr="00361F6F" w:rsidSect="007B332B">
          <w:headerReference w:type="default" r:id="rId98"/>
          <w:footerReference w:type="default" r:id="rId99"/>
          <w:pgSz w:w="11907" w:h="16840" w:code="9"/>
          <w:pgMar w:top="1134" w:right="1134" w:bottom="1134" w:left="1701" w:header="709" w:footer="839" w:gutter="0"/>
          <w:pgNumType w:start="81"/>
          <w:cols w:space="720"/>
          <w:docGrid w:linePitch="360"/>
        </w:sectPr>
      </w:pPr>
      <w:r w:rsidRPr="00361F6F">
        <w:rPr>
          <w:rFonts w:ascii="Times New Roman" w:hAnsi="Times New Roman" w:cs="Times New Roman"/>
          <w:color w:val="000000" w:themeColor="text1"/>
          <w:sz w:val="28"/>
          <w:szCs w:val="28"/>
        </w:rPr>
        <w:t>Mở  rộng xây dựng thêm phần nhà hàng, các gói dịch vụ Spa vào khách sạ</w:t>
      </w:r>
      <w:r w:rsidR="008D0A6D" w:rsidRPr="00361F6F">
        <w:rPr>
          <w:rFonts w:ascii="Times New Roman" w:hAnsi="Times New Roman" w:cs="Times New Roman"/>
          <w:color w:val="000000" w:themeColor="text1"/>
          <w:sz w:val="28"/>
          <w:szCs w:val="28"/>
        </w:rPr>
        <w:t>n …</w:t>
      </w:r>
    </w:p>
    <w:p w:rsidR="0081394C" w:rsidRPr="00361F6F" w:rsidRDefault="007B332B" w:rsidP="007F2475">
      <w:pPr>
        <w:pStyle w:val="Heading1"/>
        <w:spacing w:before="0" w:line="240" w:lineRule="auto"/>
        <w:rPr>
          <w:rFonts w:ascii="Times New Roman" w:hAnsi="Times New Roman" w:cs="Times New Roman"/>
        </w:rPr>
      </w:pPr>
      <w:bookmarkStart w:id="80" w:name="_Toc501444139"/>
      <w:r w:rsidRPr="00361F6F">
        <w:rPr>
          <w:rFonts w:ascii="Times New Roman" w:hAnsi="Times New Roman" w:cs="Times New Roman"/>
        </w:rPr>
        <w:lastRenderedPageBreak/>
        <w:t>TÀI LIỆU THAM KHẢO</w:t>
      </w:r>
      <w:bookmarkEnd w:id="80"/>
    </w:p>
    <w:p w:rsidR="00386271" w:rsidRPr="00361F6F" w:rsidRDefault="008111DC" w:rsidP="007F2475">
      <w:pPr>
        <w:spacing w:after="0" w:line="240" w:lineRule="auto"/>
        <w:jc w:val="both"/>
        <w:rPr>
          <w:rFonts w:ascii="Times New Roman" w:hAnsi="Times New Roman" w:cs="Times New Roman"/>
          <w:color w:val="000000" w:themeColor="text1"/>
          <w:sz w:val="28"/>
          <w:szCs w:val="28"/>
        </w:rPr>
      </w:pPr>
      <w:hyperlink r:id="rId100" w:history="1">
        <w:r w:rsidR="00386271" w:rsidRPr="00361F6F">
          <w:rPr>
            <w:rStyle w:val="Hyperlink"/>
            <w:rFonts w:ascii="Times New Roman" w:hAnsi="Times New Roman" w:cs="Times New Roman"/>
            <w:color w:val="000000" w:themeColor="text1"/>
            <w:sz w:val="28"/>
            <w:szCs w:val="28"/>
          </w:rPr>
          <w:t>https://spring.io/</w:t>
        </w:r>
      </w:hyperlink>
    </w:p>
    <w:p w:rsidR="0081394C" w:rsidRPr="00361F6F" w:rsidRDefault="008111DC" w:rsidP="007F2475">
      <w:pPr>
        <w:spacing w:after="0" w:line="240" w:lineRule="auto"/>
        <w:jc w:val="both"/>
        <w:rPr>
          <w:rFonts w:ascii="Times New Roman" w:hAnsi="Times New Roman" w:cs="Times New Roman"/>
          <w:color w:val="000000" w:themeColor="text1"/>
          <w:sz w:val="28"/>
          <w:szCs w:val="28"/>
        </w:rPr>
      </w:pPr>
      <w:hyperlink r:id="rId101" w:history="1">
        <w:r w:rsidR="00FF280B" w:rsidRPr="00361F6F">
          <w:rPr>
            <w:rStyle w:val="Hyperlink"/>
            <w:rFonts w:ascii="Times New Roman" w:hAnsi="Times New Roman" w:cs="Times New Roman"/>
            <w:color w:val="000000" w:themeColor="text1"/>
            <w:sz w:val="28"/>
            <w:szCs w:val="28"/>
          </w:rPr>
          <w:t>http://stackoverflow.com</w:t>
        </w:r>
      </w:hyperlink>
    </w:p>
    <w:p w:rsidR="00386271" w:rsidRPr="00361F6F" w:rsidRDefault="008111DC" w:rsidP="007F2475">
      <w:pPr>
        <w:tabs>
          <w:tab w:val="left" w:pos="6075"/>
        </w:tabs>
        <w:spacing w:after="0" w:line="240" w:lineRule="auto"/>
        <w:jc w:val="both"/>
        <w:rPr>
          <w:rFonts w:ascii="Times New Roman" w:hAnsi="Times New Roman" w:cs="Times New Roman"/>
          <w:color w:val="000000" w:themeColor="text1"/>
          <w:sz w:val="28"/>
          <w:szCs w:val="28"/>
        </w:rPr>
      </w:pPr>
      <w:hyperlink r:id="rId102" w:history="1">
        <w:r w:rsidR="00386271" w:rsidRPr="00361F6F">
          <w:rPr>
            <w:rStyle w:val="Hyperlink"/>
            <w:rFonts w:ascii="Times New Roman" w:hAnsi="Times New Roman" w:cs="Times New Roman"/>
            <w:color w:val="000000" w:themeColor="text1"/>
            <w:sz w:val="28"/>
            <w:szCs w:val="28"/>
          </w:rPr>
          <w:t>https://www.w3schools.com/</w:t>
        </w:r>
      </w:hyperlink>
      <w:r w:rsidR="00E34788" w:rsidRPr="00361F6F">
        <w:rPr>
          <w:rStyle w:val="Hyperlink"/>
          <w:rFonts w:ascii="Times New Roman" w:hAnsi="Times New Roman" w:cs="Times New Roman"/>
          <w:color w:val="000000" w:themeColor="text1"/>
          <w:sz w:val="28"/>
          <w:szCs w:val="28"/>
        </w:rPr>
        <w:tab/>
      </w:r>
    </w:p>
    <w:p w:rsidR="00386271" w:rsidRPr="00361F6F" w:rsidRDefault="008111DC" w:rsidP="007F2475">
      <w:pPr>
        <w:spacing w:after="0" w:line="240" w:lineRule="auto"/>
        <w:jc w:val="both"/>
        <w:rPr>
          <w:rFonts w:ascii="Times New Roman" w:hAnsi="Times New Roman" w:cs="Times New Roman"/>
          <w:color w:val="000000" w:themeColor="text1"/>
          <w:sz w:val="28"/>
          <w:szCs w:val="28"/>
        </w:rPr>
      </w:pPr>
      <w:hyperlink r:id="rId103" w:history="1">
        <w:r w:rsidR="00386271" w:rsidRPr="00361F6F">
          <w:rPr>
            <w:rStyle w:val="Hyperlink"/>
            <w:rFonts w:ascii="Times New Roman" w:hAnsi="Times New Roman" w:cs="Times New Roman"/>
            <w:color w:val="000000" w:themeColor="text1"/>
            <w:sz w:val="28"/>
            <w:szCs w:val="28"/>
          </w:rPr>
          <w:t>https://www.tutorialspoint.com</w:t>
        </w:r>
      </w:hyperlink>
    </w:p>
    <w:p w:rsidR="00FF280B" w:rsidRPr="00361F6F" w:rsidRDefault="008111DC" w:rsidP="007F2475">
      <w:pPr>
        <w:spacing w:after="0" w:line="240" w:lineRule="auto"/>
        <w:jc w:val="both"/>
        <w:rPr>
          <w:rFonts w:ascii="Times New Roman" w:hAnsi="Times New Roman" w:cs="Times New Roman"/>
          <w:color w:val="000000" w:themeColor="text1"/>
          <w:sz w:val="28"/>
          <w:szCs w:val="28"/>
        </w:rPr>
      </w:pPr>
      <w:hyperlink r:id="rId104" w:history="1">
        <w:r w:rsidR="00386271" w:rsidRPr="00361F6F">
          <w:rPr>
            <w:rStyle w:val="Hyperlink"/>
            <w:rFonts w:ascii="Times New Roman" w:hAnsi="Times New Roman" w:cs="Times New Roman"/>
            <w:color w:val="000000" w:themeColor="text1"/>
            <w:sz w:val="28"/>
            <w:szCs w:val="28"/>
          </w:rPr>
          <w:t>https://www.hoteljob.vn/tin-tuc/quy-trinh-lam-viec-cua-nhan-vien-dat-phong-khach-san</w:t>
        </w:r>
      </w:hyperlink>
    </w:p>
    <w:p w:rsidR="00386271" w:rsidRPr="00361F6F" w:rsidRDefault="008111DC" w:rsidP="007F2475">
      <w:pPr>
        <w:spacing w:after="0" w:line="240" w:lineRule="auto"/>
        <w:jc w:val="both"/>
        <w:rPr>
          <w:rFonts w:ascii="Times New Roman" w:hAnsi="Times New Roman" w:cs="Times New Roman"/>
          <w:color w:val="000000" w:themeColor="text1"/>
          <w:sz w:val="28"/>
          <w:szCs w:val="28"/>
        </w:rPr>
      </w:pPr>
      <w:hyperlink r:id="rId105" w:history="1">
        <w:r w:rsidR="00BC0AD9" w:rsidRPr="00361F6F">
          <w:rPr>
            <w:rStyle w:val="Hyperlink"/>
            <w:rFonts w:ascii="Times New Roman" w:hAnsi="Times New Roman" w:cs="Times New Roman"/>
            <w:color w:val="000000" w:themeColor="text1"/>
            <w:sz w:val="28"/>
            <w:szCs w:val="28"/>
          </w:rPr>
          <w:t>http://khanhspring.com/tong-quan-ve-hibernate/</w:t>
        </w:r>
      </w:hyperlink>
    </w:p>
    <w:p w:rsidR="00BC0AD9" w:rsidRPr="00361F6F" w:rsidRDefault="008111DC" w:rsidP="007F2475">
      <w:pPr>
        <w:spacing w:after="0" w:line="240" w:lineRule="auto"/>
        <w:jc w:val="both"/>
        <w:rPr>
          <w:rFonts w:ascii="Times New Roman" w:hAnsi="Times New Roman" w:cs="Times New Roman"/>
          <w:color w:val="000000" w:themeColor="text1"/>
          <w:sz w:val="28"/>
          <w:szCs w:val="28"/>
        </w:rPr>
      </w:pPr>
      <w:hyperlink r:id="rId106" w:history="1">
        <w:r w:rsidR="00BC0AD9" w:rsidRPr="00361F6F">
          <w:rPr>
            <w:rStyle w:val="Hyperlink"/>
            <w:rFonts w:ascii="Times New Roman" w:hAnsi="Times New Roman" w:cs="Times New Roman"/>
            <w:color w:val="000000" w:themeColor="text1"/>
            <w:sz w:val="28"/>
            <w:szCs w:val="28"/>
          </w:rPr>
          <w:t>http://congdongjava.com/forum/threads/gi%E1%BB%9Bi-thi%E1%BB%87u-webservice.509/</w:t>
        </w:r>
      </w:hyperlink>
    </w:p>
    <w:bookmarkEnd w:id="1"/>
    <w:p w:rsidR="00A7461F" w:rsidRPr="00361F6F" w:rsidRDefault="00A7461F" w:rsidP="007F2475">
      <w:pPr>
        <w:spacing w:after="0" w:line="240" w:lineRule="auto"/>
        <w:jc w:val="both"/>
        <w:rPr>
          <w:rFonts w:ascii="Times New Roman" w:hAnsi="Times New Roman" w:cs="Times New Roman"/>
          <w:color w:val="000000" w:themeColor="text1"/>
          <w:sz w:val="28"/>
          <w:szCs w:val="28"/>
        </w:rPr>
      </w:pPr>
    </w:p>
    <w:sectPr w:rsidR="00A7461F" w:rsidRPr="00361F6F" w:rsidSect="00DE6721">
      <w:headerReference w:type="default" r:id="rId10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111DC" w:rsidRDefault="008111DC" w:rsidP="00007F06">
      <w:pPr>
        <w:spacing w:after="0" w:line="240" w:lineRule="auto"/>
      </w:pPr>
      <w:r>
        <w:separator/>
      </w:r>
    </w:p>
  </w:endnote>
  <w:endnote w:type="continuationSeparator" w:id="0">
    <w:p w:rsidR="008111DC" w:rsidRDefault="008111DC" w:rsidP="00007F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Arial Unicode MS"/>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475" w:rsidRPr="007B332B" w:rsidRDefault="007F2475" w:rsidP="007B332B">
    <w:pPr>
      <w:pStyle w:val="Footer"/>
      <w:pBdr>
        <w:top w:val="thinThickSmallGap" w:sz="12" w:space="1" w:color="000000" w:themeColor="text1"/>
      </w:pBdr>
      <w:rPr>
        <w:rFonts w:ascii="Times New Roman" w:eastAsiaTheme="majorEastAsia" w:hAnsi="Times New Roman" w:cs="Times New Roman"/>
        <w:sz w:val="26"/>
      </w:rPr>
    </w:pPr>
    <w:r>
      <w:rPr>
        <w:rFonts w:ascii="Times New Roman" w:eastAsiaTheme="majorEastAsia" w:hAnsi="Times New Roman" w:cs="Times New Roman"/>
        <w:sz w:val="26"/>
        <w:szCs w:val="26"/>
      </w:rPr>
      <w:t>SVTH: TRẦN THỊ LOAN – D13CQIS</w:t>
    </w:r>
    <w:r w:rsidRPr="00272F43">
      <w:rPr>
        <w:rFonts w:ascii="Times New Roman" w:eastAsiaTheme="majorEastAsia" w:hAnsi="Times New Roman" w:cs="Times New Roman"/>
        <w:sz w:val="26"/>
        <w:szCs w:val="26"/>
      </w:rPr>
      <w:t>01-N</w:t>
    </w:r>
    <w:r>
      <w:rPr>
        <w:rFonts w:asciiTheme="majorHAnsi" w:eastAsiaTheme="majorEastAsia" w:hAnsiTheme="majorHAnsi" w:cstheme="majorBidi"/>
      </w:rPr>
      <w:t xml:space="preserve"> </w:t>
    </w:r>
    <w:r>
      <w:rPr>
        <w:rFonts w:asciiTheme="majorHAnsi" w:eastAsiaTheme="majorEastAsia" w:hAnsiTheme="majorHAnsi" w:cstheme="majorBidi"/>
      </w:rPr>
      <w:ptab w:relativeTo="margin" w:alignment="right" w:leader="none"/>
    </w:r>
    <w:r w:rsidRPr="007B332B">
      <w:rPr>
        <w:rFonts w:ascii="Times New Roman" w:hAnsi="Times New Roman" w:cs="Times New Roman"/>
        <w:sz w:val="26"/>
      </w:rPr>
      <w:fldChar w:fldCharType="begin"/>
    </w:r>
    <w:r w:rsidRPr="007B332B">
      <w:rPr>
        <w:rFonts w:ascii="Times New Roman" w:hAnsi="Times New Roman" w:cs="Times New Roman"/>
        <w:sz w:val="26"/>
      </w:rPr>
      <w:instrText xml:space="preserve"> PAGE   \* MERGEFORMAT </w:instrText>
    </w:r>
    <w:r w:rsidRPr="007B332B">
      <w:rPr>
        <w:rFonts w:ascii="Times New Roman" w:hAnsi="Times New Roman" w:cs="Times New Roman"/>
        <w:sz w:val="26"/>
      </w:rPr>
      <w:fldChar w:fldCharType="separate"/>
    </w:r>
    <w:r w:rsidR="00DF1AAA" w:rsidRPr="00DF1AAA">
      <w:rPr>
        <w:rFonts w:ascii="Times New Roman" w:eastAsiaTheme="majorEastAsia" w:hAnsi="Times New Roman" w:cs="Times New Roman"/>
        <w:noProof/>
        <w:sz w:val="26"/>
      </w:rPr>
      <w:t>i</w:t>
    </w:r>
    <w:r w:rsidRPr="007B332B">
      <w:rPr>
        <w:rFonts w:ascii="Times New Roman" w:eastAsiaTheme="majorEastAsia" w:hAnsi="Times New Roman" w:cs="Times New Roman"/>
        <w:noProof/>
        <w:sz w:val="26"/>
      </w:rPr>
      <w:fldChar w:fldCharType="end"/>
    </w:r>
  </w:p>
  <w:p w:rsidR="007F2475" w:rsidRDefault="007F247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475" w:rsidRPr="0034725E" w:rsidRDefault="007F2475" w:rsidP="007B332B">
    <w:pPr>
      <w:pStyle w:val="Footer"/>
      <w:pBdr>
        <w:top w:val="thinThickSmallGap" w:sz="12" w:space="1" w:color="000000" w:themeColor="text1"/>
      </w:pBdr>
      <w:rPr>
        <w:rFonts w:ascii="Times New Roman" w:eastAsiaTheme="majorEastAsia" w:hAnsi="Times New Roman" w:cs="Times New Roman"/>
        <w:sz w:val="26"/>
        <w:szCs w:val="26"/>
      </w:rPr>
    </w:pPr>
    <w:r>
      <w:rPr>
        <w:rFonts w:ascii="Times New Roman" w:eastAsiaTheme="majorEastAsia" w:hAnsi="Times New Roman" w:cs="Times New Roman"/>
        <w:sz w:val="26"/>
        <w:szCs w:val="26"/>
      </w:rPr>
      <w:t>SVTH: TRẦN THỊ LOAN – D13CQIS</w:t>
    </w:r>
    <w:r w:rsidRPr="00272F43">
      <w:rPr>
        <w:rFonts w:ascii="Times New Roman" w:eastAsiaTheme="majorEastAsia" w:hAnsi="Times New Roman" w:cs="Times New Roman"/>
        <w:sz w:val="26"/>
        <w:szCs w:val="26"/>
      </w:rPr>
      <w:t>01-N</w:t>
    </w:r>
    <w:r>
      <w:rPr>
        <w:rFonts w:asciiTheme="majorHAnsi" w:eastAsiaTheme="majorEastAsia" w:hAnsiTheme="majorHAnsi" w:cstheme="majorBidi"/>
      </w:rPr>
      <w:t xml:space="preserve"> </w:t>
    </w:r>
    <w:r>
      <w:rPr>
        <w:rFonts w:asciiTheme="majorHAnsi" w:eastAsiaTheme="majorEastAsia" w:hAnsiTheme="majorHAnsi" w:cstheme="majorBidi"/>
      </w:rPr>
      <w:ptab w:relativeTo="margin" w:alignment="right" w:leader="none"/>
    </w:r>
    <w:r w:rsidRPr="007B332B">
      <w:rPr>
        <w:rFonts w:ascii="Times New Roman" w:hAnsi="Times New Roman" w:cs="Times New Roman"/>
        <w:sz w:val="26"/>
      </w:rPr>
      <w:fldChar w:fldCharType="begin"/>
    </w:r>
    <w:r w:rsidRPr="007B332B">
      <w:rPr>
        <w:rFonts w:ascii="Times New Roman" w:hAnsi="Times New Roman" w:cs="Times New Roman"/>
        <w:sz w:val="26"/>
      </w:rPr>
      <w:instrText xml:space="preserve"> PAGE   \* MERGEFORMAT </w:instrText>
    </w:r>
    <w:r w:rsidRPr="007B332B">
      <w:rPr>
        <w:rFonts w:ascii="Times New Roman" w:hAnsi="Times New Roman" w:cs="Times New Roman"/>
        <w:sz w:val="26"/>
      </w:rPr>
      <w:fldChar w:fldCharType="separate"/>
    </w:r>
    <w:r w:rsidR="00DF1AAA" w:rsidRPr="00DF1AAA">
      <w:rPr>
        <w:rFonts w:ascii="Times New Roman" w:eastAsiaTheme="majorEastAsia" w:hAnsi="Times New Roman" w:cs="Times New Roman"/>
        <w:noProof/>
        <w:sz w:val="26"/>
      </w:rPr>
      <w:t>iii</w:t>
    </w:r>
    <w:r w:rsidRPr="007B332B">
      <w:rPr>
        <w:rFonts w:ascii="Times New Roman" w:eastAsiaTheme="majorEastAsia" w:hAnsi="Times New Roman" w:cs="Times New Roman"/>
        <w:noProof/>
        <w:sz w:val="26"/>
      </w:rPr>
      <w:fldChar w:fldCharType="end"/>
    </w:r>
  </w:p>
  <w:p w:rsidR="007F2475" w:rsidRDefault="007F247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475" w:rsidRDefault="007F2475" w:rsidP="00272F43">
    <w:pPr>
      <w:pStyle w:val="Footer"/>
      <w:pBdr>
        <w:top w:val="thinThickSmallGap" w:sz="12" w:space="1" w:color="000000" w:themeColor="text1"/>
      </w:pBdr>
      <w:rPr>
        <w:rFonts w:ascii="Times New Roman" w:eastAsiaTheme="majorEastAsia" w:hAnsi="Times New Roman" w:cs="Times New Roman"/>
        <w:sz w:val="26"/>
        <w:szCs w:val="26"/>
      </w:rPr>
    </w:pPr>
    <w:r w:rsidRPr="00BE5D5F">
      <w:rPr>
        <w:rFonts w:ascii="Times New Roman" w:eastAsiaTheme="majorEastAsia" w:hAnsi="Times New Roman" w:cs="Times New Roman"/>
        <w:sz w:val="26"/>
        <w:szCs w:val="26"/>
      </w:rPr>
      <w:t>SVTH: TRẦN THỊ LOAN –D13CQIS01-N</w:t>
    </w:r>
    <w:r w:rsidRPr="00BE5D5F">
      <w:rPr>
        <w:rFonts w:ascii="Times New Roman" w:eastAsiaTheme="majorEastAsia" w:hAnsi="Times New Roman" w:cs="Times New Roman"/>
        <w:sz w:val="26"/>
        <w:szCs w:val="26"/>
      </w:rPr>
      <w:ptab w:relativeTo="margin" w:alignment="right" w:leader="none"/>
    </w:r>
    <w:r w:rsidR="003727A6">
      <w:rPr>
        <w:rFonts w:ascii="Times New Roman" w:eastAsiaTheme="majorEastAsia" w:hAnsi="Times New Roman" w:cs="Times New Roman"/>
        <w:sz w:val="26"/>
        <w:szCs w:val="26"/>
      </w:rPr>
      <w:t>1</w:t>
    </w:r>
  </w:p>
  <w:p w:rsidR="003727A6" w:rsidRPr="00BE5D5F" w:rsidRDefault="003727A6" w:rsidP="00272F43">
    <w:pPr>
      <w:pStyle w:val="Footer"/>
      <w:pBdr>
        <w:top w:val="thinThickSmallGap" w:sz="12" w:space="1" w:color="000000" w:themeColor="text1"/>
      </w:pBdr>
      <w:rPr>
        <w:rFonts w:ascii="Times New Roman" w:eastAsiaTheme="majorEastAsia" w:hAnsi="Times New Roman" w:cs="Times New Roman"/>
        <w:sz w:val="26"/>
        <w:szCs w:val="26"/>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475" w:rsidRPr="00272F43" w:rsidRDefault="007F2475" w:rsidP="00272F43">
    <w:pPr>
      <w:pStyle w:val="Footer"/>
      <w:pBdr>
        <w:top w:val="thinThickSmallGap" w:sz="12" w:space="1" w:color="000000" w:themeColor="text1"/>
      </w:pBdr>
      <w:rPr>
        <w:rFonts w:ascii="Times New Roman" w:eastAsiaTheme="majorEastAsia" w:hAnsi="Times New Roman" w:cs="Times New Roman"/>
        <w:sz w:val="26"/>
        <w:szCs w:val="26"/>
      </w:rPr>
    </w:pPr>
    <w:r w:rsidRPr="00272F43">
      <w:rPr>
        <w:rFonts w:ascii="Times New Roman" w:eastAsiaTheme="majorEastAsia" w:hAnsi="Times New Roman" w:cs="Times New Roman"/>
        <w:sz w:val="26"/>
        <w:szCs w:val="26"/>
      </w:rPr>
      <w:t>SVTH:</w:t>
    </w:r>
    <w:r>
      <w:rPr>
        <w:rFonts w:ascii="Times New Roman" w:eastAsiaTheme="majorEastAsia" w:hAnsi="Times New Roman" w:cs="Times New Roman"/>
        <w:sz w:val="26"/>
        <w:szCs w:val="26"/>
      </w:rPr>
      <w:t>TRẦN THỊ LOAN– D13CQIS</w:t>
    </w:r>
    <w:r w:rsidRPr="00272F43">
      <w:rPr>
        <w:rFonts w:ascii="Times New Roman" w:eastAsiaTheme="majorEastAsia" w:hAnsi="Times New Roman" w:cs="Times New Roman"/>
        <w:sz w:val="26"/>
        <w:szCs w:val="26"/>
      </w:rPr>
      <w:t>01-N</w:t>
    </w:r>
    <w:r w:rsidRPr="00272F43">
      <w:rPr>
        <w:rFonts w:ascii="Times New Roman" w:eastAsiaTheme="majorEastAsia" w:hAnsi="Times New Roman" w:cs="Times New Roman"/>
        <w:sz w:val="26"/>
        <w:szCs w:val="26"/>
      </w:rPr>
      <w:ptab w:relativeTo="margin" w:alignment="right" w:leader="none"/>
    </w:r>
    <w:r w:rsidRPr="00272F43">
      <w:rPr>
        <w:rFonts w:ascii="Times New Roman" w:eastAsiaTheme="majorEastAsia" w:hAnsi="Times New Roman" w:cs="Times New Roman"/>
        <w:sz w:val="26"/>
        <w:szCs w:val="26"/>
      </w:rPr>
      <w:t xml:space="preserve"> </w:t>
    </w:r>
    <w:r w:rsidRPr="00272F43">
      <w:rPr>
        <w:rFonts w:ascii="Times New Roman" w:hAnsi="Times New Roman" w:cs="Times New Roman"/>
        <w:sz w:val="26"/>
        <w:szCs w:val="26"/>
      </w:rPr>
      <w:fldChar w:fldCharType="begin"/>
    </w:r>
    <w:r w:rsidRPr="00272F43">
      <w:rPr>
        <w:rFonts w:ascii="Times New Roman" w:hAnsi="Times New Roman" w:cs="Times New Roman"/>
        <w:sz w:val="26"/>
        <w:szCs w:val="26"/>
      </w:rPr>
      <w:instrText xml:space="preserve"> PAGE   \* MERGEFORMAT </w:instrText>
    </w:r>
    <w:r w:rsidRPr="00272F43">
      <w:rPr>
        <w:rFonts w:ascii="Times New Roman" w:hAnsi="Times New Roman" w:cs="Times New Roman"/>
        <w:sz w:val="26"/>
        <w:szCs w:val="26"/>
      </w:rPr>
      <w:fldChar w:fldCharType="separate"/>
    </w:r>
    <w:r w:rsidR="00DF1AAA" w:rsidRPr="00DF1AAA">
      <w:rPr>
        <w:rFonts w:ascii="Times New Roman" w:eastAsiaTheme="majorEastAsia" w:hAnsi="Times New Roman" w:cs="Times New Roman"/>
        <w:noProof/>
        <w:sz w:val="26"/>
        <w:szCs w:val="26"/>
      </w:rPr>
      <w:t>21</w:t>
    </w:r>
    <w:r w:rsidRPr="00272F43">
      <w:rPr>
        <w:rFonts w:ascii="Times New Roman" w:eastAsiaTheme="majorEastAsia" w:hAnsi="Times New Roman" w:cs="Times New Roman"/>
        <w:noProof/>
        <w:sz w:val="26"/>
        <w:szCs w:val="26"/>
      </w:rPr>
      <w:fldChar w:fldCharType="end"/>
    </w:r>
  </w:p>
  <w:p w:rsidR="007F2475" w:rsidRPr="00272F43" w:rsidRDefault="007F2475">
    <w:pPr>
      <w:pStyle w:val="Footer"/>
      <w:rPr>
        <w:rFonts w:ascii="Times New Roman" w:hAnsi="Times New Roman" w:cs="Times New Roman"/>
        <w:sz w:val="28"/>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475" w:rsidRPr="00272F43" w:rsidRDefault="007F2475" w:rsidP="00272F43">
    <w:pPr>
      <w:pStyle w:val="Footer"/>
      <w:pBdr>
        <w:top w:val="thinThickSmallGap" w:sz="12" w:space="1" w:color="000000" w:themeColor="text1"/>
      </w:pBdr>
      <w:rPr>
        <w:rFonts w:ascii="Times New Roman" w:eastAsiaTheme="majorEastAsia" w:hAnsi="Times New Roman" w:cs="Times New Roman"/>
        <w:sz w:val="26"/>
        <w:szCs w:val="26"/>
      </w:rPr>
    </w:pPr>
    <w:r>
      <w:rPr>
        <w:rFonts w:ascii="Times New Roman" w:eastAsiaTheme="majorEastAsia" w:hAnsi="Times New Roman" w:cs="Times New Roman"/>
        <w:sz w:val="26"/>
        <w:szCs w:val="26"/>
      </w:rPr>
      <w:t>SVTH: TRẦN THỊ LOAN – D13CQIS</w:t>
    </w:r>
    <w:r w:rsidRPr="00272F43">
      <w:rPr>
        <w:rFonts w:ascii="Times New Roman" w:eastAsiaTheme="majorEastAsia" w:hAnsi="Times New Roman" w:cs="Times New Roman"/>
        <w:sz w:val="26"/>
        <w:szCs w:val="26"/>
      </w:rPr>
      <w:t>01-N</w:t>
    </w:r>
    <w:r w:rsidRPr="00272F43">
      <w:rPr>
        <w:rFonts w:ascii="Times New Roman" w:eastAsiaTheme="majorEastAsia" w:hAnsi="Times New Roman" w:cs="Times New Roman"/>
        <w:sz w:val="26"/>
        <w:szCs w:val="26"/>
      </w:rPr>
      <w:ptab w:relativeTo="margin" w:alignment="right" w:leader="none"/>
    </w:r>
    <w:r w:rsidRPr="00272F43">
      <w:rPr>
        <w:rFonts w:ascii="Times New Roman" w:eastAsiaTheme="majorEastAsia" w:hAnsi="Times New Roman" w:cs="Times New Roman"/>
        <w:sz w:val="26"/>
        <w:szCs w:val="26"/>
      </w:rPr>
      <w:t xml:space="preserve"> </w:t>
    </w:r>
    <w:r w:rsidRPr="00272F43">
      <w:rPr>
        <w:rFonts w:ascii="Times New Roman" w:hAnsi="Times New Roman" w:cs="Times New Roman"/>
        <w:sz w:val="26"/>
        <w:szCs w:val="26"/>
      </w:rPr>
      <w:fldChar w:fldCharType="begin"/>
    </w:r>
    <w:r w:rsidRPr="00272F43">
      <w:rPr>
        <w:rFonts w:ascii="Times New Roman" w:hAnsi="Times New Roman" w:cs="Times New Roman"/>
        <w:sz w:val="26"/>
        <w:szCs w:val="26"/>
      </w:rPr>
      <w:instrText xml:space="preserve"> PAGE   \* MERGEFORMAT </w:instrText>
    </w:r>
    <w:r w:rsidRPr="00272F43">
      <w:rPr>
        <w:rFonts w:ascii="Times New Roman" w:hAnsi="Times New Roman" w:cs="Times New Roman"/>
        <w:sz w:val="26"/>
        <w:szCs w:val="26"/>
      </w:rPr>
      <w:fldChar w:fldCharType="separate"/>
    </w:r>
    <w:r w:rsidR="00DF1AAA" w:rsidRPr="00DF1AAA">
      <w:rPr>
        <w:rFonts w:ascii="Times New Roman" w:eastAsiaTheme="majorEastAsia" w:hAnsi="Times New Roman" w:cs="Times New Roman"/>
        <w:noProof/>
        <w:sz w:val="26"/>
        <w:szCs w:val="26"/>
      </w:rPr>
      <w:t>17</w:t>
    </w:r>
    <w:r w:rsidRPr="00272F43">
      <w:rPr>
        <w:rFonts w:ascii="Times New Roman" w:eastAsiaTheme="majorEastAsia" w:hAnsi="Times New Roman" w:cs="Times New Roman"/>
        <w:noProof/>
        <w:sz w:val="26"/>
        <w:szCs w:val="26"/>
      </w:rPr>
      <w:fldChar w:fldCharType="end"/>
    </w:r>
  </w:p>
  <w:p w:rsidR="007F2475" w:rsidRPr="00272F43" w:rsidRDefault="007F2475">
    <w:pPr>
      <w:pStyle w:val="Footer"/>
      <w:rPr>
        <w:rFonts w:ascii="Times New Roman" w:hAnsi="Times New Roman" w:cs="Times New Roman"/>
        <w:sz w:val="28"/>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475" w:rsidRPr="00272F43" w:rsidRDefault="007F2475" w:rsidP="00272F43">
    <w:pPr>
      <w:pStyle w:val="Footer"/>
      <w:pBdr>
        <w:top w:val="thinThickSmallGap" w:sz="12" w:space="1" w:color="000000" w:themeColor="text1"/>
      </w:pBdr>
      <w:rPr>
        <w:rFonts w:ascii="Times New Roman" w:eastAsiaTheme="majorEastAsia" w:hAnsi="Times New Roman" w:cs="Times New Roman"/>
        <w:sz w:val="26"/>
        <w:szCs w:val="26"/>
      </w:rPr>
    </w:pPr>
    <w:r>
      <w:rPr>
        <w:rFonts w:ascii="Times New Roman" w:eastAsiaTheme="majorEastAsia" w:hAnsi="Times New Roman" w:cs="Times New Roman"/>
        <w:sz w:val="26"/>
        <w:szCs w:val="26"/>
      </w:rPr>
      <w:t>SVTH: TRẦN THỊ LOAN– D13CQIS</w:t>
    </w:r>
    <w:r w:rsidRPr="00272F43">
      <w:rPr>
        <w:rFonts w:ascii="Times New Roman" w:eastAsiaTheme="majorEastAsia" w:hAnsi="Times New Roman" w:cs="Times New Roman"/>
        <w:sz w:val="26"/>
        <w:szCs w:val="26"/>
      </w:rPr>
      <w:t>01-N</w:t>
    </w:r>
    <w:r w:rsidRPr="00272F43">
      <w:rPr>
        <w:rFonts w:ascii="Times New Roman" w:eastAsiaTheme="majorEastAsia" w:hAnsi="Times New Roman" w:cs="Times New Roman"/>
        <w:sz w:val="26"/>
        <w:szCs w:val="26"/>
      </w:rPr>
      <w:ptab w:relativeTo="margin" w:alignment="right" w:leader="none"/>
    </w:r>
    <w:r w:rsidRPr="00272F43">
      <w:rPr>
        <w:rFonts w:ascii="Times New Roman" w:eastAsiaTheme="majorEastAsia" w:hAnsi="Times New Roman" w:cs="Times New Roman"/>
        <w:sz w:val="26"/>
        <w:szCs w:val="26"/>
      </w:rPr>
      <w:t xml:space="preserve"> </w:t>
    </w:r>
    <w:r w:rsidRPr="00272F43">
      <w:rPr>
        <w:rFonts w:ascii="Times New Roman" w:hAnsi="Times New Roman" w:cs="Times New Roman"/>
        <w:sz w:val="26"/>
        <w:szCs w:val="26"/>
      </w:rPr>
      <w:fldChar w:fldCharType="begin"/>
    </w:r>
    <w:r w:rsidRPr="00272F43">
      <w:rPr>
        <w:rFonts w:ascii="Times New Roman" w:hAnsi="Times New Roman" w:cs="Times New Roman"/>
        <w:sz w:val="26"/>
        <w:szCs w:val="26"/>
      </w:rPr>
      <w:instrText xml:space="preserve"> PAGE   \* MERGEFORMAT </w:instrText>
    </w:r>
    <w:r w:rsidRPr="00272F43">
      <w:rPr>
        <w:rFonts w:ascii="Times New Roman" w:hAnsi="Times New Roman" w:cs="Times New Roman"/>
        <w:sz w:val="26"/>
        <w:szCs w:val="26"/>
      </w:rPr>
      <w:fldChar w:fldCharType="separate"/>
    </w:r>
    <w:r w:rsidR="00DF1AAA" w:rsidRPr="00DF1AAA">
      <w:rPr>
        <w:rFonts w:ascii="Times New Roman" w:eastAsiaTheme="majorEastAsia" w:hAnsi="Times New Roman" w:cs="Times New Roman"/>
        <w:noProof/>
        <w:sz w:val="26"/>
        <w:szCs w:val="26"/>
      </w:rPr>
      <w:t>22</w:t>
    </w:r>
    <w:r w:rsidRPr="00272F43">
      <w:rPr>
        <w:rFonts w:ascii="Times New Roman" w:eastAsiaTheme="majorEastAsia" w:hAnsi="Times New Roman" w:cs="Times New Roman"/>
        <w:noProof/>
        <w:sz w:val="26"/>
        <w:szCs w:val="26"/>
      </w:rPr>
      <w:fldChar w:fldCharType="end"/>
    </w:r>
  </w:p>
  <w:p w:rsidR="007F2475" w:rsidRPr="00272F43" w:rsidRDefault="007F2475">
    <w:pPr>
      <w:pStyle w:val="Footer"/>
      <w:rPr>
        <w:rFonts w:ascii="Times New Roman" w:hAnsi="Times New Roman" w:cs="Times New Roman"/>
        <w:sz w:val="28"/>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475" w:rsidRPr="00272F43" w:rsidRDefault="007F2475" w:rsidP="00272F43">
    <w:pPr>
      <w:pStyle w:val="Footer"/>
      <w:pBdr>
        <w:top w:val="thinThickSmallGap" w:sz="12" w:space="1" w:color="000000" w:themeColor="text1"/>
      </w:pBdr>
      <w:rPr>
        <w:rFonts w:ascii="Times New Roman" w:eastAsiaTheme="majorEastAsia" w:hAnsi="Times New Roman" w:cs="Times New Roman"/>
        <w:sz w:val="26"/>
        <w:szCs w:val="26"/>
      </w:rPr>
    </w:pPr>
    <w:r>
      <w:rPr>
        <w:rFonts w:ascii="Times New Roman" w:eastAsiaTheme="majorEastAsia" w:hAnsi="Times New Roman" w:cs="Times New Roman"/>
        <w:sz w:val="26"/>
        <w:szCs w:val="26"/>
      </w:rPr>
      <w:t>SVTH: TRẦN THỊ LOAN – D13CQIS</w:t>
    </w:r>
    <w:r w:rsidRPr="00272F43">
      <w:rPr>
        <w:rFonts w:ascii="Times New Roman" w:eastAsiaTheme="majorEastAsia" w:hAnsi="Times New Roman" w:cs="Times New Roman"/>
        <w:sz w:val="26"/>
        <w:szCs w:val="26"/>
      </w:rPr>
      <w:t>01-N</w:t>
    </w:r>
    <w:r w:rsidRPr="00272F43">
      <w:rPr>
        <w:rFonts w:ascii="Times New Roman" w:eastAsiaTheme="majorEastAsia" w:hAnsi="Times New Roman" w:cs="Times New Roman"/>
        <w:sz w:val="26"/>
        <w:szCs w:val="26"/>
      </w:rPr>
      <w:ptab w:relativeTo="margin" w:alignment="right" w:leader="none"/>
    </w:r>
    <w:r w:rsidRPr="00272F43">
      <w:rPr>
        <w:rFonts w:ascii="Times New Roman" w:eastAsiaTheme="majorEastAsia" w:hAnsi="Times New Roman" w:cs="Times New Roman"/>
        <w:sz w:val="26"/>
        <w:szCs w:val="26"/>
      </w:rPr>
      <w:t xml:space="preserve"> </w:t>
    </w:r>
    <w:r w:rsidRPr="00272F43">
      <w:rPr>
        <w:rFonts w:ascii="Times New Roman" w:hAnsi="Times New Roman" w:cs="Times New Roman"/>
        <w:sz w:val="26"/>
        <w:szCs w:val="26"/>
      </w:rPr>
      <w:fldChar w:fldCharType="begin"/>
    </w:r>
    <w:r w:rsidRPr="00272F43">
      <w:rPr>
        <w:rFonts w:ascii="Times New Roman" w:hAnsi="Times New Roman" w:cs="Times New Roman"/>
        <w:sz w:val="26"/>
        <w:szCs w:val="26"/>
      </w:rPr>
      <w:instrText xml:space="preserve"> PAGE   \* MERGEFORMAT </w:instrText>
    </w:r>
    <w:r w:rsidRPr="00272F43">
      <w:rPr>
        <w:rFonts w:ascii="Times New Roman" w:hAnsi="Times New Roman" w:cs="Times New Roman"/>
        <w:sz w:val="26"/>
        <w:szCs w:val="26"/>
      </w:rPr>
      <w:fldChar w:fldCharType="separate"/>
    </w:r>
    <w:r w:rsidR="00DF1AAA" w:rsidRPr="00DF1AAA">
      <w:rPr>
        <w:rFonts w:ascii="Times New Roman" w:eastAsiaTheme="majorEastAsia" w:hAnsi="Times New Roman" w:cs="Times New Roman"/>
        <w:noProof/>
        <w:sz w:val="26"/>
        <w:szCs w:val="26"/>
      </w:rPr>
      <w:t>32</w:t>
    </w:r>
    <w:r w:rsidRPr="00272F43">
      <w:rPr>
        <w:rFonts w:ascii="Times New Roman" w:eastAsiaTheme="majorEastAsia" w:hAnsi="Times New Roman" w:cs="Times New Roman"/>
        <w:noProof/>
        <w:sz w:val="26"/>
        <w:szCs w:val="26"/>
      </w:rPr>
      <w:fldChar w:fldCharType="end"/>
    </w:r>
  </w:p>
  <w:p w:rsidR="007F2475" w:rsidRPr="00272F43" w:rsidRDefault="007F2475">
    <w:pPr>
      <w:pStyle w:val="Footer"/>
      <w:rPr>
        <w:rFonts w:ascii="Times New Roman" w:hAnsi="Times New Roman" w:cs="Times New Roman"/>
        <w:sz w:val="28"/>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475" w:rsidRPr="00272F43" w:rsidRDefault="007F2475" w:rsidP="00272F43">
    <w:pPr>
      <w:pStyle w:val="Footer"/>
      <w:pBdr>
        <w:top w:val="thinThickSmallGap" w:sz="12" w:space="1" w:color="000000" w:themeColor="text1"/>
      </w:pBdr>
      <w:rPr>
        <w:rFonts w:ascii="Times New Roman" w:eastAsiaTheme="majorEastAsia" w:hAnsi="Times New Roman" w:cs="Times New Roman"/>
        <w:sz w:val="26"/>
        <w:szCs w:val="26"/>
      </w:rPr>
    </w:pPr>
    <w:r>
      <w:rPr>
        <w:rFonts w:ascii="Times New Roman" w:eastAsiaTheme="majorEastAsia" w:hAnsi="Times New Roman" w:cs="Times New Roman"/>
        <w:sz w:val="26"/>
        <w:szCs w:val="26"/>
      </w:rPr>
      <w:t>SVTH: TRẦN THỊ LOAN– D13CQIS</w:t>
    </w:r>
    <w:r w:rsidRPr="00272F43">
      <w:rPr>
        <w:rFonts w:ascii="Times New Roman" w:eastAsiaTheme="majorEastAsia" w:hAnsi="Times New Roman" w:cs="Times New Roman"/>
        <w:sz w:val="26"/>
        <w:szCs w:val="26"/>
      </w:rPr>
      <w:t>01-N</w:t>
    </w:r>
    <w:r w:rsidRPr="00272F43">
      <w:rPr>
        <w:rFonts w:ascii="Times New Roman" w:eastAsiaTheme="majorEastAsia" w:hAnsi="Times New Roman" w:cs="Times New Roman"/>
        <w:sz w:val="26"/>
        <w:szCs w:val="26"/>
      </w:rPr>
      <w:ptab w:relativeTo="margin" w:alignment="right" w:leader="none"/>
    </w:r>
    <w:r w:rsidRPr="00272F43">
      <w:rPr>
        <w:rFonts w:ascii="Times New Roman" w:eastAsiaTheme="majorEastAsia" w:hAnsi="Times New Roman" w:cs="Times New Roman"/>
        <w:sz w:val="26"/>
        <w:szCs w:val="26"/>
      </w:rPr>
      <w:t xml:space="preserve"> </w:t>
    </w:r>
    <w:r w:rsidRPr="00272F43">
      <w:rPr>
        <w:rFonts w:ascii="Times New Roman" w:hAnsi="Times New Roman" w:cs="Times New Roman"/>
        <w:sz w:val="26"/>
        <w:szCs w:val="26"/>
      </w:rPr>
      <w:fldChar w:fldCharType="begin"/>
    </w:r>
    <w:r w:rsidRPr="00272F43">
      <w:rPr>
        <w:rFonts w:ascii="Times New Roman" w:hAnsi="Times New Roman" w:cs="Times New Roman"/>
        <w:sz w:val="26"/>
        <w:szCs w:val="26"/>
      </w:rPr>
      <w:instrText xml:space="preserve"> PAGE   \* MERGEFORMAT </w:instrText>
    </w:r>
    <w:r w:rsidRPr="00272F43">
      <w:rPr>
        <w:rFonts w:ascii="Times New Roman" w:hAnsi="Times New Roman" w:cs="Times New Roman"/>
        <w:sz w:val="26"/>
        <w:szCs w:val="26"/>
      </w:rPr>
      <w:fldChar w:fldCharType="separate"/>
    </w:r>
    <w:r w:rsidR="00DF1AAA" w:rsidRPr="00DF1AAA">
      <w:rPr>
        <w:rFonts w:ascii="Times New Roman" w:eastAsiaTheme="majorEastAsia" w:hAnsi="Times New Roman" w:cs="Times New Roman"/>
        <w:noProof/>
        <w:sz w:val="26"/>
        <w:szCs w:val="26"/>
      </w:rPr>
      <w:t>99</w:t>
    </w:r>
    <w:r w:rsidRPr="00272F43">
      <w:rPr>
        <w:rFonts w:ascii="Times New Roman" w:eastAsiaTheme="majorEastAsia" w:hAnsi="Times New Roman" w:cs="Times New Roman"/>
        <w:noProof/>
        <w:sz w:val="26"/>
        <w:szCs w:val="26"/>
      </w:rPr>
      <w:fldChar w:fldCharType="end"/>
    </w:r>
  </w:p>
  <w:p w:rsidR="007F2475" w:rsidRPr="00272F43" w:rsidRDefault="007F2475">
    <w:pPr>
      <w:pStyle w:val="Footer"/>
      <w:rPr>
        <w:rFonts w:ascii="Times New Roman" w:hAnsi="Times New Roman" w:cs="Times New Roman"/>
        <w:sz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111DC" w:rsidRDefault="008111DC" w:rsidP="00007F06">
      <w:pPr>
        <w:spacing w:after="0" w:line="240" w:lineRule="auto"/>
      </w:pPr>
      <w:r>
        <w:separator/>
      </w:r>
    </w:p>
  </w:footnote>
  <w:footnote w:type="continuationSeparator" w:id="0">
    <w:p w:rsidR="008111DC" w:rsidRDefault="008111DC" w:rsidP="00007F0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475" w:rsidRDefault="007F2475" w:rsidP="007B332B">
    <w:pPr>
      <w:pStyle w:val="Header"/>
      <w:pBdr>
        <w:bottom w:val="thickThinSmallGap" w:sz="12" w:space="1" w:color="000000" w:themeColor="text1"/>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 xml:space="preserve"> </w:t>
    </w:r>
  </w:p>
  <w:p w:rsidR="007F2475" w:rsidRDefault="007F2475" w:rsidP="007B332B">
    <w:pPr>
      <w:pStyle w:val="Header"/>
      <w:pBdr>
        <w:bottom w:val="thickThinSmallGap" w:sz="12" w:space="1" w:color="000000" w:themeColor="text1"/>
      </w:pBdr>
      <w:tabs>
        <w:tab w:val="clear" w:pos="9360"/>
        <w:tab w:val="right" w:pos="9072"/>
      </w:tabs>
      <w:rPr>
        <w:rFonts w:asciiTheme="majorHAnsi" w:eastAsiaTheme="majorEastAsia" w:hAnsiTheme="majorHAnsi" w:cstheme="majorBidi"/>
        <w:sz w:val="32"/>
        <w:szCs w:val="32"/>
      </w:rPr>
    </w:pPr>
    <w:r>
      <w:rPr>
        <w:rFonts w:ascii="Times New Roman" w:eastAsiaTheme="majorEastAsia" w:hAnsi="Times New Roman" w:cs="Times New Roman"/>
        <w:sz w:val="26"/>
        <w:szCs w:val="32"/>
      </w:rPr>
      <w:t xml:space="preserve">BÁO CÁO TTTN   </w:t>
    </w:r>
    <w:r>
      <w:rPr>
        <w:rFonts w:ascii="Times New Roman" w:eastAsiaTheme="majorEastAsia" w:hAnsi="Times New Roman" w:cs="Times New Roman"/>
        <w:sz w:val="26"/>
        <w:szCs w:val="32"/>
      </w:rPr>
      <w:tab/>
    </w:r>
    <w:r>
      <w:rPr>
        <w:rFonts w:ascii="Times New Roman" w:eastAsiaTheme="majorEastAsia" w:hAnsi="Times New Roman" w:cs="Times New Roman"/>
        <w:sz w:val="26"/>
        <w:szCs w:val="32"/>
      </w:rPr>
      <w:tab/>
      <w:t>LỜI CẢM ƠN</w:t>
    </w:r>
  </w:p>
  <w:p w:rsidR="007F2475" w:rsidRDefault="007F247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475" w:rsidRPr="00F6395A" w:rsidRDefault="007F2475" w:rsidP="007B332B">
    <w:pPr>
      <w:pStyle w:val="Header"/>
      <w:pBdr>
        <w:bottom w:val="thickThinSmallGap" w:sz="12" w:space="1" w:color="000000" w:themeColor="text1"/>
      </w:pBdr>
      <w:tabs>
        <w:tab w:val="clear" w:pos="9360"/>
        <w:tab w:val="right" w:pos="9072"/>
      </w:tabs>
      <w:rPr>
        <w:rFonts w:ascii="Times New Roman" w:eastAsiaTheme="majorEastAsia" w:hAnsi="Times New Roman" w:cs="Times New Roman"/>
        <w:sz w:val="26"/>
        <w:szCs w:val="32"/>
      </w:rPr>
    </w:pPr>
    <w:r>
      <w:rPr>
        <w:rFonts w:ascii="Times New Roman" w:eastAsiaTheme="majorEastAsia" w:hAnsi="Times New Roman" w:cs="Times New Roman"/>
        <w:sz w:val="26"/>
        <w:szCs w:val="32"/>
      </w:rPr>
      <w:t xml:space="preserve"> BÁO CÁO TTTN   </w:t>
    </w:r>
    <w:r>
      <w:rPr>
        <w:rFonts w:ascii="Times New Roman" w:eastAsiaTheme="majorEastAsia" w:hAnsi="Times New Roman" w:cs="Times New Roman"/>
        <w:sz w:val="26"/>
        <w:szCs w:val="32"/>
      </w:rPr>
      <w:tab/>
    </w:r>
    <w:r>
      <w:rPr>
        <w:rFonts w:ascii="Times New Roman" w:eastAsiaTheme="majorEastAsia" w:hAnsi="Times New Roman" w:cs="Times New Roman"/>
        <w:sz w:val="26"/>
        <w:szCs w:val="32"/>
      </w:rPr>
      <w:tab/>
      <w:t>MỤC LỤC</w:t>
    </w:r>
  </w:p>
  <w:p w:rsidR="007F2475" w:rsidRDefault="007F247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475" w:rsidRPr="00D016CE" w:rsidRDefault="003727A6" w:rsidP="003727A6">
    <w:pPr>
      <w:pStyle w:val="Header"/>
      <w:rPr>
        <w:rFonts w:ascii="Times New Roman" w:hAnsi="Times New Roman" w:cs="Times New Roman"/>
        <w:sz w:val="24"/>
        <w:szCs w:val="24"/>
      </w:rPr>
    </w:pPr>
    <w:r w:rsidRPr="00D016CE">
      <w:rPr>
        <w:rFonts w:ascii="Times New Roman" w:hAnsi="Times New Roman" w:cs="Times New Roman"/>
        <w:sz w:val="24"/>
        <w:szCs w:val="24"/>
      </w:rPr>
      <w:t xml:space="preserve">BÁO CÁO TTTN                                                                         </w:t>
    </w:r>
    <w:r w:rsidR="00D016CE" w:rsidRPr="00D016CE">
      <w:rPr>
        <w:rFonts w:ascii="Times New Roman" w:hAnsi="Times New Roman" w:cs="Times New Roman"/>
        <w:sz w:val="24"/>
        <w:szCs w:val="24"/>
      </w:rPr>
      <w:t xml:space="preserve">             </w:t>
    </w:r>
    <w:r w:rsidRPr="00D016CE">
      <w:rPr>
        <w:rFonts w:ascii="Times New Roman" w:hAnsi="Times New Roman" w:cs="Times New Roman"/>
        <w:sz w:val="24"/>
        <w:szCs w:val="24"/>
      </w:rPr>
      <w:t xml:space="preserve">   </w:t>
    </w:r>
  </w:p>
  <w:p w:rsidR="007F2475" w:rsidRPr="00D016CE" w:rsidRDefault="007F2475">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475" w:rsidRPr="00094E80" w:rsidRDefault="007F2475" w:rsidP="00424C04">
    <w:pPr>
      <w:pStyle w:val="Header"/>
      <w:pBdr>
        <w:bottom w:val="thickThinSmallGap" w:sz="12" w:space="1" w:color="000000" w:themeColor="text1"/>
      </w:pBdr>
      <w:tabs>
        <w:tab w:val="clear" w:pos="9360"/>
        <w:tab w:val="right" w:pos="9072"/>
      </w:tabs>
      <w:rPr>
        <w:rFonts w:ascii="Times New Roman" w:eastAsiaTheme="majorEastAsia" w:hAnsi="Times New Roman" w:cs="Times New Roman"/>
        <w:sz w:val="26"/>
        <w:szCs w:val="32"/>
        <w:lang w:val="vi-VN"/>
      </w:rPr>
    </w:pPr>
    <w:r>
      <w:rPr>
        <w:rFonts w:ascii="Times New Roman" w:eastAsiaTheme="majorEastAsia" w:hAnsi="Times New Roman" w:cs="Times New Roman"/>
        <w:sz w:val="28"/>
        <w:szCs w:val="28"/>
      </w:rPr>
      <w:t>BÁO CÁO TTTN</w:t>
    </w:r>
    <w:r>
      <w:rPr>
        <w:rFonts w:ascii="Times New Roman" w:eastAsiaTheme="majorEastAsia" w:hAnsi="Times New Roman" w:cs="Times New Roman"/>
        <w:sz w:val="26"/>
        <w:szCs w:val="32"/>
      </w:rPr>
      <w:tab/>
    </w:r>
    <w:r>
      <w:rPr>
        <w:rFonts w:ascii="Times New Roman" w:eastAsiaTheme="majorEastAsia" w:hAnsi="Times New Roman" w:cs="Times New Roman"/>
        <w:sz w:val="26"/>
        <w:szCs w:val="32"/>
      </w:rPr>
      <w:tab/>
    </w:r>
    <w:r w:rsidRPr="00272F43">
      <w:rPr>
        <w:rFonts w:ascii="Times New Roman" w:eastAsiaTheme="majorEastAsia" w:hAnsi="Times New Roman" w:cs="Times New Roman"/>
        <w:sz w:val="26"/>
        <w:szCs w:val="32"/>
      </w:rPr>
      <w:t xml:space="preserve"> Chương </w:t>
    </w:r>
    <w:r>
      <w:rPr>
        <w:rFonts w:ascii="Times New Roman" w:eastAsiaTheme="majorEastAsia" w:hAnsi="Times New Roman" w:cs="Times New Roman"/>
        <w:sz w:val="26"/>
        <w:szCs w:val="32"/>
      </w:rPr>
      <w:t>3</w:t>
    </w:r>
  </w:p>
  <w:p w:rsidR="007F2475" w:rsidRDefault="007F2475">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475" w:rsidRPr="00094E80" w:rsidRDefault="007F2475" w:rsidP="007B332B">
    <w:pPr>
      <w:pStyle w:val="Header"/>
      <w:pBdr>
        <w:bottom w:val="thickThinSmallGap" w:sz="12" w:space="1" w:color="000000" w:themeColor="text1"/>
      </w:pBdr>
      <w:tabs>
        <w:tab w:val="clear" w:pos="9360"/>
        <w:tab w:val="right" w:pos="9072"/>
      </w:tabs>
      <w:jc w:val="center"/>
      <w:rPr>
        <w:rFonts w:ascii="Times New Roman" w:eastAsiaTheme="majorEastAsia" w:hAnsi="Times New Roman" w:cs="Times New Roman"/>
        <w:sz w:val="26"/>
        <w:szCs w:val="32"/>
        <w:lang w:val="vi-VN"/>
      </w:rPr>
    </w:pPr>
    <w:r>
      <w:rPr>
        <w:rFonts w:ascii="Times New Roman" w:eastAsiaTheme="majorEastAsia" w:hAnsi="Times New Roman" w:cs="Times New Roman"/>
        <w:sz w:val="28"/>
        <w:szCs w:val="28"/>
      </w:rPr>
      <w:t xml:space="preserve">BÁO CÁO TTTN </w:t>
    </w:r>
    <w:r>
      <w:rPr>
        <w:rFonts w:ascii="Times New Roman" w:eastAsiaTheme="majorEastAsia" w:hAnsi="Times New Roman" w:cs="Times New Roman"/>
        <w:sz w:val="26"/>
        <w:szCs w:val="32"/>
      </w:rPr>
      <w:tab/>
    </w:r>
    <w:r>
      <w:rPr>
        <w:rFonts w:ascii="Times New Roman" w:eastAsiaTheme="majorEastAsia" w:hAnsi="Times New Roman" w:cs="Times New Roman"/>
        <w:sz w:val="26"/>
        <w:szCs w:val="32"/>
      </w:rPr>
      <w:tab/>
    </w:r>
    <w:r w:rsidRPr="00272F43">
      <w:rPr>
        <w:rFonts w:ascii="Times New Roman" w:eastAsiaTheme="majorEastAsia" w:hAnsi="Times New Roman" w:cs="Times New Roman"/>
        <w:sz w:val="26"/>
        <w:szCs w:val="32"/>
      </w:rPr>
      <w:t xml:space="preserve"> Chương </w:t>
    </w:r>
    <w:r>
      <w:rPr>
        <w:rFonts w:ascii="Times New Roman" w:eastAsiaTheme="majorEastAsia" w:hAnsi="Times New Roman" w:cs="Times New Roman"/>
        <w:sz w:val="26"/>
        <w:szCs w:val="32"/>
      </w:rPr>
      <w:t>4</w:t>
    </w:r>
  </w:p>
  <w:p w:rsidR="007F2475" w:rsidRDefault="007F2475">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475" w:rsidRPr="00094E80" w:rsidRDefault="007F2475" w:rsidP="007B332B">
    <w:pPr>
      <w:pStyle w:val="Header"/>
      <w:pBdr>
        <w:bottom w:val="thickThinSmallGap" w:sz="12" w:space="1" w:color="000000" w:themeColor="text1"/>
      </w:pBdr>
      <w:tabs>
        <w:tab w:val="clear" w:pos="9360"/>
        <w:tab w:val="right" w:pos="9072"/>
      </w:tabs>
      <w:jc w:val="center"/>
      <w:rPr>
        <w:rFonts w:ascii="Times New Roman" w:eastAsiaTheme="majorEastAsia" w:hAnsi="Times New Roman" w:cs="Times New Roman"/>
        <w:sz w:val="26"/>
        <w:szCs w:val="32"/>
        <w:lang w:val="vi-VN"/>
      </w:rPr>
    </w:pPr>
    <w:r>
      <w:rPr>
        <w:rFonts w:ascii="Times New Roman" w:eastAsiaTheme="majorEastAsia" w:hAnsi="Times New Roman" w:cs="Times New Roman"/>
        <w:sz w:val="28"/>
        <w:szCs w:val="28"/>
      </w:rPr>
      <w:t xml:space="preserve">BÁO CÁO TTTN </w:t>
    </w:r>
    <w:r>
      <w:rPr>
        <w:rFonts w:ascii="Times New Roman" w:eastAsiaTheme="majorEastAsia" w:hAnsi="Times New Roman" w:cs="Times New Roman"/>
        <w:sz w:val="26"/>
        <w:szCs w:val="32"/>
      </w:rPr>
      <w:t xml:space="preserve">  </w:t>
    </w:r>
    <w:r>
      <w:rPr>
        <w:rFonts w:ascii="Times New Roman" w:eastAsiaTheme="majorEastAsia" w:hAnsi="Times New Roman" w:cs="Times New Roman"/>
        <w:sz w:val="26"/>
        <w:szCs w:val="32"/>
      </w:rPr>
      <w:tab/>
    </w:r>
    <w:r>
      <w:rPr>
        <w:rFonts w:ascii="Times New Roman" w:eastAsiaTheme="majorEastAsia" w:hAnsi="Times New Roman" w:cs="Times New Roman"/>
        <w:sz w:val="26"/>
        <w:szCs w:val="32"/>
      </w:rPr>
      <w:tab/>
    </w:r>
    <w:r w:rsidRPr="00272F43">
      <w:rPr>
        <w:rFonts w:ascii="Times New Roman" w:eastAsiaTheme="majorEastAsia" w:hAnsi="Times New Roman" w:cs="Times New Roman"/>
        <w:sz w:val="26"/>
        <w:szCs w:val="32"/>
      </w:rPr>
      <w:t xml:space="preserve"> Chương </w:t>
    </w:r>
    <w:r>
      <w:rPr>
        <w:rFonts w:ascii="Times New Roman" w:eastAsiaTheme="majorEastAsia" w:hAnsi="Times New Roman" w:cs="Times New Roman"/>
        <w:sz w:val="26"/>
        <w:szCs w:val="32"/>
      </w:rPr>
      <w:t>5</w:t>
    </w:r>
  </w:p>
  <w:p w:rsidR="007F2475" w:rsidRDefault="007F2475">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475" w:rsidRPr="00094E80" w:rsidRDefault="007F2475" w:rsidP="00DA270F">
    <w:pPr>
      <w:pStyle w:val="Header"/>
      <w:pBdr>
        <w:bottom w:val="thickThinSmallGap" w:sz="12" w:space="1" w:color="000000" w:themeColor="text1"/>
      </w:pBdr>
      <w:tabs>
        <w:tab w:val="clear" w:pos="9360"/>
        <w:tab w:val="right" w:pos="9072"/>
      </w:tabs>
      <w:rPr>
        <w:rFonts w:ascii="Times New Roman" w:eastAsiaTheme="majorEastAsia" w:hAnsi="Times New Roman" w:cs="Times New Roman"/>
        <w:sz w:val="26"/>
        <w:szCs w:val="32"/>
        <w:lang w:val="vi-VN"/>
      </w:rPr>
    </w:pPr>
    <w:r>
      <w:rPr>
        <w:rFonts w:ascii="Times New Roman" w:eastAsiaTheme="majorEastAsia" w:hAnsi="Times New Roman" w:cs="Times New Roman"/>
        <w:sz w:val="26"/>
        <w:szCs w:val="32"/>
      </w:rPr>
      <w:t>BÁO CÁO TTTN</w:t>
    </w:r>
    <w:r>
      <w:rPr>
        <w:rFonts w:ascii="Times New Roman" w:eastAsiaTheme="majorEastAsia" w:hAnsi="Times New Roman" w:cs="Times New Roman"/>
        <w:sz w:val="26"/>
        <w:szCs w:val="32"/>
      </w:rPr>
      <w:tab/>
    </w:r>
    <w:r>
      <w:rPr>
        <w:rFonts w:ascii="Times New Roman" w:eastAsiaTheme="majorEastAsia" w:hAnsi="Times New Roman" w:cs="Times New Roman"/>
        <w:sz w:val="26"/>
        <w:szCs w:val="32"/>
      </w:rPr>
      <w:tab/>
    </w:r>
    <w:r w:rsidRPr="00272F43">
      <w:rPr>
        <w:rFonts w:ascii="Times New Roman" w:eastAsiaTheme="majorEastAsia" w:hAnsi="Times New Roman" w:cs="Times New Roman"/>
        <w:sz w:val="26"/>
        <w:szCs w:val="32"/>
      </w:rPr>
      <w:t xml:space="preserve"> Chương </w:t>
    </w:r>
    <w:r>
      <w:rPr>
        <w:rFonts w:ascii="Times New Roman" w:eastAsiaTheme="majorEastAsia" w:hAnsi="Times New Roman" w:cs="Times New Roman"/>
        <w:sz w:val="26"/>
        <w:szCs w:val="32"/>
      </w:rPr>
      <w:t>6</w:t>
    </w:r>
  </w:p>
  <w:p w:rsidR="007F2475" w:rsidRDefault="007F2475">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475" w:rsidRPr="00094E80" w:rsidRDefault="007F2475" w:rsidP="00DA270F">
    <w:pPr>
      <w:pStyle w:val="Header"/>
      <w:pBdr>
        <w:bottom w:val="thickThinSmallGap" w:sz="12" w:space="0" w:color="000000" w:themeColor="text1"/>
      </w:pBdr>
      <w:tabs>
        <w:tab w:val="clear" w:pos="9360"/>
        <w:tab w:val="right" w:pos="9072"/>
      </w:tabs>
      <w:rPr>
        <w:rFonts w:ascii="Times New Roman" w:eastAsiaTheme="majorEastAsia" w:hAnsi="Times New Roman" w:cs="Times New Roman"/>
        <w:sz w:val="26"/>
        <w:szCs w:val="32"/>
        <w:lang w:val="vi-VN"/>
      </w:rPr>
    </w:pPr>
    <w:r>
      <w:rPr>
        <w:rFonts w:ascii="Times New Roman" w:eastAsiaTheme="majorEastAsia" w:hAnsi="Times New Roman" w:cs="Times New Roman"/>
        <w:sz w:val="26"/>
        <w:szCs w:val="32"/>
      </w:rPr>
      <w:t>BÁO CÁO TTTN</w:t>
    </w:r>
    <w:r>
      <w:rPr>
        <w:rFonts w:ascii="Times New Roman" w:eastAsiaTheme="majorEastAsia" w:hAnsi="Times New Roman" w:cs="Times New Roman"/>
        <w:sz w:val="26"/>
        <w:szCs w:val="32"/>
      </w:rPr>
      <w:tab/>
    </w:r>
    <w:r>
      <w:rPr>
        <w:rFonts w:ascii="Times New Roman" w:eastAsiaTheme="majorEastAsia" w:hAnsi="Times New Roman" w:cs="Times New Roman"/>
        <w:sz w:val="26"/>
        <w:szCs w:val="32"/>
      </w:rPr>
      <w:tab/>
    </w:r>
    <w:r w:rsidRPr="00272F43">
      <w:rPr>
        <w:rFonts w:ascii="Times New Roman" w:eastAsiaTheme="majorEastAsia" w:hAnsi="Times New Roman" w:cs="Times New Roman"/>
        <w:sz w:val="26"/>
        <w:szCs w:val="32"/>
      </w:rPr>
      <w:t xml:space="preserve"> Chương </w:t>
    </w:r>
    <w:r>
      <w:rPr>
        <w:rFonts w:ascii="Times New Roman" w:eastAsiaTheme="majorEastAsia" w:hAnsi="Times New Roman" w:cs="Times New Roman"/>
        <w:sz w:val="26"/>
        <w:szCs w:val="32"/>
      </w:rPr>
      <w:t>8</w:t>
    </w:r>
  </w:p>
  <w:p w:rsidR="007F2475" w:rsidRDefault="007F2475">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475" w:rsidRDefault="007F247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A"/>
    <w:multiLevelType w:val="multilevel"/>
    <w:tmpl w:val="0000000A"/>
    <w:name w:val="WW8Num11"/>
    <w:lvl w:ilvl="0">
      <w:start w:val="1"/>
      <w:numFmt w:val="bullet"/>
      <w:lvlText w:val=""/>
      <w:lvlJc w:val="left"/>
      <w:pPr>
        <w:tabs>
          <w:tab w:val="num" w:pos="810"/>
        </w:tabs>
        <w:ind w:left="810" w:hanging="360"/>
      </w:pPr>
      <w:rPr>
        <w:rFonts w:ascii="Symbol" w:hAnsi="Symbol" w:cs="OpenSymbol"/>
      </w:rPr>
    </w:lvl>
    <w:lvl w:ilvl="1">
      <w:start w:val="1"/>
      <w:numFmt w:val="bullet"/>
      <w:lvlText w:val="◦"/>
      <w:lvlJc w:val="left"/>
      <w:pPr>
        <w:tabs>
          <w:tab w:val="num" w:pos="180"/>
        </w:tabs>
        <w:ind w:left="180" w:hanging="360"/>
      </w:pPr>
      <w:rPr>
        <w:rFonts w:ascii="OpenSymbol" w:hAnsi="OpenSymbol" w:cs="OpenSymbol"/>
      </w:rPr>
    </w:lvl>
    <w:lvl w:ilvl="2">
      <w:start w:val="1"/>
      <w:numFmt w:val="bullet"/>
      <w:lvlText w:val="▪"/>
      <w:lvlJc w:val="left"/>
      <w:pPr>
        <w:tabs>
          <w:tab w:val="num" w:pos="540"/>
        </w:tabs>
        <w:ind w:left="540" w:hanging="360"/>
      </w:pPr>
      <w:rPr>
        <w:rFonts w:ascii="OpenSymbol" w:hAnsi="OpenSymbol" w:cs="OpenSymbol"/>
      </w:rPr>
    </w:lvl>
    <w:lvl w:ilvl="3">
      <w:start w:val="1"/>
      <w:numFmt w:val="bullet"/>
      <w:lvlText w:val=""/>
      <w:lvlJc w:val="left"/>
      <w:pPr>
        <w:tabs>
          <w:tab w:val="num" w:pos="900"/>
        </w:tabs>
        <w:ind w:left="900" w:hanging="360"/>
      </w:pPr>
      <w:rPr>
        <w:rFonts w:ascii="Symbol" w:hAnsi="Symbol" w:cs="OpenSymbol"/>
      </w:rPr>
    </w:lvl>
    <w:lvl w:ilvl="4">
      <w:start w:val="1"/>
      <w:numFmt w:val="bullet"/>
      <w:lvlText w:val="◦"/>
      <w:lvlJc w:val="left"/>
      <w:pPr>
        <w:tabs>
          <w:tab w:val="num" w:pos="1260"/>
        </w:tabs>
        <w:ind w:left="1260" w:hanging="360"/>
      </w:pPr>
      <w:rPr>
        <w:rFonts w:ascii="OpenSymbol" w:hAnsi="OpenSymbol" w:cs="OpenSymbol"/>
      </w:rPr>
    </w:lvl>
    <w:lvl w:ilvl="5">
      <w:start w:val="1"/>
      <w:numFmt w:val="bullet"/>
      <w:lvlText w:val="▪"/>
      <w:lvlJc w:val="left"/>
      <w:pPr>
        <w:tabs>
          <w:tab w:val="num" w:pos="1620"/>
        </w:tabs>
        <w:ind w:left="1620" w:hanging="360"/>
      </w:pPr>
      <w:rPr>
        <w:rFonts w:ascii="OpenSymbol" w:hAnsi="OpenSymbol" w:cs="OpenSymbol"/>
      </w:rPr>
    </w:lvl>
    <w:lvl w:ilvl="6">
      <w:start w:val="1"/>
      <w:numFmt w:val="bullet"/>
      <w:lvlText w:val=""/>
      <w:lvlJc w:val="left"/>
      <w:pPr>
        <w:tabs>
          <w:tab w:val="num" w:pos="1980"/>
        </w:tabs>
        <w:ind w:left="1980" w:hanging="360"/>
      </w:pPr>
      <w:rPr>
        <w:rFonts w:ascii="Symbol" w:hAnsi="Symbol" w:cs="OpenSymbol"/>
      </w:rPr>
    </w:lvl>
    <w:lvl w:ilvl="7">
      <w:start w:val="1"/>
      <w:numFmt w:val="bullet"/>
      <w:lvlText w:val="◦"/>
      <w:lvlJc w:val="left"/>
      <w:pPr>
        <w:tabs>
          <w:tab w:val="num" w:pos="2340"/>
        </w:tabs>
        <w:ind w:left="2340" w:hanging="360"/>
      </w:pPr>
      <w:rPr>
        <w:rFonts w:ascii="OpenSymbol" w:hAnsi="OpenSymbol" w:cs="OpenSymbol"/>
      </w:rPr>
    </w:lvl>
    <w:lvl w:ilvl="8">
      <w:start w:val="1"/>
      <w:numFmt w:val="bullet"/>
      <w:lvlText w:val="▪"/>
      <w:lvlJc w:val="left"/>
      <w:pPr>
        <w:tabs>
          <w:tab w:val="num" w:pos="2700"/>
        </w:tabs>
        <w:ind w:left="2700" w:hanging="360"/>
      </w:pPr>
      <w:rPr>
        <w:rFonts w:ascii="OpenSymbol" w:hAnsi="OpenSymbol" w:cs="OpenSymbol"/>
      </w:rPr>
    </w:lvl>
  </w:abstractNum>
  <w:abstractNum w:abstractNumId="1">
    <w:nsid w:val="016D56CB"/>
    <w:multiLevelType w:val="multilevel"/>
    <w:tmpl w:val="DC924B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C9304B3"/>
    <w:multiLevelType w:val="multilevel"/>
    <w:tmpl w:val="F08484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FBA10D4"/>
    <w:multiLevelType w:val="multilevel"/>
    <w:tmpl w:val="ADB483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1621669"/>
    <w:multiLevelType w:val="multilevel"/>
    <w:tmpl w:val="E5F806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2767521"/>
    <w:multiLevelType w:val="multilevel"/>
    <w:tmpl w:val="2C72793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350" w:hanging="360"/>
      </w:pPr>
      <w:rPr>
        <w:rFonts w:ascii="Wingdings" w:hAnsi="Wingding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157605E8"/>
    <w:multiLevelType w:val="multilevel"/>
    <w:tmpl w:val="7390D7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62841A7"/>
    <w:multiLevelType w:val="multilevel"/>
    <w:tmpl w:val="B7E8BE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689437A"/>
    <w:multiLevelType w:val="multilevel"/>
    <w:tmpl w:val="BFCA5C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80959C2"/>
    <w:multiLevelType w:val="multilevel"/>
    <w:tmpl w:val="800254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9627370"/>
    <w:multiLevelType w:val="multilevel"/>
    <w:tmpl w:val="C2781E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1C10376A"/>
    <w:multiLevelType w:val="multilevel"/>
    <w:tmpl w:val="5B4AA3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1C4D5BFA"/>
    <w:multiLevelType w:val="multilevel"/>
    <w:tmpl w:val="9822D1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D156A86"/>
    <w:multiLevelType w:val="multilevel"/>
    <w:tmpl w:val="B8007140"/>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1D1A1C27"/>
    <w:multiLevelType w:val="multilevel"/>
    <w:tmpl w:val="7CEA9E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24FC7F98"/>
    <w:multiLevelType w:val="multilevel"/>
    <w:tmpl w:val="5B1810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26B949B0"/>
    <w:multiLevelType w:val="multilevel"/>
    <w:tmpl w:val="392A66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27BC213E"/>
    <w:multiLevelType w:val="multilevel"/>
    <w:tmpl w:val="03FE70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287425C4"/>
    <w:multiLevelType w:val="multilevel"/>
    <w:tmpl w:val="76E0092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Helvetica" w:eastAsia="Times New Roman" w:hAnsi="Helvetica" w:cs="Helvetica"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2ECC7364"/>
    <w:multiLevelType w:val="multilevel"/>
    <w:tmpl w:val="2B3E75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30EF6F41"/>
    <w:multiLevelType w:val="multilevel"/>
    <w:tmpl w:val="A7F28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313B5B3A"/>
    <w:multiLevelType w:val="multilevel"/>
    <w:tmpl w:val="24D69D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314C7D23"/>
    <w:multiLevelType w:val="hybridMultilevel"/>
    <w:tmpl w:val="80E07AF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1B93FD3"/>
    <w:multiLevelType w:val="multilevel"/>
    <w:tmpl w:val="759A32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32D67A11"/>
    <w:multiLevelType w:val="multilevel"/>
    <w:tmpl w:val="44A246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34781E3E"/>
    <w:multiLevelType w:val="multilevel"/>
    <w:tmpl w:val="D312E7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361F0A28"/>
    <w:multiLevelType w:val="multilevel"/>
    <w:tmpl w:val="95F432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36435F7B"/>
    <w:multiLevelType w:val="multilevel"/>
    <w:tmpl w:val="6436E8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3943719B"/>
    <w:multiLevelType w:val="multilevel"/>
    <w:tmpl w:val="537E60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3D1F1A83"/>
    <w:multiLevelType w:val="hybridMultilevel"/>
    <w:tmpl w:val="6FA2327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0">
    <w:nsid w:val="42627AC6"/>
    <w:multiLevelType w:val="hybridMultilevel"/>
    <w:tmpl w:val="8CBEE3C4"/>
    <w:lvl w:ilvl="0" w:tplc="04090009">
      <w:start w:val="1"/>
      <w:numFmt w:val="bullet"/>
      <w:lvlText w:val=""/>
      <w:lvlJc w:val="left"/>
      <w:pPr>
        <w:ind w:left="855" w:hanging="360"/>
      </w:pPr>
      <w:rPr>
        <w:rFonts w:ascii="Wingdings" w:hAnsi="Wingdings" w:hint="default"/>
      </w:rPr>
    </w:lvl>
    <w:lvl w:ilvl="1" w:tplc="04090003" w:tentative="1">
      <w:start w:val="1"/>
      <w:numFmt w:val="bullet"/>
      <w:lvlText w:val="o"/>
      <w:lvlJc w:val="left"/>
      <w:pPr>
        <w:ind w:left="1575" w:hanging="360"/>
      </w:pPr>
      <w:rPr>
        <w:rFonts w:ascii="Courier New" w:hAnsi="Courier New" w:cs="Courier New" w:hint="default"/>
      </w:rPr>
    </w:lvl>
    <w:lvl w:ilvl="2" w:tplc="04090005" w:tentative="1">
      <w:start w:val="1"/>
      <w:numFmt w:val="bullet"/>
      <w:lvlText w:val=""/>
      <w:lvlJc w:val="left"/>
      <w:pPr>
        <w:ind w:left="2295" w:hanging="360"/>
      </w:pPr>
      <w:rPr>
        <w:rFonts w:ascii="Wingdings" w:hAnsi="Wingdings" w:hint="default"/>
      </w:rPr>
    </w:lvl>
    <w:lvl w:ilvl="3" w:tplc="04090001" w:tentative="1">
      <w:start w:val="1"/>
      <w:numFmt w:val="bullet"/>
      <w:lvlText w:val=""/>
      <w:lvlJc w:val="left"/>
      <w:pPr>
        <w:ind w:left="3015" w:hanging="360"/>
      </w:pPr>
      <w:rPr>
        <w:rFonts w:ascii="Symbol" w:hAnsi="Symbol" w:hint="default"/>
      </w:rPr>
    </w:lvl>
    <w:lvl w:ilvl="4" w:tplc="04090003" w:tentative="1">
      <w:start w:val="1"/>
      <w:numFmt w:val="bullet"/>
      <w:lvlText w:val="o"/>
      <w:lvlJc w:val="left"/>
      <w:pPr>
        <w:ind w:left="3735" w:hanging="360"/>
      </w:pPr>
      <w:rPr>
        <w:rFonts w:ascii="Courier New" w:hAnsi="Courier New" w:cs="Courier New" w:hint="default"/>
      </w:rPr>
    </w:lvl>
    <w:lvl w:ilvl="5" w:tplc="04090005" w:tentative="1">
      <w:start w:val="1"/>
      <w:numFmt w:val="bullet"/>
      <w:lvlText w:val=""/>
      <w:lvlJc w:val="left"/>
      <w:pPr>
        <w:ind w:left="4455" w:hanging="360"/>
      </w:pPr>
      <w:rPr>
        <w:rFonts w:ascii="Wingdings" w:hAnsi="Wingdings" w:hint="default"/>
      </w:rPr>
    </w:lvl>
    <w:lvl w:ilvl="6" w:tplc="04090001" w:tentative="1">
      <w:start w:val="1"/>
      <w:numFmt w:val="bullet"/>
      <w:lvlText w:val=""/>
      <w:lvlJc w:val="left"/>
      <w:pPr>
        <w:ind w:left="5175" w:hanging="360"/>
      </w:pPr>
      <w:rPr>
        <w:rFonts w:ascii="Symbol" w:hAnsi="Symbol" w:hint="default"/>
      </w:rPr>
    </w:lvl>
    <w:lvl w:ilvl="7" w:tplc="04090003" w:tentative="1">
      <w:start w:val="1"/>
      <w:numFmt w:val="bullet"/>
      <w:lvlText w:val="o"/>
      <w:lvlJc w:val="left"/>
      <w:pPr>
        <w:ind w:left="5895" w:hanging="360"/>
      </w:pPr>
      <w:rPr>
        <w:rFonts w:ascii="Courier New" w:hAnsi="Courier New" w:cs="Courier New" w:hint="default"/>
      </w:rPr>
    </w:lvl>
    <w:lvl w:ilvl="8" w:tplc="04090005" w:tentative="1">
      <w:start w:val="1"/>
      <w:numFmt w:val="bullet"/>
      <w:lvlText w:val=""/>
      <w:lvlJc w:val="left"/>
      <w:pPr>
        <w:ind w:left="6615" w:hanging="360"/>
      </w:pPr>
      <w:rPr>
        <w:rFonts w:ascii="Wingdings" w:hAnsi="Wingdings" w:hint="default"/>
      </w:rPr>
    </w:lvl>
  </w:abstractNum>
  <w:abstractNum w:abstractNumId="31">
    <w:nsid w:val="42E17612"/>
    <w:multiLevelType w:val="hybridMultilevel"/>
    <w:tmpl w:val="DC08A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3BC41BA"/>
    <w:multiLevelType w:val="hybridMultilevel"/>
    <w:tmpl w:val="844A6FC8"/>
    <w:lvl w:ilvl="0" w:tplc="04090009">
      <w:start w:val="1"/>
      <w:numFmt w:val="bullet"/>
      <w:lvlText w:val=""/>
      <w:lvlJc w:val="left"/>
      <w:pPr>
        <w:ind w:left="2007" w:hanging="360"/>
      </w:pPr>
      <w:rPr>
        <w:rFonts w:ascii="Wingdings" w:hAnsi="Wingdings" w:hint="default"/>
      </w:rPr>
    </w:lvl>
    <w:lvl w:ilvl="1" w:tplc="04090003" w:tentative="1">
      <w:start w:val="1"/>
      <w:numFmt w:val="bullet"/>
      <w:lvlText w:val="o"/>
      <w:lvlJc w:val="left"/>
      <w:pPr>
        <w:ind w:left="2727" w:hanging="360"/>
      </w:pPr>
      <w:rPr>
        <w:rFonts w:ascii="Courier New" w:hAnsi="Courier New" w:cs="Courier New" w:hint="default"/>
      </w:rPr>
    </w:lvl>
    <w:lvl w:ilvl="2" w:tplc="04090005" w:tentative="1">
      <w:start w:val="1"/>
      <w:numFmt w:val="bullet"/>
      <w:lvlText w:val=""/>
      <w:lvlJc w:val="left"/>
      <w:pPr>
        <w:ind w:left="3447" w:hanging="360"/>
      </w:pPr>
      <w:rPr>
        <w:rFonts w:ascii="Wingdings" w:hAnsi="Wingdings" w:hint="default"/>
      </w:rPr>
    </w:lvl>
    <w:lvl w:ilvl="3" w:tplc="04090001" w:tentative="1">
      <w:start w:val="1"/>
      <w:numFmt w:val="bullet"/>
      <w:lvlText w:val=""/>
      <w:lvlJc w:val="left"/>
      <w:pPr>
        <w:ind w:left="4167" w:hanging="360"/>
      </w:pPr>
      <w:rPr>
        <w:rFonts w:ascii="Symbol" w:hAnsi="Symbol" w:hint="default"/>
      </w:rPr>
    </w:lvl>
    <w:lvl w:ilvl="4" w:tplc="04090003" w:tentative="1">
      <w:start w:val="1"/>
      <w:numFmt w:val="bullet"/>
      <w:lvlText w:val="o"/>
      <w:lvlJc w:val="left"/>
      <w:pPr>
        <w:ind w:left="4887" w:hanging="360"/>
      </w:pPr>
      <w:rPr>
        <w:rFonts w:ascii="Courier New" w:hAnsi="Courier New" w:cs="Courier New" w:hint="default"/>
      </w:rPr>
    </w:lvl>
    <w:lvl w:ilvl="5" w:tplc="04090005" w:tentative="1">
      <w:start w:val="1"/>
      <w:numFmt w:val="bullet"/>
      <w:lvlText w:val=""/>
      <w:lvlJc w:val="left"/>
      <w:pPr>
        <w:ind w:left="5607" w:hanging="360"/>
      </w:pPr>
      <w:rPr>
        <w:rFonts w:ascii="Wingdings" w:hAnsi="Wingdings" w:hint="default"/>
      </w:rPr>
    </w:lvl>
    <w:lvl w:ilvl="6" w:tplc="04090001" w:tentative="1">
      <w:start w:val="1"/>
      <w:numFmt w:val="bullet"/>
      <w:lvlText w:val=""/>
      <w:lvlJc w:val="left"/>
      <w:pPr>
        <w:ind w:left="6327" w:hanging="360"/>
      </w:pPr>
      <w:rPr>
        <w:rFonts w:ascii="Symbol" w:hAnsi="Symbol" w:hint="default"/>
      </w:rPr>
    </w:lvl>
    <w:lvl w:ilvl="7" w:tplc="04090003" w:tentative="1">
      <w:start w:val="1"/>
      <w:numFmt w:val="bullet"/>
      <w:lvlText w:val="o"/>
      <w:lvlJc w:val="left"/>
      <w:pPr>
        <w:ind w:left="7047" w:hanging="360"/>
      </w:pPr>
      <w:rPr>
        <w:rFonts w:ascii="Courier New" w:hAnsi="Courier New" w:cs="Courier New" w:hint="default"/>
      </w:rPr>
    </w:lvl>
    <w:lvl w:ilvl="8" w:tplc="04090005" w:tentative="1">
      <w:start w:val="1"/>
      <w:numFmt w:val="bullet"/>
      <w:lvlText w:val=""/>
      <w:lvlJc w:val="left"/>
      <w:pPr>
        <w:ind w:left="7767" w:hanging="360"/>
      </w:pPr>
      <w:rPr>
        <w:rFonts w:ascii="Wingdings" w:hAnsi="Wingdings" w:hint="default"/>
      </w:rPr>
    </w:lvl>
  </w:abstractNum>
  <w:abstractNum w:abstractNumId="33">
    <w:nsid w:val="491E408B"/>
    <w:multiLevelType w:val="multilevel"/>
    <w:tmpl w:val="C450C90E"/>
    <w:lvl w:ilvl="0">
      <w:start w:val="2"/>
      <w:numFmt w:val="decimal"/>
      <w:lvlText w:val="%1"/>
      <w:lvlJc w:val="left"/>
      <w:pPr>
        <w:ind w:left="600" w:hanging="600"/>
      </w:pPr>
      <w:rPr>
        <w:rFonts w:hint="default"/>
        <w:i w:val="0"/>
      </w:rPr>
    </w:lvl>
    <w:lvl w:ilvl="1">
      <w:start w:val="4"/>
      <w:numFmt w:val="decimal"/>
      <w:lvlText w:val="%1.%2"/>
      <w:lvlJc w:val="left"/>
      <w:pPr>
        <w:ind w:left="630" w:hanging="600"/>
      </w:pPr>
      <w:rPr>
        <w:rFonts w:hint="default"/>
        <w:i w:val="0"/>
      </w:rPr>
    </w:lvl>
    <w:lvl w:ilvl="2">
      <w:start w:val="7"/>
      <w:numFmt w:val="decimal"/>
      <w:lvlText w:val="%1.%2.%3"/>
      <w:lvlJc w:val="left"/>
      <w:pPr>
        <w:ind w:left="780" w:hanging="720"/>
      </w:pPr>
      <w:rPr>
        <w:rFonts w:hint="default"/>
        <w:i w:val="0"/>
      </w:rPr>
    </w:lvl>
    <w:lvl w:ilvl="3">
      <w:start w:val="1"/>
      <w:numFmt w:val="decimal"/>
      <w:lvlText w:val="%1.%2.%3.%4"/>
      <w:lvlJc w:val="left"/>
      <w:pPr>
        <w:ind w:left="1170" w:hanging="1080"/>
      </w:pPr>
      <w:rPr>
        <w:rFonts w:hint="default"/>
        <w:i w:val="0"/>
      </w:rPr>
    </w:lvl>
    <w:lvl w:ilvl="4">
      <w:start w:val="1"/>
      <w:numFmt w:val="decimal"/>
      <w:lvlText w:val="%1.%2.%3.%4.%5"/>
      <w:lvlJc w:val="left"/>
      <w:pPr>
        <w:ind w:left="1200" w:hanging="1080"/>
      </w:pPr>
      <w:rPr>
        <w:rFonts w:hint="default"/>
        <w:i w:val="0"/>
      </w:rPr>
    </w:lvl>
    <w:lvl w:ilvl="5">
      <w:start w:val="1"/>
      <w:numFmt w:val="decimal"/>
      <w:lvlText w:val="%1.%2.%3.%4.%5.%6"/>
      <w:lvlJc w:val="left"/>
      <w:pPr>
        <w:ind w:left="1590" w:hanging="1440"/>
      </w:pPr>
      <w:rPr>
        <w:rFonts w:hint="default"/>
        <w:i w:val="0"/>
      </w:rPr>
    </w:lvl>
    <w:lvl w:ilvl="6">
      <w:start w:val="1"/>
      <w:numFmt w:val="decimal"/>
      <w:lvlText w:val="%1.%2.%3.%4.%5.%6.%7"/>
      <w:lvlJc w:val="left"/>
      <w:pPr>
        <w:ind w:left="1620" w:hanging="1440"/>
      </w:pPr>
      <w:rPr>
        <w:rFonts w:hint="default"/>
        <w:i w:val="0"/>
      </w:rPr>
    </w:lvl>
    <w:lvl w:ilvl="7">
      <w:start w:val="1"/>
      <w:numFmt w:val="decimal"/>
      <w:lvlText w:val="%1.%2.%3.%4.%5.%6.%7.%8"/>
      <w:lvlJc w:val="left"/>
      <w:pPr>
        <w:ind w:left="2010" w:hanging="1800"/>
      </w:pPr>
      <w:rPr>
        <w:rFonts w:hint="default"/>
        <w:i w:val="0"/>
      </w:rPr>
    </w:lvl>
    <w:lvl w:ilvl="8">
      <w:start w:val="1"/>
      <w:numFmt w:val="decimal"/>
      <w:lvlText w:val="%1.%2.%3.%4.%5.%6.%7.%8.%9"/>
      <w:lvlJc w:val="left"/>
      <w:pPr>
        <w:ind w:left="2400" w:hanging="2160"/>
      </w:pPr>
      <w:rPr>
        <w:rFonts w:hint="default"/>
        <w:i w:val="0"/>
      </w:rPr>
    </w:lvl>
  </w:abstractNum>
  <w:abstractNum w:abstractNumId="34">
    <w:nsid w:val="49DE030D"/>
    <w:multiLevelType w:val="hybridMultilevel"/>
    <w:tmpl w:val="64F0BBD2"/>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5">
    <w:nsid w:val="4ACD67A5"/>
    <w:multiLevelType w:val="multilevel"/>
    <w:tmpl w:val="C3A4E80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350" w:hanging="360"/>
      </w:pPr>
      <w:rPr>
        <w:rFonts w:ascii="Wingdings" w:hAnsi="Wingding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nsid w:val="4BC74EB2"/>
    <w:multiLevelType w:val="hybridMultilevel"/>
    <w:tmpl w:val="B5BA29D2"/>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4D284621"/>
    <w:multiLevelType w:val="hybridMultilevel"/>
    <w:tmpl w:val="E6A01EB4"/>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8">
    <w:nsid w:val="51D64A66"/>
    <w:multiLevelType w:val="multilevel"/>
    <w:tmpl w:val="BC5003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547845F5"/>
    <w:multiLevelType w:val="hybridMultilevel"/>
    <w:tmpl w:val="523299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C8B10EA"/>
    <w:multiLevelType w:val="multilevel"/>
    <w:tmpl w:val="13644F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67502D58"/>
    <w:multiLevelType w:val="hybridMultilevel"/>
    <w:tmpl w:val="127807EC"/>
    <w:lvl w:ilvl="0" w:tplc="04090009">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81B2F53"/>
    <w:multiLevelType w:val="multilevel"/>
    <w:tmpl w:val="9EC80F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68EC6D7A"/>
    <w:multiLevelType w:val="multilevel"/>
    <w:tmpl w:val="7D301EDE"/>
    <w:lvl w:ilvl="0">
      <w:start w:val="1"/>
      <w:numFmt w:val="bullet"/>
      <w:lvlText w:val=""/>
      <w:lvlJc w:val="left"/>
      <w:pPr>
        <w:tabs>
          <w:tab w:val="num" w:pos="360"/>
        </w:tabs>
        <w:ind w:left="360" w:hanging="360"/>
      </w:pPr>
      <w:rPr>
        <w:rFonts w:ascii="Symbol" w:hAnsi="Symbol" w:hint="default"/>
      </w:rPr>
    </w:lvl>
    <w:lvl w:ilvl="1">
      <w:start w:val="2"/>
      <w:numFmt w:val="decimal"/>
      <w:lvlText w:val="%1.%2"/>
      <w:lvlJc w:val="left"/>
      <w:pPr>
        <w:tabs>
          <w:tab w:val="num" w:pos="0"/>
        </w:tabs>
        <w:ind w:left="1305" w:hanging="1125"/>
      </w:pPr>
      <w:rPr>
        <w:b/>
        <w:sz w:val="26"/>
      </w:rPr>
    </w:lvl>
    <w:lvl w:ilvl="2">
      <w:start w:val="1"/>
      <w:numFmt w:val="decimal"/>
      <w:lvlText w:val="%1.%2.%3"/>
      <w:lvlJc w:val="left"/>
      <w:pPr>
        <w:tabs>
          <w:tab w:val="num" w:pos="0"/>
        </w:tabs>
        <w:ind w:left="2655" w:hanging="1125"/>
      </w:pPr>
      <w:rPr>
        <w:b/>
        <w:sz w:val="26"/>
      </w:rPr>
    </w:lvl>
    <w:lvl w:ilvl="3">
      <w:start w:val="1"/>
      <w:numFmt w:val="decimal"/>
      <w:lvlText w:val="%1.%2.%3.%4"/>
      <w:lvlJc w:val="left"/>
      <w:pPr>
        <w:tabs>
          <w:tab w:val="num" w:pos="0"/>
        </w:tabs>
        <w:ind w:left="1665" w:hanging="1125"/>
      </w:pPr>
      <w:rPr>
        <w:b/>
        <w:sz w:val="26"/>
      </w:rPr>
    </w:lvl>
    <w:lvl w:ilvl="4">
      <w:start w:val="1"/>
      <w:numFmt w:val="decimal"/>
      <w:lvlText w:val="%1.%2.%3.%4.%5"/>
      <w:lvlJc w:val="left"/>
      <w:pPr>
        <w:tabs>
          <w:tab w:val="num" w:pos="0"/>
        </w:tabs>
        <w:ind w:left="1845" w:hanging="1125"/>
      </w:pPr>
      <w:rPr>
        <w:b/>
        <w:sz w:val="26"/>
      </w:rPr>
    </w:lvl>
    <w:lvl w:ilvl="5">
      <w:start w:val="1"/>
      <w:numFmt w:val="decimal"/>
      <w:lvlText w:val="%1.%2.%3.%4.%5.%6"/>
      <w:lvlJc w:val="left"/>
      <w:pPr>
        <w:tabs>
          <w:tab w:val="num" w:pos="0"/>
        </w:tabs>
        <w:ind w:left="2340" w:hanging="1440"/>
      </w:pPr>
      <w:rPr>
        <w:b/>
        <w:sz w:val="26"/>
      </w:rPr>
    </w:lvl>
    <w:lvl w:ilvl="6">
      <w:start w:val="1"/>
      <w:numFmt w:val="decimal"/>
      <w:lvlText w:val="%1.%2.%3.%4.%5.%6.%7"/>
      <w:lvlJc w:val="left"/>
      <w:pPr>
        <w:tabs>
          <w:tab w:val="num" w:pos="0"/>
        </w:tabs>
        <w:ind w:left="2520" w:hanging="1440"/>
      </w:pPr>
      <w:rPr>
        <w:b/>
        <w:sz w:val="26"/>
      </w:rPr>
    </w:lvl>
    <w:lvl w:ilvl="7">
      <w:start w:val="1"/>
      <w:numFmt w:val="decimal"/>
      <w:lvlText w:val="%1.%2.%3.%4.%5.%6.%7.%8"/>
      <w:lvlJc w:val="left"/>
      <w:pPr>
        <w:tabs>
          <w:tab w:val="num" w:pos="0"/>
        </w:tabs>
        <w:ind w:left="3060" w:hanging="1800"/>
      </w:pPr>
      <w:rPr>
        <w:b/>
        <w:sz w:val="26"/>
      </w:rPr>
    </w:lvl>
    <w:lvl w:ilvl="8">
      <w:start w:val="1"/>
      <w:numFmt w:val="decimal"/>
      <w:lvlText w:val="%1.%2.%3.%4.%5.%6.%7.%8.%9"/>
      <w:lvlJc w:val="left"/>
      <w:pPr>
        <w:tabs>
          <w:tab w:val="num" w:pos="0"/>
        </w:tabs>
        <w:ind w:left="3600" w:hanging="2160"/>
      </w:pPr>
      <w:rPr>
        <w:b/>
        <w:sz w:val="26"/>
      </w:rPr>
    </w:lvl>
  </w:abstractNum>
  <w:abstractNum w:abstractNumId="44">
    <w:nsid w:val="6A034159"/>
    <w:multiLevelType w:val="multilevel"/>
    <w:tmpl w:val="4FF03E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6B9C0AD1"/>
    <w:multiLevelType w:val="multilevel"/>
    <w:tmpl w:val="26B677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nsid w:val="6CD85B1E"/>
    <w:multiLevelType w:val="multilevel"/>
    <w:tmpl w:val="AE48AF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nsid w:val="6CF250C9"/>
    <w:multiLevelType w:val="multilevel"/>
    <w:tmpl w:val="EFD20A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nsid w:val="6E7011B5"/>
    <w:multiLevelType w:val="hybridMultilevel"/>
    <w:tmpl w:val="CF48AB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FBA0600"/>
    <w:multiLevelType w:val="hybridMultilevel"/>
    <w:tmpl w:val="CD664DA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21F6409"/>
    <w:multiLevelType w:val="hybridMultilevel"/>
    <w:tmpl w:val="70DAE80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1">
    <w:nsid w:val="7E1A6DA9"/>
    <w:multiLevelType w:val="hybridMultilevel"/>
    <w:tmpl w:val="99A8515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7"/>
  </w:num>
  <w:num w:numId="2">
    <w:abstractNumId w:val="2"/>
    <w:lvlOverride w:ilvl="0">
      <w:lvl w:ilvl="0">
        <w:numFmt w:val="bullet"/>
        <w:lvlText w:val=""/>
        <w:lvlJc w:val="left"/>
        <w:pPr>
          <w:tabs>
            <w:tab w:val="num" w:pos="720"/>
          </w:tabs>
          <w:ind w:left="720" w:hanging="360"/>
        </w:pPr>
        <w:rPr>
          <w:rFonts w:ascii="Wingdings" w:hAnsi="Wingdings" w:hint="default"/>
          <w:sz w:val="20"/>
        </w:rPr>
      </w:lvl>
    </w:lvlOverride>
  </w:num>
  <w:num w:numId="3">
    <w:abstractNumId w:val="28"/>
    <w:lvlOverride w:ilvl="0">
      <w:lvl w:ilvl="0">
        <w:numFmt w:val="bullet"/>
        <w:lvlText w:val=""/>
        <w:lvlJc w:val="left"/>
        <w:pPr>
          <w:tabs>
            <w:tab w:val="num" w:pos="720"/>
          </w:tabs>
          <w:ind w:left="720" w:hanging="360"/>
        </w:pPr>
        <w:rPr>
          <w:rFonts w:ascii="Wingdings" w:hAnsi="Wingdings" w:hint="default"/>
          <w:sz w:val="20"/>
        </w:rPr>
      </w:lvl>
    </w:lvlOverride>
  </w:num>
  <w:num w:numId="4">
    <w:abstractNumId w:val="23"/>
    <w:lvlOverride w:ilvl="0">
      <w:lvl w:ilvl="0">
        <w:numFmt w:val="bullet"/>
        <w:lvlText w:val=""/>
        <w:lvlJc w:val="left"/>
        <w:pPr>
          <w:tabs>
            <w:tab w:val="num" w:pos="720"/>
          </w:tabs>
          <w:ind w:left="720" w:hanging="360"/>
        </w:pPr>
        <w:rPr>
          <w:rFonts w:ascii="Wingdings" w:hAnsi="Wingdings" w:hint="default"/>
          <w:sz w:val="20"/>
        </w:rPr>
      </w:lvl>
    </w:lvlOverride>
  </w:num>
  <w:num w:numId="5">
    <w:abstractNumId w:val="16"/>
    <w:lvlOverride w:ilvl="0">
      <w:lvl w:ilvl="0">
        <w:numFmt w:val="bullet"/>
        <w:lvlText w:val=""/>
        <w:lvlJc w:val="left"/>
        <w:pPr>
          <w:tabs>
            <w:tab w:val="num" w:pos="720"/>
          </w:tabs>
          <w:ind w:left="720" w:hanging="360"/>
        </w:pPr>
        <w:rPr>
          <w:rFonts w:ascii="Wingdings" w:hAnsi="Wingdings" w:hint="default"/>
          <w:sz w:val="20"/>
        </w:rPr>
      </w:lvl>
    </w:lvlOverride>
  </w:num>
  <w:num w:numId="6">
    <w:abstractNumId w:val="47"/>
    <w:lvlOverride w:ilvl="0">
      <w:lvl w:ilvl="0">
        <w:numFmt w:val="bullet"/>
        <w:lvlText w:val=""/>
        <w:lvlJc w:val="left"/>
        <w:pPr>
          <w:tabs>
            <w:tab w:val="num" w:pos="720"/>
          </w:tabs>
          <w:ind w:left="720" w:hanging="360"/>
        </w:pPr>
        <w:rPr>
          <w:rFonts w:ascii="Wingdings" w:hAnsi="Wingdings" w:hint="default"/>
          <w:sz w:val="20"/>
        </w:rPr>
      </w:lvl>
    </w:lvlOverride>
  </w:num>
  <w:num w:numId="7">
    <w:abstractNumId w:val="6"/>
    <w:lvlOverride w:ilvl="0">
      <w:lvl w:ilvl="0">
        <w:numFmt w:val="bullet"/>
        <w:lvlText w:val=""/>
        <w:lvlJc w:val="left"/>
        <w:pPr>
          <w:tabs>
            <w:tab w:val="num" w:pos="720"/>
          </w:tabs>
          <w:ind w:left="720" w:hanging="360"/>
        </w:pPr>
        <w:rPr>
          <w:rFonts w:ascii="Wingdings" w:hAnsi="Wingdings" w:hint="default"/>
          <w:sz w:val="20"/>
        </w:rPr>
      </w:lvl>
    </w:lvlOverride>
  </w:num>
  <w:num w:numId="8">
    <w:abstractNumId w:val="9"/>
    <w:lvlOverride w:ilvl="0">
      <w:lvl w:ilvl="0">
        <w:numFmt w:val="bullet"/>
        <w:lvlText w:val=""/>
        <w:lvlJc w:val="left"/>
        <w:pPr>
          <w:tabs>
            <w:tab w:val="num" w:pos="720"/>
          </w:tabs>
          <w:ind w:left="720" w:hanging="360"/>
        </w:pPr>
        <w:rPr>
          <w:rFonts w:ascii="Wingdings" w:hAnsi="Wingdings" w:hint="default"/>
          <w:sz w:val="20"/>
        </w:rPr>
      </w:lvl>
    </w:lvlOverride>
  </w:num>
  <w:num w:numId="9">
    <w:abstractNumId w:val="10"/>
    <w:lvlOverride w:ilvl="0">
      <w:lvl w:ilvl="0">
        <w:numFmt w:val="bullet"/>
        <w:lvlText w:val=""/>
        <w:lvlJc w:val="left"/>
        <w:pPr>
          <w:tabs>
            <w:tab w:val="num" w:pos="720"/>
          </w:tabs>
          <w:ind w:left="720" w:hanging="360"/>
        </w:pPr>
        <w:rPr>
          <w:rFonts w:ascii="Wingdings" w:hAnsi="Wingdings" w:hint="default"/>
          <w:sz w:val="20"/>
        </w:rPr>
      </w:lvl>
    </w:lvlOverride>
  </w:num>
  <w:num w:numId="10">
    <w:abstractNumId w:val="4"/>
    <w:lvlOverride w:ilvl="0">
      <w:lvl w:ilvl="0">
        <w:numFmt w:val="bullet"/>
        <w:lvlText w:val=""/>
        <w:lvlJc w:val="left"/>
        <w:pPr>
          <w:tabs>
            <w:tab w:val="num" w:pos="720"/>
          </w:tabs>
          <w:ind w:left="720" w:hanging="360"/>
        </w:pPr>
        <w:rPr>
          <w:rFonts w:ascii="Wingdings" w:hAnsi="Wingdings" w:hint="default"/>
          <w:sz w:val="20"/>
        </w:rPr>
      </w:lvl>
    </w:lvlOverride>
  </w:num>
  <w:num w:numId="11">
    <w:abstractNumId w:val="27"/>
    <w:lvlOverride w:ilvl="0">
      <w:lvl w:ilvl="0">
        <w:numFmt w:val="bullet"/>
        <w:lvlText w:val=""/>
        <w:lvlJc w:val="left"/>
        <w:pPr>
          <w:tabs>
            <w:tab w:val="num" w:pos="720"/>
          </w:tabs>
          <w:ind w:left="720" w:hanging="360"/>
        </w:pPr>
        <w:rPr>
          <w:rFonts w:ascii="Wingdings" w:hAnsi="Wingdings" w:hint="default"/>
          <w:sz w:val="20"/>
        </w:rPr>
      </w:lvl>
    </w:lvlOverride>
  </w:num>
  <w:num w:numId="12">
    <w:abstractNumId w:val="12"/>
    <w:lvlOverride w:ilvl="0">
      <w:lvl w:ilvl="0">
        <w:numFmt w:val="bullet"/>
        <w:lvlText w:val=""/>
        <w:lvlJc w:val="left"/>
        <w:pPr>
          <w:tabs>
            <w:tab w:val="num" w:pos="720"/>
          </w:tabs>
          <w:ind w:left="720" w:hanging="360"/>
        </w:pPr>
        <w:rPr>
          <w:rFonts w:ascii="Wingdings" w:hAnsi="Wingdings" w:hint="default"/>
          <w:sz w:val="20"/>
        </w:rPr>
      </w:lvl>
    </w:lvlOverride>
  </w:num>
  <w:num w:numId="13">
    <w:abstractNumId w:val="19"/>
    <w:lvlOverride w:ilvl="0">
      <w:lvl w:ilvl="0">
        <w:numFmt w:val="bullet"/>
        <w:lvlText w:val=""/>
        <w:lvlJc w:val="left"/>
        <w:pPr>
          <w:tabs>
            <w:tab w:val="num" w:pos="720"/>
          </w:tabs>
          <w:ind w:left="720" w:hanging="360"/>
        </w:pPr>
        <w:rPr>
          <w:rFonts w:ascii="Wingdings" w:hAnsi="Wingdings" w:hint="default"/>
          <w:sz w:val="20"/>
        </w:rPr>
      </w:lvl>
    </w:lvlOverride>
  </w:num>
  <w:num w:numId="14">
    <w:abstractNumId w:val="38"/>
    <w:lvlOverride w:ilvl="0">
      <w:lvl w:ilvl="0">
        <w:numFmt w:val="bullet"/>
        <w:lvlText w:val=""/>
        <w:lvlJc w:val="left"/>
        <w:pPr>
          <w:tabs>
            <w:tab w:val="num" w:pos="720"/>
          </w:tabs>
          <w:ind w:left="720" w:hanging="360"/>
        </w:pPr>
        <w:rPr>
          <w:rFonts w:ascii="Wingdings" w:hAnsi="Wingdings" w:hint="default"/>
          <w:sz w:val="20"/>
        </w:rPr>
      </w:lvl>
    </w:lvlOverride>
  </w:num>
  <w:num w:numId="15">
    <w:abstractNumId w:val="42"/>
    <w:lvlOverride w:ilvl="0">
      <w:lvl w:ilvl="0">
        <w:numFmt w:val="bullet"/>
        <w:lvlText w:val=""/>
        <w:lvlJc w:val="left"/>
        <w:pPr>
          <w:tabs>
            <w:tab w:val="num" w:pos="720"/>
          </w:tabs>
          <w:ind w:left="720" w:hanging="360"/>
        </w:pPr>
        <w:rPr>
          <w:rFonts w:ascii="Wingdings" w:hAnsi="Wingdings" w:hint="default"/>
          <w:sz w:val="20"/>
        </w:rPr>
      </w:lvl>
    </w:lvlOverride>
  </w:num>
  <w:num w:numId="16">
    <w:abstractNumId w:val="3"/>
    <w:lvlOverride w:ilvl="0">
      <w:lvl w:ilvl="0">
        <w:numFmt w:val="bullet"/>
        <w:lvlText w:val=""/>
        <w:lvlJc w:val="left"/>
        <w:pPr>
          <w:tabs>
            <w:tab w:val="num" w:pos="720"/>
          </w:tabs>
          <w:ind w:left="720" w:hanging="360"/>
        </w:pPr>
        <w:rPr>
          <w:rFonts w:ascii="Wingdings" w:hAnsi="Wingdings" w:hint="default"/>
          <w:sz w:val="20"/>
        </w:rPr>
      </w:lvl>
    </w:lvlOverride>
  </w:num>
  <w:num w:numId="17">
    <w:abstractNumId w:val="17"/>
    <w:lvlOverride w:ilvl="0">
      <w:lvl w:ilvl="0">
        <w:numFmt w:val="bullet"/>
        <w:lvlText w:val=""/>
        <w:lvlJc w:val="left"/>
        <w:pPr>
          <w:tabs>
            <w:tab w:val="num" w:pos="720"/>
          </w:tabs>
          <w:ind w:left="720" w:hanging="360"/>
        </w:pPr>
        <w:rPr>
          <w:rFonts w:ascii="Wingdings" w:hAnsi="Wingdings" w:hint="default"/>
          <w:sz w:val="20"/>
        </w:rPr>
      </w:lvl>
    </w:lvlOverride>
  </w:num>
  <w:num w:numId="18">
    <w:abstractNumId w:val="21"/>
    <w:lvlOverride w:ilvl="0">
      <w:lvl w:ilvl="0">
        <w:numFmt w:val="bullet"/>
        <w:lvlText w:val=""/>
        <w:lvlJc w:val="left"/>
        <w:pPr>
          <w:tabs>
            <w:tab w:val="num" w:pos="720"/>
          </w:tabs>
          <w:ind w:left="720" w:hanging="360"/>
        </w:pPr>
        <w:rPr>
          <w:rFonts w:ascii="Wingdings" w:hAnsi="Wingdings" w:hint="default"/>
          <w:sz w:val="20"/>
        </w:rPr>
      </w:lvl>
    </w:lvlOverride>
  </w:num>
  <w:num w:numId="19">
    <w:abstractNumId w:val="40"/>
    <w:lvlOverride w:ilvl="0">
      <w:lvl w:ilvl="0">
        <w:numFmt w:val="bullet"/>
        <w:lvlText w:val=""/>
        <w:lvlJc w:val="left"/>
        <w:pPr>
          <w:tabs>
            <w:tab w:val="num" w:pos="720"/>
          </w:tabs>
          <w:ind w:left="720" w:hanging="360"/>
        </w:pPr>
        <w:rPr>
          <w:rFonts w:ascii="Wingdings" w:hAnsi="Wingdings" w:hint="default"/>
          <w:sz w:val="20"/>
        </w:rPr>
      </w:lvl>
    </w:lvlOverride>
  </w:num>
  <w:num w:numId="20">
    <w:abstractNumId w:val="46"/>
    <w:lvlOverride w:ilvl="0">
      <w:lvl w:ilvl="0">
        <w:numFmt w:val="bullet"/>
        <w:lvlText w:val=""/>
        <w:lvlJc w:val="left"/>
        <w:pPr>
          <w:tabs>
            <w:tab w:val="num" w:pos="720"/>
          </w:tabs>
          <w:ind w:left="720" w:hanging="360"/>
        </w:pPr>
        <w:rPr>
          <w:rFonts w:ascii="Wingdings" w:hAnsi="Wingdings" w:hint="default"/>
          <w:sz w:val="20"/>
        </w:rPr>
      </w:lvl>
    </w:lvlOverride>
  </w:num>
  <w:num w:numId="21">
    <w:abstractNumId w:val="45"/>
    <w:lvlOverride w:ilvl="0">
      <w:lvl w:ilvl="0">
        <w:numFmt w:val="bullet"/>
        <w:lvlText w:val=""/>
        <w:lvlJc w:val="left"/>
        <w:pPr>
          <w:tabs>
            <w:tab w:val="num" w:pos="720"/>
          </w:tabs>
          <w:ind w:left="720" w:hanging="360"/>
        </w:pPr>
        <w:rPr>
          <w:rFonts w:ascii="Wingdings" w:hAnsi="Wingdings" w:hint="default"/>
          <w:sz w:val="20"/>
        </w:rPr>
      </w:lvl>
    </w:lvlOverride>
  </w:num>
  <w:num w:numId="22">
    <w:abstractNumId w:val="25"/>
    <w:lvlOverride w:ilvl="0">
      <w:lvl w:ilvl="0">
        <w:numFmt w:val="bullet"/>
        <w:lvlText w:val=""/>
        <w:lvlJc w:val="left"/>
        <w:pPr>
          <w:tabs>
            <w:tab w:val="num" w:pos="720"/>
          </w:tabs>
          <w:ind w:left="720" w:hanging="360"/>
        </w:pPr>
        <w:rPr>
          <w:rFonts w:ascii="Wingdings" w:hAnsi="Wingdings" w:hint="default"/>
          <w:sz w:val="20"/>
        </w:rPr>
      </w:lvl>
    </w:lvlOverride>
  </w:num>
  <w:num w:numId="23">
    <w:abstractNumId w:val="15"/>
    <w:lvlOverride w:ilvl="0">
      <w:lvl w:ilvl="0">
        <w:numFmt w:val="bullet"/>
        <w:lvlText w:val=""/>
        <w:lvlJc w:val="left"/>
        <w:pPr>
          <w:tabs>
            <w:tab w:val="num" w:pos="720"/>
          </w:tabs>
          <w:ind w:left="720" w:hanging="360"/>
        </w:pPr>
        <w:rPr>
          <w:rFonts w:ascii="Wingdings" w:hAnsi="Wingdings" w:hint="default"/>
          <w:sz w:val="20"/>
        </w:rPr>
      </w:lvl>
    </w:lvlOverride>
  </w:num>
  <w:num w:numId="24">
    <w:abstractNumId w:val="8"/>
    <w:lvlOverride w:ilvl="0">
      <w:lvl w:ilvl="0">
        <w:numFmt w:val="bullet"/>
        <w:lvlText w:val=""/>
        <w:lvlJc w:val="left"/>
        <w:pPr>
          <w:tabs>
            <w:tab w:val="num" w:pos="720"/>
          </w:tabs>
          <w:ind w:left="720" w:hanging="360"/>
        </w:pPr>
        <w:rPr>
          <w:rFonts w:ascii="Wingdings" w:hAnsi="Wingdings" w:hint="default"/>
          <w:sz w:val="20"/>
        </w:rPr>
      </w:lvl>
    </w:lvlOverride>
  </w:num>
  <w:num w:numId="25">
    <w:abstractNumId w:val="20"/>
    <w:lvlOverride w:ilvl="0">
      <w:lvl w:ilvl="0">
        <w:numFmt w:val="bullet"/>
        <w:lvlText w:val=""/>
        <w:lvlJc w:val="left"/>
        <w:pPr>
          <w:tabs>
            <w:tab w:val="num" w:pos="720"/>
          </w:tabs>
          <w:ind w:left="720" w:hanging="360"/>
        </w:pPr>
        <w:rPr>
          <w:rFonts w:ascii="Wingdings" w:hAnsi="Wingdings" w:hint="default"/>
          <w:sz w:val="20"/>
        </w:rPr>
      </w:lvl>
    </w:lvlOverride>
  </w:num>
  <w:num w:numId="26">
    <w:abstractNumId w:val="1"/>
    <w:lvlOverride w:ilvl="0">
      <w:lvl w:ilvl="0">
        <w:numFmt w:val="bullet"/>
        <w:lvlText w:val=""/>
        <w:lvlJc w:val="left"/>
        <w:pPr>
          <w:tabs>
            <w:tab w:val="num" w:pos="720"/>
          </w:tabs>
          <w:ind w:left="720" w:hanging="360"/>
        </w:pPr>
        <w:rPr>
          <w:rFonts w:ascii="Wingdings" w:hAnsi="Wingdings" w:hint="default"/>
          <w:sz w:val="20"/>
        </w:rPr>
      </w:lvl>
    </w:lvlOverride>
  </w:num>
  <w:num w:numId="27">
    <w:abstractNumId w:val="44"/>
    <w:lvlOverride w:ilvl="0">
      <w:lvl w:ilvl="0">
        <w:numFmt w:val="bullet"/>
        <w:lvlText w:val=""/>
        <w:lvlJc w:val="left"/>
        <w:pPr>
          <w:tabs>
            <w:tab w:val="num" w:pos="720"/>
          </w:tabs>
          <w:ind w:left="720" w:hanging="360"/>
        </w:pPr>
        <w:rPr>
          <w:rFonts w:ascii="Wingdings" w:hAnsi="Wingdings" w:hint="default"/>
          <w:sz w:val="20"/>
        </w:rPr>
      </w:lvl>
    </w:lvlOverride>
  </w:num>
  <w:num w:numId="28">
    <w:abstractNumId w:val="7"/>
    <w:lvlOverride w:ilvl="0">
      <w:lvl w:ilvl="0">
        <w:numFmt w:val="bullet"/>
        <w:lvlText w:val=""/>
        <w:lvlJc w:val="left"/>
        <w:pPr>
          <w:tabs>
            <w:tab w:val="num" w:pos="720"/>
          </w:tabs>
          <w:ind w:left="720" w:hanging="360"/>
        </w:pPr>
        <w:rPr>
          <w:rFonts w:ascii="Wingdings" w:hAnsi="Wingdings" w:hint="default"/>
          <w:sz w:val="20"/>
        </w:rPr>
      </w:lvl>
    </w:lvlOverride>
  </w:num>
  <w:num w:numId="29">
    <w:abstractNumId w:val="14"/>
    <w:lvlOverride w:ilvl="0">
      <w:lvl w:ilvl="0">
        <w:numFmt w:val="bullet"/>
        <w:lvlText w:val=""/>
        <w:lvlJc w:val="left"/>
        <w:pPr>
          <w:tabs>
            <w:tab w:val="num" w:pos="720"/>
          </w:tabs>
          <w:ind w:left="720" w:hanging="360"/>
        </w:pPr>
        <w:rPr>
          <w:rFonts w:ascii="Wingdings" w:hAnsi="Wingdings" w:hint="default"/>
          <w:sz w:val="20"/>
        </w:rPr>
      </w:lvl>
    </w:lvlOverride>
  </w:num>
  <w:num w:numId="30">
    <w:abstractNumId w:val="11"/>
    <w:lvlOverride w:ilvl="0">
      <w:lvl w:ilvl="0">
        <w:numFmt w:val="bullet"/>
        <w:lvlText w:val=""/>
        <w:lvlJc w:val="left"/>
        <w:pPr>
          <w:tabs>
            <w:tab w:val="num" w:pos="720"/>
          </w:tabs>
          <w:ind w:left="720" w:hanging="360"/>
        </w:pPr>
        <w:rPr>
          <w:rFonts w:ascii="Wingdings" w:hAnsi="Wingdings" w:hint="default"/>
          <w:sz w:val="20"/>
        </w:rPr>
      </w:lvl>
    </w:lvlOverride>
  </w:num>
  <w:num w:numId="31">
    <w:abstractNumId w:val="26"/>
    <w:lvlOverride w:ilvl="0">
      <w:lvl w:ilvl="0">
        <w:numFmt w:val="bullet"/>
        <w:lvlText w:val=""/>
        <w:lvlJc w:val="left"/>
        <w:pPr>
          <w:tabs>
            <w:tab w:val="num" w:pos="720"/>
          </w:tabs>
          <w:ind w:left="720" w:hanging="360"/>
        </w:pPr>
        <w:rPr>
          <w:rFonts w:ascii="Wingdings" w:hAnsi="Wingdings" w:hint="default"/>
          <w:sz w:val="20"/>
        </w:rPr>
      </w:lvl>
    </w:lvlOverride>
  </w:num>
  <w:num w:numId="32">
    <w:abstractNumId w:val="24"/>
  </w:num>
  <w:num w:numId="33">
    <w:abstractNumId w:val="50"/>
  </w:num>
  <w:num w:numId="34">
    <w:abstractNumId w:val="35"/>
  </w:num>
  <w:num w:numId="35">
    <w:abstractNumId w:val="5"/>
  </w:num>
  <w:num w:numId="36">
    <w:abstractNumId w:val="18"/>
  </w:num>
  <w:num w:numId="37">
    <w:abstractNumId w:val="41"/>
  </w:num>
  <w:num w:numId="38">
    <w:abstractNumId w:val="13"/>
  </w:num>
  <w:num w:numId="39">
    <w:abstractNumId w:val="48"/>
  </w:num>
  <w:num w:numId="40">
    <w:abstractNumId w:val="43"/>
    <w:lvlOverride w:ilvl="0"/>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0"/>
  </w:num>
  <w:num w:numId="42">
    <w:abstractNumId w:val="39"/>
  </w:num>
  <w:num w:numId="43">
    <w:abstractNumId w:val="22"/>
  </w:num>
  <w:num w:numId="44">
    <w:abstractNumId w:val="33"/>
  </w:num>
  <w:num w:numId="45">
    <w:abstractNumId w:val="32"/>
  </w:num>
  <w:num w:numId="46">
    <w:abstractNumId w:val="29"/>
  </w:num>
  <w:num w:numId="47">
    <w:abstractNumId w:val="34"/>
  </w:num>
  <w:num w:numId="48">
    <w:abstractNumId w:val="36"/>
  </w:num>
  <w:num w:numId="49">
    <w:abstractNumId w:val="31"/>
  </w:num>
  <w:num w:numId="50">
    <w:abstractNumId w:val="49"/>
  </w:num>
  <w:num w:numId="51">
    <w:abstractNumId w:val="5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2758"/>
    <w:rsid w:val="000075C0"/>
    <w:rsid w:val="00007774"/>
    <w:rsid w:val="00007F06"/>
    <w:rsid w:val="000100D0"/>
    <w:rsid w:val="000259CA"/>
    <w:rsid w:val="00060B9E"/>
    <w:rsid w:val="00084394"/>
    <w:rsid w:val="000865BA"/>
    <w:rsid w:val="000868E9"/>
    <w:rsid w:val="00086F5C"/>
    <w:rsid w:val="000921F0"/>
    <w:rsid w:val="00094E80"/>
    <w:rsid w:val="000A0F62"/>
    <w:rsid w:val="000A35DD"/>
    <w:rsid w:val="000B70F2"/>
    <w:rsid w:val="000C1E64"/>
    <w:rsid w:val="000D29B8"/>
    <w:rsid w:val="000D2FEF"/>
    <w:rsid w:val="000F21E8"/>
    <w:rsid w:val="00100DC4"/>
    <w:rsid w:val="00137411"/>
    <w:rsid w:val="00155CA6"/>
    <w:rsid w:val="001621CC"/>
    <w:rsid w:val="00165866"/>
    <w:rsid w:val="00176578"/>
    <w:rsid w:val="00181317"/>
    <w:rsid w:val="001A2ED9"/>
    <w:rsid w:val="001A389F"/>
    <w:rsid w:val="001B0494"/>
    <w:rsid w:val="001B1540"/>
    <w:rsid w:val="001B1697"/>
    <w:rsid w:val="001C45D6"/>
    <w:rsid w:val="001E475E"/>
    <w:rsid w:val="001F2BC8"/>
    <w:rsid w:val="001F4E80"/>
    <w:rsid w:val="001F4EBE"/>
    <w:rsid w:val="001F66FA"/>
    <w:rsid w:val="00205D12"/>
    <w:rsid w:val="00207D00"/>
    <w:rsid w:val="00222A21"/>
    <w:rsid w:val="002410DE"/>
    <w:rsid w:val="00244083"/>
    <w:rsid w:val="00250A43"/>
    <w:rsid w:val="002642C0"/>
    <w:rsid w:val="00265DE4"/>
    <w:rsid w:val="00272F43"/>
    <w:rsid w:val="00274A24"/>
    <w:rsid w:val="00291827"/>
    <w:rsid w:val="002960C5"/>
    <w:rsid w:val="002A7CAD"/>
    <w:rsid w:val="002B028D"/>
    <w:rsid w:val="002D071E"/>
    <w:rsid w:val="002D3109"/>
    <w:rsid w:val="002E68B6"/>
    <w:rsid w:val="002F1E54"/>
    <w:rsid w:val="0030155C"/>
    <w:rsid w:val="00303705"/>
    <w:rsid w:val="003149B5"/>
    <w:rsid w:val="00322920"/>
    <w:rsid w:val="003235DB"/>
    <w:rsid w:val="00325E26"/>
    <w:rsid w:val="00334BDE"/>
    <w:rsid w:val="003404E3"/>
    <w:rsid w:val="00341084"/>
    <w:rsid w:val="0034725E"/>
    <w:rsid w:val="00350FCC"/>
    <w:rsid w:val="003531C9"/>
    <w:rsid w:val="00357395"/>
    <w:rsid w:val="00361F6F"/>
    <w:rsid w:val="00366223"/>
    <w:rsid w:val="003703EB"/>
    <w:rsid w:val="003711B7"/>
    <w:rsid w:val="003727A6"/>
    <w:rsid w:val="003731F7"/>
    <w:rsid w:val="00376182"/>
    <w:rsid w:val="0038245B"/>
    <w:rsid w:val="00386271"/>
    <w:rsid w:val="0039353B"/>
    <w:rsid w:val="00397995"/>
    <w:rsid w:val="003A6F14"/>
    <w:rsid w:val="003B5B42"/>
    <w:rsid w:val="003C15CA"/>
    <w:rsid w:val="003E5211"/>
    <w:rsid w:val="00403C98"/>
    <w:rsid w:val="004052CB"/>
    <w:rsid w:val="004146E9"/>
    <w:rsid w:val="00417967"/>
    <w:rsid w:val="00417CFF"/>
    <w:rsid w:val="00421FFF"/>
    <w:rsid w:val="00424C04"/>
    <w:rsid w:val="00434EEA"/>
    <w:rsid w:val="00436CD5"/>
    <w:rsid w:val="00441016"/>
    <w:rsid w:val="004428D1"/>
    <w:rsid w:val="004428EF"/>
    <w:rsid w:val="00457B94"/>
    <w:rsid w:val="0046673B"/>
    <w:rsid w:val="004715C1"/>
    <w:rsid w:val="004725B1"/>
    <w:rsid w:val="004856C5"/>
    <w:rsid w:val="00490904"/>
    <w:rsid w:val="00490F61"/>
    <w:rsid w:val="004957FF"/>
    <w:rsid w:val="004C505A"/>
    <w:rsid w:val="004F6A0B"/>
    <w:rsid w:val="00515C55"/>
    <w:rsid w:val="00532758"/>
    <w:rsid w:val="00546453"/>
    <w:rsid w:val="00552296"/>
    <w:rsid w:val="00552B15"/>
    <w:rsid w:val="00553F23"/>
    <w:rsid w:val="00554DDF"/>
    <w:rsid w:val="00572087"/>
    <w:rsid w:val="00584885"/>
    <w:rsid w:val="00587E5E"/>
    <w:rsid w:val="00593FB4"/>
    <w:rsid w:val="00594CA9"/>
    <w:rsid w:val="005B5F56"/>
    <w:rsid w:val="005C024B"/>
    <w:rsid w:val="005C6183"/>
    <w:rsid w:val="005D6727"/>
    <w:rsid w:val="005E0D66"/>
    <w:rsid w:val="005E1BF3"/>
    <w:rsid w:val="005F0CFC"/>
    <w:rsid w:val="0060097A"/>
    <w:rsid w:val="00600A61"/>
    <w:rsid w:val="00606018"/>
    <w:rsid w:val="00612166"/>
    <w:rsid w:val="006225CA"/>
    <w:rsid w:val="00632B9F"/>
    <w:rsid w:val="00643A9F"/>
    <w:rsid w:val="006703DA"/>
    <w:rsid w:val="00671573"/>
    <w:rsid w:val="00671600"/>
    <w:rsid w:val="006768ED"/>
    <w:rsid w:val="00690BE4"/>
    <w:rsid w:val="006933D7"/>
    <w:rsid w:val="006B1C04"/>
    <w:rsid w:val="006C0246"/>
    <w:rsid w:val="006C75FB"/>
    <w:rsid w:val="006D4D10"/>
    <w:rsid w:val="00712BF2"/>
    <w:rsid w:val="0071705B"/>
    <w:rsid w:val="0071728E"/>
    <w:rsid w:val="00735346"/>
    <w:rsid w:val="00737B27"/>
    <w:rsid w:val="00772ECE"/>
    <w:rsid w:val="00780D00"/>
    <w:rsid w:val="0078673D"/>
    <w:rsid w:val="0079126A"/>
    <w:rsid w:val="00795082"/>
    <w:rsid w:val="00795E42"/>
    <w:rsid w:val="007A2A84"/>
    <w:rsid w:val="007A6CAA"/>
    <w:rsid w:val="007B08F7"/>
    <w:rsid w:val="007B332B"/>
    <w:rsid w:val="007C3C52"/>
    <w:rsid w:val="007C6A42"/>
    <w:rsid w:val="007D0516"/>
    <w:rsid w:val="007F2475"/>
    <w:rsid w:val="00803E14"/>
    <w:rsid w:val="00804572"/>
    <w:rsid w:val="008111DC"/>
    <w:rsid w:val="0081394C"/>
    <w:rsid w:val="00814FD7"/>
    <w:rsid w:val="00820306"/>
    <w:rsid w:val="00821EFA"/>
    <w:rsid w:val="008301FF"/>
    <w:rsid w:val="00832311"/>
    <w:rsid w:val="0083300D"/>
    <w:rsid w:val="00836743"/>
    <w:rsid w:val="00841959"/>
    <w:rsid w:val="00847641"/>
    <w:rsid w:val="008900BD"/>
    <w:rsid w:val="00896D6C"/>
    <w:rsid w:val="008A3044"/>
    <w:rsid w:val="008B5E77"/>
    <w:rsid w:val="008B6BA5"/>
    <w:rsid w:val="008D0A6D"/>
    <w:rsid w:val="008E5AE2"/>
    <w:rsid w:val="008F2FB6"/>
    <w:rsid w:val="008F7A67"/>
    <w:rsid w:val="0091596F"/>
    <w:rsid w:val="009230A6"/>
    <w:rsid w:val="00931DE6"/>
    <w:rsid w:val="00951B38"/>
    <w:rsid w:val="00952D44"/>
    <w:rsid w:val="00954064"/>
    <w:rsid w:val="00954FDA"/>
    <w:rsid w:val="00955B82"/>
    <w:rsid w:val="00963AF5"/>
    <w:rsid w:val="00966670"/>
    <w:rsid w:val="00983355"/>
    <w:rsid w:val="009849AB"/>
    <w:rsid w:val="0098693E"/>
    <w:rsid w:val="00992B5A"/>
    <w:rsid w:val="00992DD5"/>
    <w:rsid w:val="009A5B4A"/>
    <w:rsid w:val="009B20B9"/>
    <w:rsid w:val="009B272B"/>
    <w:rsid w:val="009C2B54"/>
    <w:rsid w:val="009D28FB"/>
    <w:rsid w:val="009D54B7"/>
    <w:rsid w:val="009D6340"/>
    <w:rsid w:val="009E35A3"/>
    <w:rsid w:val="009E710E"/>
    <w:rsid w:val="009F4517"/>
    <w:rsid w:val="009F4CC7"/>
    <w:rsid w:val="00A03BA4"/>
    <w:rsid w:val="00A05290"/>
    <w:rsid w:val="00A233B7"/>
    <w:rsid w:val="00A26F7D"/>
    <w:rsid w:val="00A344D7"/>
    <w:rsid w:val="00A36E1D"/>
    <w:rsid w:val="00A462CE"/>
    <w:rsid w:val="00A63CED"/>
    <w:rsid w:val="00A7461F"/>
    <w:rsid w:val="00A84DDD"/>
    <w:rsid w:val="00A91C97"/>
    <w:rsid w:val="00A95B50"/>
    <w:rsid w:val="00AA09B6"/>
    <w:rsid w:val="00AC0E97"/>
    <w:rsid w:val="00AC478A"/>
    <w:rsid w:val="00AC7CC8"/>
    <w:rsid w:val="00AD52A4"/>
    <w:rsid w:val="00AD7BB8"/>
    <w:rsid w:val="00AE3222"/>
    <w:rsid w:val="00AF2859"/>
    <w:rsid w:val="00AF54D0"/>
    <w:rsid w:val="00B02D7E"/>
    <w:rsid w:val="00B2541E"/>
    <w:rsid w:val="00B30932"/>
    <w:rsid w:val="00B36762"/>
    <w:rsid w:val="00B43AFF"/>
    <w:rsid w:val="00B441DB"/>
    <w:rsid w:val="00B50C45"/>
    <w:rsid w:val="00B50D35"/>
    <w:rsid w:val="00B539C5"/>
    <w:rsid w:val="00B6015D"/>
    <w:rsid w:val="00B73C6A"/>
    <w:rsid w:val="00B7741B"/>
    <w:rsid w:val="00B909F2"/>
    <w:rsid w:val="00B91785"/>
    <w:rsid w:val="00B92DF4"/>
    <w:rsid w:val="00BA43C3"/>
    <w:rsid w:val="00BB2757"/>
    <w:rsid w:val="00BB4716"/>
    <w:rsid w:val="00BC0AD9"/>
    <w:rsid w:val="00BD6DF7"/>
    <w:rsid w:val="00BE5D5F"/>
    <w:rsid w:val="00BE62F3"/>
    <w:rsid w:val="00BE6479"/>
    <w:rsid w:val="00BE7ECD"/>
    <w:rsid w:val="00BF149C"/>
    <w:rsid w:val="00BF757A"/>
    <w:rsid w:val="00C01A10"/>
    <w:rsid w:val="00C200ED"/>
    <w:rsid w:val="00C301FA"/>
    <w:rsid w:val="00C479ED"/>
    <w:rsid w:val="00C57402"/>
    <w:rsid w:val="00C643DF"/>
    <w:rsid w:val="00C76C4E"/>
    <w:rsid w:val="00CA36E2"/>
    <w:rsid w:val="00CA3DE1"/>
    <w:rsid w:val="00CA51EE"/>
    <w:rsid w:val="00CB00A4"/>
    <w:rsid w:val="00CB1F63"/>
    <w:rsid w:val="00CB543F"/>
    <w:rsid w:val="00CD7581"/>
    <w:rsid w:val="00CF46C9"/>
    <w:rsid w:val="00CF4A5A"/>
    <w:rsid w:val="00CF72F1"/>
    <w:rsid w:val="00D013E3"/>
    <w:rsid w:val="00D016CE"/>
    <w:rsid w:val="00D026BF"/>
    <w:rsid w:val="00D447E9"/>
    <w:rsid w:val="00D55C6A"/>
    <w:rsid w:val="00D60C70"/>
    <w:rsid w:val="00D63578"/>
    <w:rsid w:val="00D66155"/>
    <w:rsid w:val="00D70737"/>
    <w:rsid w:val="00D756BA"/>
    <w:rsid w:val="00D830FE"/>
    <w:rsid w:val="00D878F0"/>
    <w:rsid w:val="00D926B2"/>
    <w:rsid w:val="00D9616F"/>
    <w:rsid w:val="00DA270F"/>
    <w:rsid w:val="00DB2264"/>
    <w:rsid w:val="00DB707C"/>
    <w:rsid w:val="00DD140A"/>
    <w:rsid w:val="00DE6721"/>
    <w:rsid w:val="00DF1AAA"/>
    <w:rsid w:val="00DF7AC6"/>
    <w:rsid w:val="00E0461A"/>
    <w:rsid w:val="00E07031"/>
    <w:rsid w:val="00E0723A"/>
    <w:rsid w:val="00E165BA"/>
    <w:rsid w:val="00E17DCB"/>
    <w:rsid w:val="00E32A45"/>
    <w:rsid w:val="00E33FF8"/>
    <w:rsid w:val="00E34788"/>
    <w:rsid w:val="00E3613D"/>
    <w:rsid w:val="00E419B7"/>
    <w:rsid w:val="00E557AE"/>
    <w:rsid w:val="00E65546"/>
    <w:rsid w:val="00E672D4"/>
    <w:rsid w:val="00E93721"/>
    <w:rsid w:val="00EA317D"/>
    <w:rsid w:val="00EA7C55"/>
    <w:rsid w:val="00EB19EB"/>
    <w:rsid w:val="00EC37F4"/>
    <w:rsid w:val="00EF7596"/>
    <w:rsid w:val="00F41BB1"/>
    <w:rsid w:val="00F505AE"/>
    <w:rsid w:val="00F517D4"/>
    <w:rsid w:val="00F6395A"/>
    <w:rsid w:val="00F7095C"/>
    <w:rsid w:val="00F73AFA"/>
    <w:rsid w:val="00F866C0"/>
    <w:rsid w:val="00F87605"/>
    <w:rsid w:val="00F97988"/>
    <w:rsid w:val="00FA7BF9"/>
    <w:rsid w:val="00FB7D4E"/>
    <w:rsid w:val="00FC0F50"/>
    <w:rsid w:val="00FF280B"/>
    <w:rsid w:val="00FF2E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D061154-F7D2-4F45-B273-E778748215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016CE"/>
  </w:style>
  <w:style w:type="paragraph" w:styleId="Heading1">
    <w:name w:val="heading 1"/>
    <w:basedOn w:val="Normal"/>
    <w:next w:val="Normal"/>
    <w:link w:val="Heading1Char"/>
    <w:uiPriority w:val="9"/>
    <w:qFormat/>
    <w:rsid w:val="00D016CE"/>
    <w:pPr>
      <w:keepNext/>
      <w:keepLines/>
      <w:spacing w:before="480" w:after="0"/>
      <w:outlineLvl w:val="0"/>
    </w:pPr>
    <w:rPr>
      <w:rFonts w:asciiTheme="majorHAnsi" w:eastAsiaTheme="majorEastAsia" w:hAnsiTheme="majorHAnsi" w:cstheme="majorBidi"/>
      <w:b/>
      <w:bCs/>
      <w:color w:val="2F5496" w:themeColor="accent1" w:themeShade="BF"/>
      <w:sz w:val="28"/>
      <w:szCs w:val="28"/>
    </w:rPr>
  </w:style>
  <w:style w:type="paragraph" w:styleId="Heading2">
    <w:name w:val="heading 2"/>
    <w:basedOn w:val="Normal"/>
    <w:next w:val="Normal"/>
    <w:link w:val="Heading2Char"/>
    <w:uiPriority w:val="9"/>
    <w:unhideWhenUsed/>
    <w:qFormat/>
    <w:rsid w:val="00D016CE"/>
    <w:pPr>
      <w:keepNext/>
      <w:keepLines/>
      <w:spacing w:before="200" w:after="0"/>
      <w:outlineLvl w:val="1"/>
    </w:pPr>
    <w:rPr>
      <w:rFonts w:asciiTheme="majorHAnsi" w:eastAsiaTheme="majorEastAsia" w:hAnsiTheme="majorHAnsi" w:cstheme="majorBidi"/>
      <w:b/>
      <w:bCs/>
      <w:color w:val="4472C4" w:themeColor="accent1"/>
      <w:sz w:val="26"/>
      <w:szCs w:val="26"/>
    </w:rPr>
  </w:style>
  <w:style w:type="paragraph" w:styleId="Heading3">
    <w:name w:val="heading 3"/>
    <w:basedOn w:val="Normal"/>
    <w:next w:val="Normal"/>
    <w:link w:val="Heading3Char"/>
    <w:uiPriority w:val="9"/>
    <w:unhideWhenUsed/>
    <w:qFormat/>
    <w:rsid w:val="00D016CE"/>
    <w:pPr>
      <w:keepNext/>
      <w:keepLines/>
      <w:spacing w:before="200" w:after="0"/>
      <w:outlineLvl w:val="2"/>
    </w:pPr>
    <w:rPr>
      <w:rFonts w:asciiTheme="majorHAnsi" w:eastAsiaTheme="majorEastAsia" w:hAnsiTheme="majorHAnsi" w:cstheme="majorBidi"/>
      <w:b/>
      <w:bCs/>
      <w:color w:val="4472C4" w:themeColor="accent1"/>
    </w:rPr>
  </w:style>
  <w:style w:type="paragraph" w:styleId="Heading4">
    <w:name w:val="heading 4"/>
    <w:basedOn w:val="Normal"/>
    <w:next w:val="Normal"/>
    <w:link w:val="Heading4Char"/>
    <w:uiPriority w:val="9"/>
    <w:semiHidden/>
    <w:unhideWhenUsed/>
    <w:qFormat/>
    <w:rsid w:val="00D016CE"/>
    <w:pPr>
      <w:keepNext/>
      <w:keepLines/>
      <w:spacing w:before="200" w:after="0"/>
      <w:outlineLvl w:val="3"/>
    </w:pPr>
    <w:rPr>
      <w:rFonts w:asciiTheme="majorHAnsi" w:eastAsiaTheme="majorEastAsia" w:hAnsiTheme="majorHAnsi" w:cstheme="majorBidi"/>
      <w:b/>
      <w:bCs/>
      <w:i/>
      <w:iCs/>
      <w:color w:val="4472C4" w:themeColor="accent1"/>
    </w:rPr>
  </w:style>
  <w:style w:type="paragraph" w:styleId="Heading5">
    <w:name w:val="heading 5"/>
    <w:basedOn w:val="Normal"/>
    <w:next w:val="Normal"/>
    <w:link w:val="Heading5Char"/>
    <w:uiPriority w:val="9"/>
    <w:semiHidden/>
    <w:unhideWhenUsed/>
    <w:qFormat/>
    <w:rsid w:val="00D016CE"/>
    <w:pPr>
      <w:keepNext/>
      <w:keepLines/>
      <w:spacing w:before="200" w:after="0"/>
      <w:outlineLvl w:val="4"/>
    </w:pPr>
    <w:rPr>
      <w:rFonts w:asciiTheme="majorHAnsi" w:eastAsiaTheme="majorEastAsia" w:hAnsiTheme="majorHAnsi" w:cstheme="majorBidi"/>
      <w:color w:val="1F3763" w:themeColor="accent1" w:themeShade="7F"/>
    </w:rPr>
  </w:style>
  <w:style w:type="paragraph" w:styleId="Heading6">
    <w:name w:val="heading 6"/>
    <w:basedOn w:val="Normal"/>
    <w:next w:val="Normal"/>
    <w:link w:val="Heading6Char"/>
    <w:uiPriority w:val="9"/>
    <w:semiHidden/>
    <w:unhideWhenUsed/>
    <w:qFormat/>
    <w:rsid w:val="00D016CE"/>
    <w:pPr>
      <w:keepNext/>
      <w:keepLines/>
      <w:spacing w:before="200" w:after="0"/>
      <w:outlineLvl w:val="5"/>
    </w:pPr>
    <w:rPr>
      <w:rFonts w:asciiTheme="majorHAnsi" w:eastAsiaTheme="majorEastAsia" w:hAnsiTheme="majorHAnsi" w:cstheme="majorBidi"/>
      <w:i/>
      <w:iCs/>
      <w:color w:val="1F3763" w:themeColor="accent1" w:themeShade="7F"/>
    </w:rPr>
  </w:style>
  <w:style w:type="paragraph" w:styleId="Heading7">
    <w:name w:val="heading 7"/>
    <w:basedOn w:val="Normal"/>
    <w:next w:val="Normal"/>
    <w:link w:val="Heading7Char"/>
    <w:uiPriority w:val="9"/>
    <w:semiHidden/>
    <w:unhideWhenUsed/>
    <w:qFormat/>
    <w:rsid w:val="00D016CE"/>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016CE"/>
    <w:pPr>
      <w:keepNext/>
      <w:keepLines/>
      <w:spacing w:before="200" w:after="0"/>
      <w:outlineLvl w:val="7"/>
    </w:pPr>
    <w:rPr>
      <w:rFonts w:asciiTheme="majorHAnsi" w:eastAsiaTheme="majorEastAsia" w:hAnsiTheme="majorHAnsi" w:cstheme="majorBidi"/>
      <w:color w:val="4472C4" w:themeColor="accent1"/>
      <w:sz w:val="20"/>
      <w:szCs w:val="20"/>
    </w:rPr>
  </w:style>
  <w:style w:type="paragraph" w:styleId="Heading9">
    <w:name w:val="heading 9"/>
    <w:basedOn w:val="Normal"/>
    <w:next w:val="Normal"/>
    <w:link w:val="Heading9Char"/>
    <w:uiPriority w:val="9"/>
    <w:semiHidden/>
    <w:unhideWhenUsed/>
    <w:qFormat/>
    <w:rsid w:val="00D016CE"/>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016CE"/>
    <w:rPr>
      <w:rFonts w:asciiTheme="majorHAnsi" w:eastAsiaTheme="majorEastAsia" w:hAnsiTheme="majorHAnsi" w:cstheme="majorBidi"/>
      <w:b/>
      <w:bCs/>
      <w:color w:val="2F5496" w:themeColor="accent1" w:themeShade="BF"/>
      <w:sz w:val="28"/>
      <w:szCs w:val="28"/>
    </w:rPr>
  </w:style>
  <w:style w:type="character" w:customStyle="1" w:styleId="Heading2Char">
    <w:name w:val="Heading 2 Char"/>
    <w:basedOn w:val="DefaultParagraphFont"/>
    <w:link w:val="Heading2"/>
    <w:uiPriority w:val="9"/>
    <w:rsid w:val="00D016CE"/>
    <w:rPr>
      <w:rFonts w:asciiTheme="majorHAnsi" w:eastAsiaTheme="majorEastAsia" w:hAnsiTheme="majorHAnsi" w:cstheme="majorBidi"/>
      <w:b/>
      <w:bCs/>
      <w:color w:val="4472C4" w:themeColor="accent1"/>
      <w:sz w:val="26"/>
      <w:szCs w:val="26"/>
    </w:rPr>
  </w:style>
  <w:style w:type="character" w:customStyle="1" w:styleId="Heading3Char">
    <w:name w:val="Heading 3 Char"/>
    <w:basedOn w:val="DefaultParagraphFont"/>
    <w:link w:val="Heading3"/>
    <w:uiPriority w:val="9"/>
    <w:rsid w:val="00D016CE"/>
    <w:rPr>
      <w:rFonts w:asciiTheme="majorHAnsi" w:eastAsiaTheme="majorEastAsia" w:hAnsiTheme="majorHAnsi" w:cstheme="majorBidi"/>
      <w:b/>
      <w:bCs/>
      <w:color w:val="4472C4" w:themeColor="accent1"/>
    </w:rPr>
  </w:style>
  <w:style w:type="character" w:customStyle="1" w:styleId="Heading4Char">
    <w:name w:val="Heading 4 Char"/>
    <w:basedOn w:val="DefaultParagraphFont"/>
    <w:link w:val="Heading4"/>
    <w:uiPriority w:val="9"/>
    <w:semiHidden/>
    <w:rsid w:val="00D016CE"/>
    <w:rPr>
      <w:rFonts w:asciiTheme="majorHAnsi" w:eastAsiaTheme="majorEastAsia" w:hAnsiTheme="majorHAnsi" w:cstheme="majorBidi"/>
      <w:b/>
      <w:bCs/>
      <w:i/>
      <w:iCs/>
      <w:color w:val="4472C4" w:themeColor="accent1"/>
    </w:rPr>
  </w:style>
  <w:style w:type="character" w:customStyle="1" w:styleId="apple-converted-space">
    <w:name w:val="apple-converted-space"/>
    <w:basedOn w:val="DefaultParagraphFont"/>
    <w:rsid w:val="00532758"/>
  </w:style>
  <w:style w:type="paragraph" w:styleId="ListParagraph">
    <w:name w:val="List Paragraph"/>
    <w:basedOn w:val="Normal"/>
    <w:link w:val="ListParagraphChar"/>
    <w:uiPriority w:val="34"/>
    <w:qFormat/>
    <w:rsid w:val="00552296"/>
    <w:pPr>
      <w:ind w:left="720"/>
      <w:contextualSpacing/>
    </w:pPr>
  </w:style>
  <w:style w:type="character" w:customStyle="1" w:styleId="ListParagraphChar">
    <w:name w:val="List Paragraph Char"/>
    <w:basedOn w:val="DefaultParagraphFont"/>
    <w:link w:val="ListParagraph"/>
    <w:uiPriority w:val="34"/>
    <w:rsid w:val="00E07031"/>
  </w:style>
  <w:style w:type="paragraph" w:styleId="NormalWeb">
    <w:name w:val="Normal (Web)"/>
    <w:basedOn w:val="Normal"/>
    <w:uiPriority w:val="99"/>
    <w:unhideWhenUsed/>
    <w:rsid w:val="00086F5C"/>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D016CE"/>
    <w:rPr>
      <w:b/>
      <w:bCs/>
    </w:rPr>
  </w:style>
  <w:style w:type="character" w:styleId="Hyperlink">
    <w:name w:val="Hyperlink"/>
    <w:uiPriority w:val="99"/>
    <w:unhideWhenUsed/>
    <w:rsid w:val="00086F5C"/>
    <w:rPr>
      <w:color w:val="0000FF"/>
      <w:u w:val="single"/>
    </w:rPr>
  </w:style>
  <w:style w:type="character" w:styleId="Emphasis">
    <w:name w:val="Emphasis"/>
    <w:basedOn w:val="DefaultParagraphFont"/>
    <w:uiPriority w:val="20"/>
    <w:qFormat/>
    <w:rsid w:val="00D016CE"/>
    <w:rPr>
      <w:i/>
      <w:iCs/>
    </w:rPr>
  </w:style>
  <w:style w:type="character" w:customStyle="1" w:styleId="a">
    <w:name w:val="a"/>
    <w:rsid w:val="00086F5C"/>
  </w:style>
  <w:style w:type="character" w:customStyle="1" w:styleId="skimlinks-unlinked">
    <w:name w:val="skimlinks-unlinked"/>
    <w:rsid w:val="00086F5C"/>
  </w:style>
  <w:style w:type="paragraph" w:styleId="Header">
    <w:name w:val="header"/>
    <w:basedOn w:val="Normal"/>
    <w:link w:val="HeaderChar"/>
    <w:uiPriority w:val="99"/>
    <w:unhideWhenUsed/>
    <w:rsid w:val="00007F06"/>
    <w:pPr>
      <w:tabs>
        <w:tab w:val="center" w:pos="4680"/>
        <w:tab w:val="right" w:pos="9360"/>
      </w:tabs>
      <w:spacing w:after="0" w:line="240" w:lineRule="auto"/>
    </w:pPr>
  </w:style>
  <w:style w:type="character" w:customStyle="1" w:styleId="HeaderChar">
    <w:name w:val="Header Char"/>
    <w:basedOn w:val="DefaultParagraphFont"/>
    <w:link w:val="Header"/>
    <w:uiPriority w:val="99"/>
    <w:rsid w:val="00007F06"/>
  </w:style>
  <w:style w:type="paragraph" w:styleId="Footer">
    <w:name w:val="footer"/>
    <w:basedOn w:val="Normal"/>
    <w:link w:val="FooterChar"/>
    <w:uiPriority w:val="99"/>
    <w:unhideWhenUsed/>
    <w:rsid w:val="00007F06"/>
    <w:pPr>
      <w:tabs>
        <w:tab w:val="center" w:pos="4680"/>
        <w:tab w:val="right" w:pos="9360"/>
      </w:tabs>
      <w:spacing w:after="0" w:line="240" w:lineRule="auto"/>
    </w:pPr>
  </w:style>
  <w:style w:type="character" w:customStyle="1" w:styleId="FooterChar">
    <w:name w:val="Footer Char"/>
    <w:basedOn w:val="DefaultParagraphFont"/>
    <w:link w:val="Footer"/>
    <w:uiPriority w:val="99"/>
    <w:rsid w:val="00007F06"/>
  </w:style>
  <w:style w:type="paragraph" w:styleId="NoSpacing">
    <w:name w:val="No Spacing"/>
    <w:uiPriority w:val="1"/>
    <w:qFormat/>
    <w:rsid w:val="00D016CE"/>
    <w:pPr>
      <w:spacing w:after="0" w:line="240" w:lineRule="auto"/>
    </w:pPr>
  </w:style>
  <w:style w:type="paragraph" w:styleId="TOCHeading">
    <w:name w:val="TOC Heading"/>
    <w:basedOn w:val="Heading1"/>
    <w:next w:val="Normal"/>
    <w:uiPriority w:val="39"/>
    <w:unhideWhenUsed/>
    <w:qFormat/>
    <w:rsid w:val="00D016CE"/>
    <w:pPr>
      <w:outlineLvl w:val="9"/>
    </w:pPr>
  </w:style>
  <w:style w:type="paragraph" w:styleId="TOC1">
    <w:name w:val="toc 1"/>
    <w:basedOn w:val="Normal"/>
    <w:next w:val="Normal"/>
    <w:autoRedefine/>
    <w:uiPriority w:val="39"/>
    <w:unhideWhenUsed/>
    <w:rsid w:val="00100DC4"/>
    <w:pPr>
      <w:spacing w:after="100"/>
    </w:pPr>
  </w:style>
  <w:style w:type="paragraph" w:styleId="TOC2">
    <w:name w:val="toc 2"/>
    <w:basedOn w:val="Normal"/>
    <w:next w:val="Normal"/>
    <w:autoRedefine/>
    <w:uiPriority w:val="39"/>
    <w:unhideWhenUsed/>
    <w:rsid w:val="00100DC4"/>
    <w:pPr>
      <w:spacing w:after="100"/>
      <w:ind w:left="220"/>
    </w:pPr>
  </w:style>
  <w:style w:type="paragraph" w:styleId="TOC3">
    <w:name w:val="toc 3"/>
    <w:basedOn w:val="Normal"/>
    <w:next w:val="Normal"/>
    <w:autoRedefine/>
    <w:uiPriority w:val="39"/>
    <w:unhideWhenUsed/>
    <w:rsid w:val="00712BF2"/>
    <w:pPr>
      <w:tabs>
        <w:tab w:val="right" w:leader="dot" w:pos="9062"/>
      </w:tabs>
      <w:spacing w:after="100"/>
      <w:ind w:left="440"/>
    </w:pPr>
    <w:rPr>
      <w:rFonts w:ascii="Times New Roman" w:hAnsi="Times New Roman" w:cs="Times New Roman"/>
      <w:noProof/>
      <w:sz w:val="26"/>
      <w:szCs w:val="26"/>
    </w:rPr>
  </w:style>
  <w:style w:type="character" w:styleId="CommentReference">
    <w:name w:val="annotation reference"/>
    <w:basedOn w:val="DefaultParagraphFont"/>
    <w:uiPriority w:val="99"/>
    <w:semiHidden/>
    <w:unhideWhenUsed/>
    <w:rsid w:val="00DE6721"/>
    <w:rPr>
      <w:sz w:val="16"/>
      <w:szCs w:val="16"/>
    </w:rPr>
  </w:style>
  <w:style w:type="paragraph" w:styleId="CommentText">
    <w:name w:val="annotation text"/>
    <w:basedOn w:val="Normal"/>
    <w:link w:val="CommentTextChar"/>
    <w:uiPriority w:val="99"/>
    <w:semiHidden/>
    <w:unhideWhenUsed/>
    <w:rsid w:val="00DE6721"/>
    <w:pPr>
      <w:spacing w:line="240" w:lineRule="auto"/>
    </w:pPr>
    <w:rPr>
      <w:sz w:val="20"/>
      <w:szCs w:val="20"/>
    </w:rPr>
  </w:style>
  <w:style w:type="character" w:customStyle="1" w:styleId="CommentTextChar">
    <w:name w:val="Comment Text Char"/>
    <w:basedOn w:val="DefaultParagraphFont"/>
    <w:link w:val="CommentText"/>
    <w:uiPriority w:val="99"/>
    <w:semiHidden/>
    <w:rsid w:val="00DE6721"/>
    <w:rPr>
      <w:sz w:val="20"/>
      <w:szCs w:val="20"/>
    </w:rPr>
  </w:style>
  <w:style w:type="paragraph" w:styleId="CommentSubject">
    <w:name w:val="annotation subject"/>
    <w:basedOn w:val="CommentText"/>
    <w:next w:val="CommentText"/>
    <w:link w:val="CommentSubjectChar"/>
    <w:uiPriority w:val="99"/>
    <w:semiHidden/>
    <w:unhideWhenUsed/>
    <w:rsid w:val="00DE6721"/>
    <w:rPr>
      <w:b/>
      <w:bCs/>
    </w:rPr>
  </w:style>
  <w:style w:type="character" w:customStyle="1" w:styleId="CommentSubjectChar">
    <w:name w:val="Comment Subject Char"/>
    <w:basedOn w:val="CommentTextChar"/>
    <w:link w:val="CommentSubject"/>
    <w:uiPriority w:val="99"/>
    <w:semiHidden/>
    <w:rsid w:val="00DE6721"/>
    <w:rPr>
      <w:b/>
      <w:bCs/>
      <w:sz w:val="20"/>
      <w:szCs w:val="20"/>
    </w:rPr>
  </w:style>
  <w:style w:type="paragraph" w:styleId="BalloonText">
    <w:name w:val="Balloon Text"/>
    <w:basedOn w:val="Normal"/>
    <w:link w:val="BalloonTextChar"/>
    <w:uiPriority w:val="99"/>
    <w:semiHidden/>
    <w:unhideWhenUsed/>
    <w:rsid w:val="00DE672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E6721"/>
    <w:rPr>
      <w:rFonts w:ascii="Segoe UI" w:hAnsi="Segoe UI" w:cs="Segoe UI"/>
      <w:sz w:val="18"/>
      <w:szCs w:val="18"/>
    </w:rPr>
  </w:style>
  <w:style w:type="table" w:customStyle="1" w:styleId="PlainTable11">
    <w:name w:val="Plain Table 11"/>
    <w:basedOn w:val="TableNormal"/>
    <w:uiPriority w:val="41"/>
    <w:rsid w:val="00E07031"/>
    <w:pPr>
      <w:spacing w:after="0" w:line="240" w:lineRule="auto"/>
    </w:pPr>
    <w:rPr>
      <w:lang w:val="vi-VN" w:eastAsia="ko-KR"/>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
    <w:name w:val="Table Grid"/>
    <w:basedOn w:val="TableNormal"/>
    <w:uiPriority w:val="39"/>
    <w:rsid w:val="00AF285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1">
    <w:name w:val="Unresolved Mention1"/>
    <w:basedOn w:val="DefaultParagraphFont"/>
    <w:uiPriority w:val="99"/>
    <w:semiHidden/>
    <w:unhideWhenUsed/>
    <w:rsid w:val="00FF280B"/>
    <w:rPr>
      <w:color w:val="808080"/>
      <w:shd w:val="clear" w:color="auto" w:fill="E6E6E6"/>
    </w:rPr>
  </w:style>
  <w:style w:type="paragraph" w:customStyle="1" w:styleId="DANHMUCHINH">
    <w:name w:val="DANH MUC HINH"/>
    <w:basedOn w:val="TOC2"/>
    <w:rsid w:val="00A84DDD"/>
    <w:pPr>
      <w:tabs>
        <w:tab w:val="right" w:leader="dot" w:pos="9062"/>
      </w:tabs>
    </w:pPr>
    <w:rPr>
      <w:rFonts w:ascii="Times New Roman" w:hAnsi="Times New Roman"/>
      <w:noProof/>
    </w:rPr>
  </w:style>
  <w:style w:type="paragraph" w:customStyle="1" w:styleId="DANHMUCBANG">
    <w:name w:val="DANH MUC BANG"/>
    <w:basedOn w:val="DANHMUCHINH"/>
    <w:rsid w:val="00A84DDD"/>
  </w:style>
  <w:style w:type="paragraph" w:styleId="TableofFigures">
    <w:name w:val="table of figures"/>
    <w:basedOn w:val="Normal"/>
    <w:next w:val="Normal"/>
    <w:uiPriority w:val="99"/>
    <w:unhideWhenUsed/>
    <w:rsid w:val="00094E80"/>
    <w:pPr>
      <w:spacing w:after="0"/>
    </w:pPr>
  </w:style>
  <w:style w:type="paragraph" w:styleId="TOC4">
    <w:name w:val="toc 4"/>
    <w:basedOn w:val="Normal"/>
    <w:next w:val="Normal"/>
    <w:autoRedefine/>
    <w:uiPriority w:val="39"/>
    <w:unhideWhenUsed/>
    <w:rsid w:val="0091596F"/>
    <w:pPr>
      <w:spacing w:after="100"/>
      <w:ind w:left="660"/>
    </w:pPr>
  </w:style>
  <w:style w:type="paragraph" w:styleId="TOC5">
    <w:name w:val="toc 5"/>
    <w:basedOn w:val="Normal"/>
    <w:next w:val="Normal"/>
    <w:autoRedefine/>
    <w:uiPriority w:val="39"/>
    <w:unhideWhenUsed/>
    <w:rsid w:val="0091596F"/>
    <w:pPr>
      <w:spacing w:after="100"/>
      <w:ind w:left="880"/>
    </w:pPr>
  </w:style>
  <w:style w:type="paragraph" w:styleId="TOC6">
    <w:name w:val="toc 6"/>
    <w:basedOn w:val="Normal"/>
    <w:next w:val="Normal"/>
    <w:autoRedefine/>
    <w:uiPriority w:val="39"/>
    <w:unhideWhenUsed/>
    <w:rsid w:val="0091596F"/>
    <w:pPr>
      <w:spacing w:after="100"/>
      <w:ind w:left="1100"/>
    </w:pPr>
  </w:style>
  <w:style w:type="paragraph" w:styleId="TOC7">
    <w:name w:val="toc 7"/>
    <w:basedOn w:val="Normal"/>
    <w:next w:val="Normal"/>
    <w:autoRedefine/>
    <w:uiPriority w:val="39"/>
    <w:unhideWhenUsed/>
    <w:rsid w:val="0091596F"/>
    <w:pPr>
      <w:spacing w:after="100"/>
      <w:ind w:left="1320"/>
    </w:pPr>
  </w:style>
  <w:style w:type="paragraph" w:styleId="TOC8">
    <w:name w:val="toc 8"/>
    <w:basedOn w:val="Normal"/>
    <w:next w:val="Normal"/>
    <w:autoRedefine/>
    <w:uiPriority w:val="39"/>
    <w:unhideWhenUsed/>
    <w:rsid w:val="0091596F"/>
    <w:pPr>
      <w:spacing w:after="100"/>
      <w:ind w:left="1540"/>
    </w:pPr>
  </w:style>
  <w:style w:type="paragraph" w:styleId="TOC9">
    <w:name w:val="toc 9"/>
    <w:basedOn w:val="Normal"/>
    <w:next w:val="Normal"/>
    <w:autoRedefine/>
    <w:uiPriority w:val="39"/>
    <w:unhideWhenUsed/>
    <w:rsid w:val="0091596F"/>
    <w:pPr>
      <w:spacing w:after="100"/>
      <w:ind w:left="1760"/>
    </w:pPr>
  </w:style>
  <w:style w:type="character" w:customStyle="1" w:styleId="UnresolvedMention2">
    <w:name w:val="Unresolved Mention2"/>
    <w:basedOn w:val="DefaultParagraphFont"/>
    <w:uiPriority w:val="99"/>
    <w:semiHidden/>
    <w:unhideWhenUsed/>
    <w:rsid w:val="0091596F"/>
    <w:rPr>
      <w:color w:val="808080"/>
      <w:shd w:val="clear" w:color="auto" w:fill="E6E6E6"/>
    </w:rPr>
  </w:style>
  <w:style w:type="character" w:customStyle="1" w:styleId="UnresolvedMention">
    <w:name w:val="Unresolved Mention"/>
    <w:basedOn w:val="DefaultParagraphFont"/>
    <w:uiPriority w:val="99"/>
    <w:semiHidden/>
    <w:unhideWhenUsed/>
    <w:rsid w:val="004715C1"/>
    <w:rPr>
      <w:color w:val="808080"/>
      <w:shd w:val="clear" w:color="auto" w:fill="E6E6E6"/>
    </w:rPr>
  </w:style>
  <w:style w:type="character" w:customStyle="1" w:styleId="Heading5Char">
    <w:name w:val="Heading 5 Char"/>
    <w:basedOn w:val="DefaultParagraphFont"/>
    <w:link w:val="Heading5"/>
    <w:uiPriority w:val="9"/>
    <w:semiHidden/>
    <w:rsid w:val="00D016CE"/>
    <w:rPr>
      <w:rFonts w:asciiTheme="majorHAnsi" w:eastAsiaTheme="majorEastAsia" w:hAnsiTheme="majorHAnsi" w:cstheme="majorBidi"/>
      <w:color w:val="1F3763" w:themeColor="accent1" w:themeShade="7F"/>
    </w:rPr>
  </w:style>
  <w:style w:type="character" w:customStyle="1" w:styleId="Heading6Char">
    <w:name w:val="Heading 6 Char"/>
    <w:basedOn w:val="DefaultParagraphFont"/>
    <w:link w:val="Heading6"/>
    <w:uiPriority w:val="9"/>
    <w:semiHidden/>
    <w:rsid w:val="00D016CE"/>
    <w:rPr>
      <w:rFonts w:asciiTheme="majorHAnsi" w:eastAsiaTheme="majorEastAsia" w:hAnsiTheme="majorHAnsi" w:cstheme="majorBidi"/>
      <w:i/>
      <w:iCs/>
      <w:color w:val="1F3763" w:themeColor="accent1" w:themeShade="7F"/>
    </w:rPr>
  </w:style>
  <w:style w:type="character" w:customStyle="1" w:styleId="Heading7Char">
    <w:name w:val="Heading 7 Char"/>
    <w:basedOn w:val="DefaultParagraphFont"/>
    <w:link w:val="Heading7"/>
    <w:uiPriority w:val="9"/>
    <w:semiHidden/>
    <w:rsid w:val="00D016C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016CE"/>
    <w:rPr>
      <w:rFonts w:asciiTheme="majorHAnsi" w:eastAsiaTheme="majorEastAsia" w:hAnsiTheme="majorHAnsi" w:cstheme="majorBidi"/>
      <w:color w:val="4472C4" w:themeColor="accent1"/>
      <w:sz w:val="20"/>
      <w:szCs w:val="20"/>
    </w:rPr>
  </w:style>
  <w:style w:type="character" w:customStyle="1" w:styleId="Heading9Char">
    <w:name w:val="Heading 9 Char"/>
    <w:basedOn w:val="DefaultParagraphFont"/>
    <w:link w:val="Heading9"/>
    <w:uiPriority w:val="9"/>
    <w:semiHidden/>
    <w:rsid w:val="00D016CE"/>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D016CE"/>
    <w:pPr>
      <w:spacing w:line="240" w:lineRule="auto"/>
    </w:pPr>
    <w:rPr>
      <w:b/>
      <w:bCs/>
      <w:color w:val="4472C4" w:themeColor="accent1"/>
      <w:sz w:val="18"/>
      <w:szCs w:val="18"/>
    </w:rPr>
  </w:style>
  <w:style w:type="paragraph" w:styleId="Title">
    <w:name w:val="Title"/>
    <w:basedOn w:val="Normal"/>
    <w:next w:val="Normal"/>
    <w:link w:val="TitleChar"/>
    <w:uiPriority w:val="10"/>
    <w:qFormat/>
    <w:rsid w:val="00D016CE"/>
    <w:pPr>
      <w:pBdr>
        <w:bottom w:val="single" w:sz="8" w:space="4" w:color="4472C4" w:themeColor="accent1"/>
      </w:pBdr>
      <w:spacing w:after="300" w:line="240" w:lineRule="auto"/>
      <w:contextualSpacing/>
    </w:pPr>
    <w:rPr>
      <w:rFonts w:asciiTheme="majorHAnsi" w:eastAsiaTheme="majorEastAsia" w:hAnsiTheme="majorHAnsi" w:cstheme="majorBidi"/>
      <w:color w:val="323E4F" w:themeColor="text2" w:themeShade="BF"/>
      <w:spacing w:val="5"/>
      <w:sz w:val="52"/>
      <w:szCs w:val="52"/>
    </w:rPr>
  </w:style>
  <w:style w:type="character" w:customStyle="1" w:styleId="TitleChar">
    <w:name w:val="Title Char"/>
    <w:basedOn w:val="DefaultParagraphFont"/>
    <w:link w:val="Title"/>
    <w:uiPriority w:val="10"/>
    <w:rsid w:val="00D016CE"/>
    <w:rPr>
      <w:rFonts w:asciiTheme="majorHAnsi" w:eastAsiaTheme="majorEastAsia" w:hAnsiTheme="majorHAnsi" w:cstheme="majorBidi"/>
      <w:color w:val="323E4F" w:themeColor="text2" w:themeShade="BF"/>
      <w:spacing w:val="5"/>
      <w:sz w:val="52"/>
      <w:szCs w:val="52"/>
    </w:rPr>
  </w:style>
  <w:style w:type="paragraph" w:styleId="Subtitle">
    <w:name w:val="Subtitle"/>
    <w:basedOn w:val="Normal"/>
    <w:next w:val="Normal"/>
    <w:link w:val="SubtitleChar"/>
    <w:uiPriority w:val="11"/>
    <w:qFormat/>
    <w:rsid w:val="00D016CE"/>
    <w:pPr>
      <w:numPr>
        <w:ilvl w:val="1"/>
      </w:numPr>
    </w:pPr>
    <w:rPr>
      <w:rFonts w:asciiTheme="majorHAnsi" w:eastAsiaTheme="majorEastAsia" w:hAnsiTheme="majorHAnsi" w:cstheme="majorBidi"/>
      <w:i/>
      <w:iCs/>
      <w:color w:val="4472C4" w:themeColor="accent1"/>
      <w:spacing w:val="15"/>
      <w:sz w:val="24"/>
      <w:szCs w:val="24"/>
    </w:rPr>
  </w:style>
  <w:style w:type="character" w:customStyle="1" w:styleId="SubtitleChar">
    <w:name w:val="Subtitle Char"/>
    <w:basedOn w:val="DefaultParagraphFont"/>
    <w:link w:val="Subtitle"/>
    <w:uiPriority w:val="11"/>
    <w:rsid w:val="00D016CE"/>
    <w:rPr>
      <w:rFonts w:asciiTheme="majorHAnsi" w:eastAsiaTheme="majorEastAsia" w:hAnsiTheme="majorHAnsi" w:cstheme="majorBidi"/>
      <w:i/>
      <w:iCs/>
      <w:color w:val="4472C4" w:themeColor="accent1"/>
      <w:spacing w:val="15"/>
      <w:sz w:val="24"/>
      <w:szCs w:val="24"/>
    </w:rPr>
  </w:style>
  <w:style w:type="paragraph" w:styleId="Quote">
    <w:name w:val="Quote"/>
    <w:basedOn w:val="Normal"/>
    <w:next w:val="Normal"/>
    <w:link w:val="QuoteChar"/>
    <w:uiPriority w:val="29"/>
    <w:qFormat/>
    <w:rsid w:val="00D016CE"/>
    <w:rPr>
      <w:i/>
      <w:iCs/>
      <w:color w:val="000000" w:themeColor="text1"/>
    </w:rPr>
  </w:style>
  <w:style w:type="character" w:customStyle="1" w:styleId="QuoteChar">
    <w:name w:val="Quote Char"/>
    <w:basedOn w:val="DefaultParagraphFont"/>
    <w:link w:val="Quote"/>
    <w:uiPriority w:val="29"/>
    <w:rsid w:val="00D016CE"/>
    <w:rPr>
      <w:i/>
      <w:iCs/>
      <w:color w:val="000000" w:themeColor="text1"/>
    </w:rPr>
  </w:style>
  <w:style w:type="paragraph" w:styleId="IntenseQuote">
    <w:name w:val="Intense Quote"/>
    <w:basedOn w:val="Normal"/>
    <w:next w:val="Normal"/>
    <w:link w:val="IntenseQuoteChar"/>
    <w:uiPriority w:val="30"/>
    <w:qFormat/>
    <w:rsid w:val="00D016CE"/>
    <w:pPr>
      <w:pBdr>
        <w:bottom w:val="single" w:sz="4" w:space="4" w:color="4472C4" w:themeColor="accent1"/>
      </w:pBdr>
      <w:spacing w:before="200" w:after="280"/>
      <w:ind w:left="936" w:right="936"/>
    </w:pPr>
    <w:rPr>
      <w:b/>
      <w:bCs/>
      <w:i/>
      <w:iCs/>
      <w:color w:val="4472C4" w:themeColor="accent1"/>
    </w:rPr>
  </w:style>
  <w:style w:type="character" w:customStyle="1" w:styleId="IntenseQuoteChar">
    <w:name w:val="Intense Quote Char"/>
    <w:basedOn w:val="DefaultParagraphFont"/>
    <w:link w:val="IntenseQuote"/>
    <w:uiPriority w:val="30"/>
    <w:rsid w:val="00D016CE"/>
    <w:rPr>
      <w:b/>
      <w:bCs/>
      <w:i/>
      <w:iCs/>
      <w:color w:val="4472C4" w:themeColor="accent1"/>
    </w:rPr>
  </w:style>
  <w:style w:type="character" w:styleId="SubtleEmphasis">
    <w:name w:val="Subtle Emphasis"/>
    <w:basedOn w:val="DefaultParagraphFont"/>
    <w:uiPriority w:val="19"/>
    <w:qFormat/>
    <w:rsid w:val="00D016CE"/>
    <w:rPr>
      <w:i/>
      <w:iCs/>
      <w:color w:val="808080" w:themeColor="text1" w:themeTint="7F"/>
    </w:rPr>
  </w:style>
  <w:style w:type="character" w:styleId="IntenseEmphasis">
    <w:name w:val="Intense Emphasis"/>
    <w:basedOn w:val="DefaultParagraphFont"/>
    <w:uiPriority w:val="21"/>
    <w:qFormat/>
    <w:rsid w:val="00D016CE"/>
    <w:rPr>
      <w:b/>
      <w:bCs/>
      <w:i/>
      <w:iCs/>
      <w:color w:val="4472C4" w:themeColor="accent1"/>
    </w:rPr>
  </w:style>
  <w:style w:type="character" w:styleId="SubtleReference">
    <w:name w:val="Subtle Reference"/>
    <w:basedOn w:val="DefaultParagraphFont"/>
    <w:uiPriority w:val="31"/>
    <w:qFormat/>
    <w:rsid w:val="00D016CE"/>
    <w:rPr>
      <w:smallCaps/>
      <w:color w:val="ED7D31" w:themeColor="accent2"/>
      <w:u w:val="single"/>
    </w:rPr>
  </w:style>
  <w:style w:type="character" w:styleId="IntenseReference">
    <w:name w:val="Intense Reference"/>
    <w:basedOn w:val="DefaultParagraphFont"/>
    <w:uiPriority w:val="32"/>
    <w:qFormat/>
    <w:rsid w:val="00D016CE"/>
    <w:rPr>
      <w:b/>
      <w:bCs/>
      <w:smallCaps/>
      <w:color w:val="ED7D31" w:themeColor="accent2"/>
      <w:spacing w:val="5"/>
      <w:u w:val="single"/>
    </w:rPr>
  </w:style>
  <w:style w:type="character" w:styleId="BookTitle">
    <w:name w:val="Book Title"/>
    <w:basedOn w:val="DefaultParagraphFont"/>
    <w:uiPriority w:val="33"/>
    <w:qFormat/>
    <w:rsid w:val="00D016CE"/>
    <w:rPr>
      <w:b/>
      <w:bCs/>
      <w:smallCaps/>
      <w:spacing w:val="5"/>
    </w:rPr>
  </w:style>
  <w:style w:type="paragraph" w:customStyle="1" w:styleId="u1">
    <w:name w:val="đầu đề 1"/>
    <w:basedOn w:val="Normal"/>
    <w:next w:val="Normal"/>
    <w:link w:val="Kytu1"/>
    <w:uiPriority w:val="9"/>
    <w:rsid w:val="00954064"/>
    <w:pPr>
      <w:keepNext/>
      <w:keepLines/>
      <w:spacing w:before="360" w:line="288" w:lineRule="auto"/>
      <w:ind w:left="360" w:hanging="360"/>
      <w:outlineLvl w:val="0"/>
    </w:pPr>
    <w:rPr>
      <w:rFonts w:ascii="Times New Roman" w:eastAsiaTheme="majorEastAsia" w:hAnsi="Times New Roman" w:cstheme="majorBidi"/>
      <w:color w:val="000000" w:themeColor="text1"/>
      <w:sz w:val="32"/>
      <w:szCs w:val="32"/>
    </w:rPr>
  </w:style>
  <w:style w:type="paragraph" w:customStyle="1" w:styleId="u2">
    <w:name w:val="đầu đề 2"/>
    <w:basedOn w:val="Normal"/>
    <w:next w:val="Normal"/>
    <w:uiPriority w:val="9"/>
    <w:unhideWhenUsed/>
    <w:rsid w:val="00954064"/>
    <w:pPr>
      <w:keepNext/>
      <w:keepLines/>
      <w:spacing w:before="360" w:after="0" w:line="288" w:lineRule="auto"/>
      <w:ind w:left="360" w:hanging="360"/>
      <w:outlineLvl w:val="1"/>
    </w:pPr>
    <w:rPr>
      <w:rFonts w:ascii="Times New Roman" w:eastAsiaTheme="majorEastAsia" w:hAnsi="Times New Roman" w:cstheme="majorBidi"/>
      <w:color w:val="000000" w:themeColor="text1"/>
      <w:sz w:val="28"/>
      <w:szCs w:val="28"/>
    </w:rPr>
  </w:style>
  <w:style w:type="paragraph" w:customStyle="1" w:styleId="u3">
    <w:name w:val="đầu đề 3"/>
    <w:basedOn w:val="Normal"/>
    <w:next w:val="Normal"/>
    <w:uiPriority w:val="9"/>
    <w:unhideWhenUsed/>
    <w:rsid w:val="00954064"/>
    <w:pPr>
      <w:keepNext/>
      <w:keepLines/>
      <w:spacing w:before="200" w:after="0" w:line="288" w:lineRule="auto"/>
      <w:ind w:left="360" w:hanging="360"/>
      <w:outlineLvl w:val="2"/>
    </w:pPr>
    <w:rPr>
      <w:rFonts w:ascii="Times New Roman" w:eastAsiaTheme="majorEastAsia" w:hAnsi="Times New Roman" w:cstheme="majorBidi"/>
      <w:color w:val="000000" w:themeColor="text1"/>
      <w:sz w:val="21"/>
      <w:szCs w:val="21"/>
    </w:rPr>
  </w:style>
  <w:style w:type="paragraph" w:customStyle="1" w:styleId="u4">
    <w:name w:val="đầu đề 4"/>
    <w:basedOn w:val="Normal"/>
    <w:next w:val="Normal"/>
    <w:uiPriority w:val="39"/>
    <w:unhideWhenUsed/>
    <w:rsid w:val="00954064"/>
    <w:pPr>
      <w:keepNext/>
      <w:keepLines/>
      <w:spacing w:before="200" w:after="0" w:line="288" w:lineRule="auto"/>
      <w:ind w:left="360" w:hanging="360"/>
      <w:outlineLvl w:val="3"/>
    </w:pPr>
    <w:rPr>
      <w:rFonts w:asciiTheme="majorHAnsi" w:eastAsiaTheme="majorEastAsia" w:hAnsiTheme="majorHAnsi" w:cstheme="majorBidi"/>
      <w:i/>
      <w:iCs/>
      <w:color w:val="000000" w:themeColor="text1"/>
      <w:sz w:val="21"/>
      <w:szCs w:val="21"/>
    </w:rPr>
  </w:style>
  <w:style w:type="paragraph" w:customStyle="1" w:styleId="u5">
    <w:name w:val="đầu đề 5"/>
    <w:basedOn w:val="Normal"/>
    <w:next w:val="Normal"/>
    <w:uiPriority w:val="39"/>
    <w:unhideWhenUsed/>
    <w:rsid w:val="00954064"/>
    <w:pPr>
      <w:keepNext/>
      <w:keepLines/>
      <w:spacing w:before="200" w:after="0" w:line="288" w:lineRule="auto"/>
      <w:ind w:left="360" w:hanging="360"/>
      <w:outlineLvl w:val="4"/>
    </w:pPr>
    <w:rPr>
      <w:rFonts w:asciiTheme="majorHAnsi" w:eastAsiaTheme="majorEastAsia" w:hAnsiTheme="majorHAnsi" w:cstheme="majorBidi"/>
      <w:color w:val="323E4F" w:themeColor="text2" w:themeShade="BF"/>
      <w:sz w:val="21"/>
      <w:szCs w:val="21"/>
    </w:rPr>
  </w:style>
  <w:style w:type="paragraph" w:customStyle="1" w:styleId="u6">
    <w:name w:val="đầu đề 6"/>
    <w:basedOn w:val="Normal"/>
    <w:next w:val="Normal"/>
    <w:link w:val="Kytu6"/>
    <w:uiPriority w:val="39"/>
    <w:unhideWhenUsed/>
    <w:rsid w:val="00954064"/>
    <w:pPr>
      <w:keepNext/>
      <w:keepLines/>
      <w:spacing w:before="200" w:after="0" w:line="288" w:lineRule="auto"/>
      <w:ind w:left="360" w:hanging="360"/>
      <w:outlineLvl w:val="5"/>
    </w:pPr>
    <w:rPr>
      <w:rFonts w:asciiTheme="majorHAnsi" w:eastAsiaTheme="majorEastAsia" w:hAnsiTheme="majorHAnsi" w:cstheme="majorBidi"/>
      <w:i/>
      <w:iCs/>
      <w:color w:val="323E4F" w:themeColor="text2" w:themeShade="BF"/>
      <w:sz w:val="21"/>
      <w:szCs w:val="21"/>
    </w:rPr>
  </w:style>
  <w:style w:type="paragraph" w:customStyle="1" w:styleId="u7">
    <w:name w:val="đầu đề 7"/>
    <w:basedOn w:val="Normal"/>
    <w:next w:val="Normal"/>
    <w:uiPriority w:val="39"/>
    <w:unhideWhenUsed/>
    <w:rsid w:val="00954064"/>
    <w:pPr>
      <w:keepNext/>
      <w:keepLines/>
      <w:spacing w:before="200" w:after="0" w:line="288" w:lineRule="auto"/>
      <w:ind w:left="360" w:hanging="360"/>
      <w:outlineLvl w:val="6"/>
    </w:pPr>
    <w:rPr>
      <w:rFonts w:asciiTheme="majorHAnsi" w:eastAsiaTheme="majorEastAsia" w:hAnsiTheme="majorHAnsi" w:cstheme="majorBidi"/>
      <w:i/>
      <w:iCs/>
      <w:color w:val="404040" w:themeColor="text1" w:themeTint="BF"/>
      <w:sz w:val="21"/>
      <w:szCs w:val="21"/>
    </w:rPr>
  </w:style>
  <w:style w:type="paragraph" w:customStyle="1" w:styleId="u8">
    <w:name w:val="đầu đề 8"/>
    <w:basedOn w:val="Normal"/>
    <w:next w:val="Normal"/>
    <w:uiPriority w:val="39"/>
    <w:unhideWhenUsed/>
    <w:rsid w:val="00954064"/>
    <w:pPr>
      <w:keepNext/>
      <w:keepLines/>
      <w:spacing w:before="200" w:after="0" w:line="288" w:lineRule="auto"/>
      <w:ind w:left="360" w:hanging="360"/>
      <w:outlineLvl w:val="7"/>
    </w:pPr>
    <w:rPr>
      <w:rFonts w:asciiTheme="majorHAnsi" w:eastAsiaTheme="majorEastAsia" w:hAnsiTheme="majorHAnsi" w:cstheme="majorBidi"/>
      <w:color w:val="404040" w:themeColor="text1" w:themeTint="BF"/>
      <w:sz w:val="20"/>
      <w:szCs w:val="20"/>
    </w:rPr>
  </w:style>
  <w:style w:type="paragraph" w:customStyle="1" w:styleId="u9">
    <w:name w:val="đầu đề 9"/>
    <w:basedOn w:val="Normal"/>
    <w:next w:val="Normal"/>
    <w:uiPriority w:val="39"/>
    <w:unhideWhenUsed/>
    <w:rsid w:val="00954064"/>
    <w:pPr>
      <w:keepNext/>
      <w:keepLines/>
      <w:spacing w:before="200" w:after="0" w:line="288" w:lineRule="auto"/>
      <w:ind w:left="360" w:hanging="360"/>
      <w:outlineLvl w:val="8"/>
    </w:pPr>
    <w:rPr>
      <w:rFonts w:asciiTheme="majorHAnsi" w:eastAsiaTheme="majorEastAsia" w:hAnsiTheme="majorHAnsi" w:cstheme="majorBidi"/>
      <w:i/>
      <w:iCs/>
      <w:color w:val="404040" w:themeColor="text1" w:themeTint="BF"/>
      <w:sz w:val="20"/>
      <w:szCs w:val="20"/>
    </w:rPr>
  </w:style>
  <w:style w:type="character" w:customStyle="1" w:styleId="Kytu1">
    <w:name w:val="Ký tự đầu đề 1"/>
    <w:basedOn w:val="DefaultParagraphFont"/>
    <w:link w:val="u1"/>
    <w:uiPriority w:val="9"/>
    <w:rsid w:val="00954064"/>
    <w:rPr>
      <w:rFonts w:ascii="Times New Roman" w:eastAsiaTheme="majorEastAsia" w:hAnsi="Times New Roman" w:cstheme="majorBidi"/>
      <w:color w:val="000000" w:themeColor="text1"/>
      <w:sz w:val="32"/>
      <w:szCs w:val="32"/>
    </w:rPr>
  </w:style>
  <w:style w:type="character" w:customStyle="1" w:styleId="Kytu6">
    <w:name w:val="Ký tự đầu đề 6"/>
    <w:basedOn w:val="DefaultParagraphFont"/>
    <w:link w:val="u6"/>
    <w:uiPriority w:val="39"/>
    <w:rsid w:val="00DF7AC6"/>
    <w:rPr>
      <w:rFonts w:asciiTheme="majorHAnsi" w:eastAsiaTheme="majorEastAsia" w:hAnsiTheme="majorHAnsi" w:cstheme="majorBidi"/>
      <w:i/>
      <w:iCs/>
      <w:color w:val="323E4F" w:themeColor="text2" w:themeShade="BF"/>
      <w:sz w:val="21"/>
      <w:szCs w:val="21"/>
    </w:rPr>
  </w:style>
  <w:style w:type="paragraph" w:customStyle="1" w:styleId="DeAnHeader1">
    <w:name w:val="DeAnHeader1"/>
    <w:basedOn w:val="Normal"/>
    <w:rsid w:val="00DF7AC6"/>
    <w:pPr>
      <w:suppressAutoHyphens/>
      <w:spacing w:before="60" w:after="60" w:line="240" w:lineRule="auto"/>
      <w:ind w:left="360" w:hanging="360"/>
    </w:pPr>
    <w:rPr>
      <w:rFonts w:ascii="Times New Roman" w:eastAsia="PMingLiU" w:hAnsi="Times New Roman" w:cs="Times New Roman"/>
      <w:b/>
      <w:sz w:val="28"/>
      <w:szCs w:val="20"/>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611159">
      <w:bodyDiv w:val="1"/>
      <w:marLeft w:val="0"/>
      <w:marRight w:val="0"/>
      <w:marTop w:val="0"/>
      <w:marBottom w:val="0"/>
      <w:divBdr>
        <w:top w:val="none" w:sz="0" w:space="0" w:color="auto"/>
        <w:left w:val="none" w:sz="0" w:space="0" w:color="auto"/>
        <w:bottom w:val="none" w:sz="0" w:space="0" w:color="auto"/>
        <w:right w:val="none" w:sz="0" w:space="0" w:color="auto"/>
      </w:divBdr>
    </w:div>
    <w:div w:id="57441046">
      <w:bodyDiv w:val="1"/>
      <w:marLeft w:val="0"/>
      <w:marRight w:val="0"/>
      <w:marTop w:val="0"/>
      <w:marBottom w:val="0"/>
      <w:divBdr>
        <w:top w:val="none" w:sz="0" w:space="0" w:color="auto"/>
        <w:left w:val="none" w:sz="0" w:space="0" w:color="auto"/>
        <w:bottom w:val="none" w:sz="0" w:space="0" w:color="auto"/>
        <w:right w:val="none" w:sz="0" w:space="0" w:color="auto"/>
      </w:divBdr>
    </w:div>
    <w:div w:id="89856617">
      <w:bodyDiv w:val="1"/>
      <w:marLeft w:val="0"/>
      <w:marRight w:val="0"/>
      <w:marTop w:val="0"/>
      <w:marBottom w:val="0"/>
      <w:divBdr>
        <w:top w:val="none" w:sz="0" w:space="0" w:color="auto"/>
        <w:left w:val="none" w:sz="0" w:space="0" w:color="auto"/>
        <w:bottom w:val="none" w:sz="0" w:space="0" w:color="auto"/>
        <w:right w:val="none" w:sz="0" w:space="0" w:color="auto"/>
      </w:divBdr>
    </w:div>
    <w:div w:id="196742037">
      <w:bodyDiv w:val="1"/>
      <w:marLeft w:val="0"/>
      <w:marRight w:val="0"/>
      <w:marTop w:val="0"/>
      <w:marBottom w:val="0"/>
      <w:divBdr>
        <w:top w:val="none" w:sz="0" w:space="0" w:color="auto"/>
        <w:left w:val="none" w:sz="0" w:space="0" w:color="auto"/>
        <w:bottom w:val="none" w:sz="0" w:space="0" w:color="auto"/>
        <w:right w:val="none" w:sz="0" w:space="0" w:color="auto"/>
      </w:divBdr>
    </w:div>
    <w:div w:id="197669217">
      <w:bodyDiv w:val="1"/>
      <w:marLeft w:val="0"/>
      <w:marRight w:val="0"/>
      <w:marTop w:val="0"/>
      <w:marBottom w:val="0"/>
      <w:divBdr>
        <w:top w:val="none" w:sz="0" w:space="0" w:color="auto"/>
        <w:left w:val="none" w:sz="0" w:space="0" w:color="auto"/>
        <w:bottom w:val="none" w:sz="0" w:space="0" w:color="auto"/>
        <w:right w:val="none" w:sz="0" w:space="0" w:color="auto"/>
      </w:divBdr>
    </w:div>
    <w:div w:id="344982617">
      <w:bodyDiv w:val="1"/>
      <w:marLeft w:val="0"/>
      <w:marRight w:val="0"/>
      <w:marTop w:val="0"/>
      <w:marBottom w:val="0"/>
      <w:divBdr>
        <w:top w:val="none" w:sz="0" w:space="0" w:color="auto"/>
        <w:left w:val="none" w:sz="0" w:space="0" w:color="auto"/>
        <w:bottom w:val="none" w:sz="0" w:space="0" w:color="auto"/>
        <w:right w:val="none" w:sz="0" w:space="0" w:color="auto"/>
      </w:divBdr>
    </w:div>
    <w:div w:id="438573940">
      <w:bodyDiv w:val="1"/>
      <w:marLeft w:val="0"/>
      <w:marRight w:val="0"/>
      <w:marTop w:val="0"/>
      <w:marBottom w:val="0"/>
      <w:divBdr>
        <w:top w:val="none" w:sz="0" w:space="0" w:color="auto"/>
        <w:left w:val="none" w:sz="0" w:space="0" w:color="auto"/>
        <w:bottom w:val="none" w:sz="0" w:space="0" w:color="auto"/>
        <w:right w:val="none" w:sz="0" w:space="0" w:color="auto"/>
      </w:divBdr>
    </w:div>
    <w:div w:id="686713802">
      <w:bodyDiv w:val="1"/>
      <w:marLeft w:val="0"/>
      <w:marRight w:val="0"/>
      <w:marTop w:val="0"/>
      <w:marBottom w:val="0"/>
      <w:divBdr>
        <w:top w:val="none" w:sz="0" w:space="0" w:color="auto"/>
        <w:left w:val="none" w:sz="0" w:space="0" w:color="auto"/>
        <w:bottom w:val="none" w:sz="0" w:space="0" w:color="auto"/>
        <w:right w:val="none" w:sz="0" w:space="0" w:color="auto"/>
      </w:divBdr>
    </w:div>
    <w:div w:id="771901169">
      <w:bodyDiv w:val="1"/>
      <w:marLeft w:val="0"/>
      <w:marRight w:val="0"/>
      <w:marTop w:val="0"/>
      <w:marBottom w:val="0"/>
      <w:divBdr>
        <w:top w:val="none" w:sz="0" w:space="0" w:color="auto"/>
        <w:left w:val="none" w:sz="0" w:space="0" w:color="auto"/>
        <w:bottom w:val="none" w:sz="0" w:space="0" w:color="auto"/>
        <w:right w:val="none" w:sz="0" w:space="0" w:color="auto"/>
      </w:divBdr>
    </w:div>
    <w:div w:id="790127978">
      <w:bodyDiv w:val="1"/>
      <w:marLeft w:val="0"/>
      <w:marRight w:val="0"/>
      <w:marTop w:val="0"/>
      <w:marBottom w:val="0"/>
      <w:divBdr>
        <w:top w:val="none" w:sz="0" w:space="0" w:color="auto"/>
        <w:left w:val="none" w:sz="0" w:space="0" w:color="auto"/>
        <w:bottom w:val="none" w:sz="0" w:space="0" w:color="auto"/>
        <w:right w:val="none" w:sz="0" w:space="0" w:color="auto"/>
      </w:divBdr>
    </w:div>
    <w:div w:id="1383290007">
      <w:bodyDiv w:val="1"/>
      <w:marLeft w:val="0"/>
      <w:marRight w:val="0"/>
      <w:marTop w:val="0"/>
      <w:marBottom w:val="0"/>
      <w:divBdr>
        <w:top w:val="none" w:sz="0" w:space="0" w:color="auto"/>
        <w:left w:val="none" w:sz="0" w:space="0" w:color="auto"/>
        <w:bottom w:val="none" w:sz="0" w:space="0" w:color="auto"/>
        <w:right w:val="none" w:sz="0" w:space="0" w:color="auto"/>
      </w:divBdr>
    </w:div>
    <w:div w:id="1495949440">
      <w:bodyDiv w:val="1"/>
      <w:marLeft w:val="0"/>
      <w:marRight w:val="0"/>
      <w:marTop w:val="0"/>
      <w:marBottom w:val="0"/>
      <w:divBdr>
        <w:top w:val="none" w:sz="0" w:space="0" w:color="auto"/>
        <w:left w:val="none" w:sz="0" w:space="0" w:color="auto"/>
        <w:bottom w:val="none" w:sz="0" w:space="0" w:color="auto"/>
        <w:right w:val="none" w:sz="0" w:space="0" w:color="auto"/>
      </w:divBdr>
    </w:div>
    <w:div w:id="1780565794">
      <w:bodyDiv w:val="1"/>
      <w:marLeft w:val="0"/>
      <w:marRight w:val="0"/>
      <w:marTop w:val="0"/>
      <w:marBottom w:val="0"/>
      <w:divBdr>
        <w:top w:val="none" w:sz="0" w:space="0" w:color="auto"/>
        <w:left w:val="none" w:sz="0" w:space="0" w:color="auto"/>
        <w:bottom w:val="none" w:sz="0" w:space="0" w:color="auto"/>
        <w:right w:val="none" w:sz="0" w:space="0" w:color="auto"/>
      </w:divBdr>
    </w:div>
    <w:div w:id="1780753156">
      <w:bodyDiv w:val="1"/>
      <w:marLeft w:val="0"/>
      <w:marRight w:val="0"/>
      <w:marTop w:val="0"/>
      <w:marBottom w:val="0"/>
      <w:divBdr>
        <w:top w:val="none" w:sz="0" w:space="0" w:color="auto"/>
        <w:left w:val="none" w:sz="0" w:space="0" w:color="auto"/>
        <w:bottom w:val="none" w:sz="0" w:space="0" w:color="auto"/>
        <w:right w:val="none" w:sz="0" w:space="0" w:color="auto"/>
      </w:divBdr>
    </w:div>
    <w:div w:id="20960517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dammio.com/glossary/entity-framework" TargetMode="External"/><Relationship Id="rId21" Type="http://schemas.openxmlformats.org/officeDocument/2006/relationships/hyperlink" Target="https://www.dammio.com/glossary/entity-framework" TargetMode="External"/><Relationship Id="rId42" Type="http://schemas.openxmlformats.org/officeDocument/2006/relationships/hyperlink" Target="https://www.dammio.com/glossary/entity-framework" TargetMode="External"/><Relationship Id="rId47" Type="http://schemas.openxmlformats.org/officeDocument/2006/relationships/hyperlink" Target="http://www.dammio.com/glossary/entity-framework" TargetMode="External"/><Relationship Id="rId63" Type="http://schemas.openxmlformats.org/officeDocument/2006/relationships/footer" Target="footer6.xml"/><Relationship Id="rId68" Type="http://schemas.openxmlformats.org/officeDocument/2006/relationships/image" Target="media/image10.emf"/><Relationship Id="rId84" Type="http://schemas.openxmlformats.org/officeDocument/2006/relationships/image" Target="media/image18.jpg"/><Relationship Id="rId89" Type="http://schemas.openxmlformats.org/officeDocument/2006/relationships/image" Target="media/image23.jpg"/><Relationship Id="rId16" Type="http://schemas.openxmlformats.org/officeDocument/2006/relationships/hyperlink" Target="https://sites.google.com/site/niitdotnet2011/-net-framework/nhung-diem-dac-trung-cua-net-framework/DotNetFramework.JPG?attredirects=0" TargetMode="External"/><Relationship Id="rId107" Type="http://schemas.openxmlformats.org/officeDocument/2006/relationships/header" Target="header9.xml"/><Relationship Id="rId11" Type="http://schemas.openxmlformats.org/officeDocument/2006/relationships/footer" Target="footer1.xml"/><Relationship Id="rId32" Type="http://schemas.openxmlformats.org/officeDocument/2006/relationships/image" Target="media/image4.png"/><Relationship Id="rId37" Type="http://schemas.openxmlformats.org/officeDocument/2006/relationships/hyperlink" Target="https://www.dammio.com/glossary/entity-framework" TargetMode="External"/><Relationship Id="rId53" Type="http://schemas.openxmlformats.org/officeDocument/2006/relationships/hyperlink" Target="http://www.dammio.com/glossary/entity-framework" TargetMode="External"/><Relationship Id="rId58" Type="http://schemas.openxmlformats.org/officeDocument/2006/relationships/header" Target="header4.xml"/><Relationship Id="rId74" Type="http://schemas.openxmlformats.org/officeDocument/2006/relationships/image" Target="media/image13.emf"/><Relationship Id="rId79" Type="http://schemas.openxmlformats.org/officeDocument/2006/relationships/package" Target="embeddings/Microsoft_Visio_Drawing788888888888.vsdx"/><Relationship Id="rId102" Type="http://schemas.openxmlformats.org/officeDocument/2006/relationships/hyperlink" Target="https://www.w3schools.com/" TargetMode="External"/><Relationship Id="rId5" Type="http://schemas.openxmlformats.org/officeDocument/2006/relationships/settings" Target="settings.xml"/><Relationship Id="rId90" Type="http://schemas.openxmlformats.org/officeDocument/2006/relationships/image" Target="media/image24.jpg"/><Relationship Id="rId95" Type="http://schemas.openxmlformats.org/officeDocument/2006/relationships/image" Target="media/image29.jpg"/><Relationship Id="rId22" Type="http://schemas.openxmlformats.org/officeDocument/2006/relationships/hyperlink" Target="https://www.dammio.com/glossary/ef" TargetMode="External"/><Relationship Id="rId27" Type="http://schemas.openxmlformats.org/officeDocument/2006/relationships/hyperlink" Target="https://www.dammio.com/glossary/entity-framework" TargetMode="External"/><Relationship Id="rId43" Type="http://schemas.openxmlformats.org/officeDocument/2006/relationships/hyperlink" Target="https://www.dammio.com/glossary/entity-framework" TargetMode="External"/><Relationship Id="rId48" Type="http://schemas.openxmlformats.org/officeDocument/2006/relationships/hyperlink" Target="http://www.dammio.com/glossary/css" TargetMode="External"/><Relationship Id="rId64" Type="http://schemas.openxmlformats.org/officeDocument/2006/relationships/image" Target="media/image8.emf"/><Relationship Id="rId69" Type="http://schemas.openxmlformats.org/officeDocument/2006/relationships/package" Target="embeddings/Microsoft_Visio_Drawing233333333333.vsdx"/><Relationship Id="rId80" Type="http://schemas.openxmlformats.org/officeDocument/2006/relationships/image" Target="media/image16.png"/><Relationship Id="rId85" Type="http://schemas.openxmlformats.org/officeDocument/2006/relationships/image" Target="media/image19.jpg"/><Relationship Id="rId12" Type="http://schemas.openxmlformats.org/officeDocument/2006/relationships/hyperlink" Target="https://www.dammio.com/glossary/entity-framework" TargetMode="External"/><Relationship Id="rId17" Type="http://schemas.openxmlformats.org/officeDocument/2006/relationships/image" Target="media/image2.jpeg"/><Relationship Id="rId33" Type="http://schemas.openxmlformats.org/officeDocument/2006/relationships/hyperlink" Target="https://www.dammio.com/glossary/entity-framework" TargetMode="External"/><Relationship Id="rId38" Type="http://schemas.openxmlformats.org/officeDocument/2006/relationships/hyperlink" Target="https://www.dammio.com/glossary/entity-framework" TargetMode="External"/><Relationship Id="rId59" Type="http://schemas.openxmlformats.org/officeDocument/2006/relationships/footer" Target="footer4.xml"/><Relationship Id="rId103" Type="http://schemas.openxmlformats.org/officeDocument/2006/relationships/hyperlink" Target="https://www.tutorialspoint.com" TargetMode="External"/><Relationship Id="rId108" Type="http://schemas.openxmlformats.org/officeDocument/2006/relationships/fontTable" Target="fontTable.xml"/><Relationship Id="rId54" Type="http://schemas.openxmlformats.org/officeDocument/2006/relationships/hyperlink" Target="http://www.dammio.com/glossary/linq" TargetMode="External"/><Relationship Id="rId70" Type="http://schemas.openxmlformats.org/officeDocument/2006/relationships/image" Target="media/image11.emf"/><Relationship Id="rId75" Type="http://schemas.openxmlformats.org/officeDocument/2006/relationships/package" Target="embeddings/Microsoft_Visio_Drawing566666666666.vsdx"/><Relationship Id="rId91" Type="http://schemas.openxmlformats.org/officeDocument/2006/relationships/image" Target="media/image25.jpeg"/><Relationship Id="rId96"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hyperlink" Target="https://www.dammio.com/glossary/entity-framework" TargetMode="External"/><Relationship Id="rId28" Type="http://schemas.openxmlformats.org/officeDocument/2006/relationships/hyperlink" Target="https://www.dammio.com/glossary/entity-framework" TargetMode="External"/><Relationship Id="rId36" Type="http://schemas.openxmlformats.org/officeDocument/2006/relationships/hyperlink" Target="https://www.dammio.com/glossary/entity-framework" TargetMode="External"/><Relationship Id="rId49" Type="http://schemas.openxmlformats.org/officeDocument/2006/relationships/hyperlink" Target="http://www.dammio.com/glossary/linq" TargetMode="External"/><Relationship Id="rId57" Type="http://schemas.openxmlformats.org/officeDocument/2006/relationships/hyperlink" Target="http://www.dammio.com/glossary/linq" TargetMode="External"/><Relationship Id="rId106" Type="http://schemas.openxmlformats.org/officeDocument/2006/relationships/hyperlink" Target="http://congdongjava.com/forum/threads/gi%E1%BB%9Bi-thi%E1%BB%87u-webservice.509/" TargetMode="External"/><Relationship Id="rId10" Type="http://schemas.openxmlformats.org/officeDocument/2006/relationships/header" Target="header1.xml"/><Relationship Id="rId31" Type="http://schemas.openxmlformats.org/officeDocument/2006/relationships/hyperlink" Target="https://dammio.files.wordpress.com/2016/11/ef_n_tier1.png" TargetMode="External"/><Relationship Id="rId44" Type="http://schemas.openxmlformats.org/officeDocument/2006/relationships/hyperlink" Target="https://www.dammio.com/glossary/entity-framework" TargetMode="External"/><Relationship Id="rId52" Type="http://schemas.openxmlformats.org/officeDocument/2006/relationships/image" Target="media/image7.png"/><Relationship Id="rId60" Type="http://schemas.openxmlformats.org/officeDocument/2006/relationships/header" Target="header5.xml"/><Relationship Id="rId65" Type="http://schemas.openxmlformats.org/officeDocument/2006/relationships/package" Target="embeddings/Microsoft_Visio_Drawing11111111111.vsdx"/><Relationship Id="rId73" Type="http://schemas.openxmlformats.org/officeDocument/2006/relationships/package" Target="embeddings/Microsoft_Visio_Drawing455555555555.vsdx"/><Relationship Id="rId78" Type="http://schemas.openxmlformats.org/officeDocument/2006/relationships/image" Target="media/image15.emf"/><Relationship Id="rId81" Type="http://schemas.openxmlformats.org/officeDocument/2006/relationships/image" Target="media/image17.png"/><Relationship Id="rId86" Type="http://schemas.openxmlformats.org/officeDocument/2006/relationships/image" Target="media/image20.jpg"/><Relationship Id="rId94" Type="http://schemas.openxmlformats.org/officeDocument/2006/relationships/image" Target="media/image28.jpg"/><Relationship Id="rId99" Type="http://schemas.openxmlformats.org/officeDocument/2006/relationships/footer" Target="footer8.xml"/><Relationship Id="rId101" Type="http://schemas.openxmlformats.org/officeDocument/2006/relationships/hyperlink" Target="http://stackoverflow.com" TargetMode="Externa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yperlink" Target="http://www.dammio.com/glossary/entity-framework" TargetMode="External"/><Relationship Id="rId18" Type="http://schemas.openxmlformats.org/officeDocument/2006/relationships/header" Target="header3.xml"/><Relationship Id="rId39" Type="http://schemas.openxmlformats.org/officeDocument/2006/relationships/hyperlink" Target="https://www.dammio.com/glossary/entity-framework" TargetMode="External"/><Relationship Id="rId109" Type="http://schemas.openxmlformats.org/officeDocument/2006/relationships/theme" Target="theme/theme1.xml"/><Relationship Id="rId34" Type="http://schemas.openxmlformats.org/officeDocument/2006/relationships/hyperlink" Target="https://www.dammio.com/glossary/mvc" TargetMode="External"/><Relationship Id="rId50" Type="http://schemas.openxmlformats.org/officeDocument/2006/relationships/hyperlink" Target="http://www.dammio.com/glossary/ef" TargetMode="External"/><Relationship Id="rId55" Type="http://schemas.openxmlformats.org/officeDocument/2006/relationships/hyperlink" Target="http://www.dammio.com/glossary/linq" TargetMode="External"/><Relationship Id="rId76" Type="http://schemas.openxmlformats.org/officeDocument/2006/relationships/image" Target="media/image14.emf"/><Relationship Id="rId97" Type="http://schemas.openxmlformats.org/officeDocument/2006/relationships/image" Target="media/image31.jpg"/><Relationship Id="rId104" Type="http://schemas.openxmlformats.org/officeDocument/2006/relationships/hyperlink" Target="https://www.hoteljob.vn/tin-tuc/quy-trinh-lam-viec-cua-nhan-vien-dat-phong-khach-san" TargetMode="External"/><Relationship Id="rId7" Type="http://schemas.openxmlformats.org/officeDocument/2006/relationships/footnotes" Target="footnotes.xml"/><Relationship Id="rId71" Type="http://schemas.openxmlformats.org/officeDocument/2006/relationships/package" Target="embeddings/Microsoft_Visio_Drawing344444444444.vsdx"/><Relationship Id="rId92" Type="http://schemas.openxmlformats.org/officeDocument/2006/relationships/image" Target="media/image26.jpg"/><Relationship Id="rId2" Type="http://schemas.openxmlformats.org/officeDocument/2006/relationships/customXml" Target="../customXml/item2.xml"/><Relationship Id="rId29" Type="http://schemas.openxmlformats.org/officeDocument/2006/relationships/hyperlink" Target="https://www.dammio.com/glossary/entity-framework" TargetMode="External"/><Relationship Id="rId24" Type="http://schemas.openxmlformats.org/officeDocument/2006/relationships/hyperlink" Target="https://www.dammio.com/glossary/entity-framework" TargetMode="External"/><Relationship Id="rId40" Type="http://schemas.openxmlformats.org/officeDocument/2006/relationships/hyperlink" Target="https://dammio.files.wordpress.com/2016/11/ef_n_tier_alternate1.png" TargetMode="External"/><Relationship Id="rId45" Type="http://schemas.openxmlformats.org/officeDocument/2006/relationships/hyperlink" Target="https://dammio.files.wordpress.com/2016/11/ef_domain_model_abstracted1.png" TargetMode="External"/><Relationship Id="rId66" Type="http://schemas.openxmlformats.org/officeDocument/2006/relationships/image" Target="media/image9.emf"/><Relationship Id="rId87" Type="http://schemas.openxmlformats.org/officeDocument/2006/relationships/image" Target="media/image21.jpg"/><Relationship Id="rId61" Type="http://schemas.openxmlformats.org/officeDocument/2006/relationships/footer" Target="footer5.xml"/><Relationship Id="rId82" Type="http://schemas.openxmlformats.org/officeDocument/2006/relationships/header" Target="header7.xml"/><Relationship Id="rId19" Type="http://schemas.openxmlformats.org/officeDocument/2006/relationships/footer" Target="footer3.xml"/><Relationship Id="rId14" Type="http://schemas.openxmlformats.org/officeDocument/2006/relationships/header" Target="header2.xml"/><Relationship Id="rId30" Type="http://schemas.openxmlformats.org/officeDocument/2006/relationships/hyperlink" Target="https://www.dammio.com/glossary/mvc" TargetMode="External"/><Relationship Id="rId35" Type="http://schemas.openxmlformats.org/officeDocument/2006/relationships/hyperlink" Target="https://www.dammio.com/glossary/entity-framework" TargetMode="External"/><Relationship Id="rId56" Type="http://schemas.openxmlformats.org/officeDocument/2006/relationships/hyperlink" Target="http://www.dammio.com/glossary/linq" TargetMode="External"/><Relationship Id="rId77" Type="http://schemas.openxmlformats.org/officeDocument/2006/relationships/package" Target="embeddings/Microsoft_Visio_Drawing677777777777.vsdx"/><Relationship Id="rId100" Type="http://schemas.openxmlformats.org/officeDocument/2006/relationships/hyperlink" Target="https://spring.io/" TargetMode="External"/><Relationship Id="rId105" Type="http://schemas.openxmlformats.org/officeDocument/2006/relationships/hyperlink" Target="http://khanhspring.com/tong-quan-ve-hibernate/" TargetMode="External"/><Relationship Id="rId8" Type="http://schemas.openxmlformats.org/officeDocument/2006/relationships/endnotes" Target="endnotes.xml"/><Relationship Id="rId51" Type="http://schemas.openxmlformats.org/officeDocument/2006/relationships/hyperlink" Target="https://dammio.files.wordpress.com/2016/11/entity_framework_architecture.png" TargetMode="External"/><Relationship Id="rId72" Type="http://schemas.openxmlformats.org/officeDocument/2006/relationships/image" Target="media/image12.emf"/><Relationship Id="rId93" Type="http://schemas.openxmlformats.org/officeDocument/2006/relationships/image" Target="media/image27.jpg"/><Relationship Id="rId98" Type="http://schemas.openxmlformats.org/officeDocument/2006/relationships/header" Target="header8.xml"/><Relationship Id="rId3" Type="http://schemas.openxmlformats.org/officeDocument/2006/relationships/numbering" Target="numbering.xml"/><Relationship Id="rId25" Type="http://schemas.openxmlformats.org/officeDocument/2006/relationships/hyperlink" Target="https://www.dammio.com/glossary/entity-framework" TargetMode="External"/><Relationship Id="rId46" Type="http://schemas.openxmlformats.org/officeDocument/2006/relationships/image" Target="media/image6.png"/><Relationship Id="rId67" Type="http://schemas.openxmlformats.org/officeDocument/2006/relationships/package" Target="embeddings/Microsoft_Visio_Drawing122222222222.vsdx"/><Relationship Id="rId20" Type="http://schemas.openxmlformats.org/officeDocument/2006/relationships/image" Target="media/image3.jpeg"/><Relationship Id="rId41" Type="http://schemas.openxmlformats.org/officeDocument/2006/relationships/image" Target="media/image5.png"/><Relationship Id="rId62" Type="http://schemas.openxmlformats.org/officeDocument/2006/relationships/header" Target="header6.xml"/><Relationship Id="rId83" Type="http://schemas.openxmlformats.org/officeDocument/2006/relationships/footer" Target="footer7.xml"/><Relationship Id="rId88" Type="http://schemas.openxmlformats.org/officeDocument/2006/relationships/image" Target="media/image2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DB0FACB-2CDD-4C36-A8C0-2E4918BE52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42</TotalTime>
  <Pages>1</Pages>
  <Words>10796</Words>
  <Characters>61543</Characters>
  <Application>Microsoft Office Word</Application>
  <DocSecurity>0</DocSecurity>
  <Lines>512</Lines>
  <Paragraphs>144</Paragraphs>
  <ScaleCrop>false</ScaleCrop>
  <HeadingPairs>
    <vt:vector size="2" baseType="variant">
      <vt:variant>
        <vt:lpstr>Title</vt:lpstr>
      </vt:variant>
      <vt:variant>
        <vt:i4>1</vt:i4>
      </vt:variant>
    </vt:vector>
  </HeadingPairs>
  <TitlesOfParts>
    <vt:vector size="1" baseType="lpstr">
      <vt:lpstr/>
    </vt:vector>
  </TitlesOfParts>
  <Company>CKK</Company>
  <LinksUpToDate>false</LinksUpToDate>
  <CharactersWithSpaces>721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hat Nam</dc:creator>
  <cp:keywords/>
  <dc:description/>
  <cp:lastModifiedBy>Windows User</cp:lastModifiedBy>
  <cp:revision>28</cp:revision>
  <cp:lastPrinted>2017-08-15T04:56:00Z</cp:lastPrinted>
  <dcterms:created xsi:type="dcterms:W3CDTF">2017-11-28T14:31:00Z</dcterms:created>
  <dcterms:modified xsi:type="dcterms:W3CDTF">2018-08-03T03:22:00Z</dcterms:modified>
</cp:coreProperties>
</file>